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B07962" w:rsidRDefault="00AB325B" w:rsidP="00BF4388">
      <w:pPr>
        <w:jc w:val="center"/>
        <w:rPr>
          <w:sz w:val="40"/>
          <w:szCs w:val="40"/>
        </w:rPr>
      </w:pPr>
      <w:bookmarkStart w:id="0" w:name="_top"/>
      <w:bookmarkEnd w:id="0"/>
      <w:r w:rsidRPr="00B07962">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A9DAE1"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">
                <v:path arrowok="t"/>
              </v:rect>
            </w:pict>
          </mc:Fallback>
        </mc:AlternateContent>
      </w:r>
      <w:r w:rsidR="00BA01A9" w:rsidRPr="00B07962">
        <w:rPr>
          <w:sz w:val="40"/>
          <w:szCs w:val="40"/>
        </w:rPr>
        <w:softHyphen/>
      </w:r>
      <w:r w:rsidR="00BF4388" w:rsidRPr="00B07962">
        <w:rPr>
          <w:sz w:val="40"/>
          <w:szCs w:val="40"/>
        </w:rPr>
        <w:t xml:space="preserve">Trường Đại học Bách Khoa Hà Nội </w:t>
      </w:r>
    </w:p>
    <w:p w14:paraId="0B78B007" w14:textId="7D4D3554" w:rsidR="00BF4388" w:rsidRDefault="00BF4388" w:rsidP="00BF4388">
      <w:pPr>
        <w:jc w:val="center"/>
        <w:rPr>
          <w:sz w:val="40"/>
          <w:szCs w:val="40"/>
        </w:rPr>
      </w:pPr>
      <w:r w:rsidRPr="00B07962">
        <w:rPr>
          <w:sz w:val="40"/>
          <w:szCs w:val="40"/>
        </w:rPr>
        <w:t>Viện Công nghệ Thông Tin và Truyền Thông</w:t>
      </w:r>
    </w:p>
    <w:p w14:paraId="1603C823" w14:textId="342BBC63" w:rsidR="00804313" w:rsidRPr="00804313" w:rsidRDefault="00804313" w:rsidP="00804313">
      <w:pPr>
        <w:spacing w:after="60"/>
        <w:jc w:val="center"/>
        <w:rPr>
          <w:sz w:val="30"/>
          <w:szCs w:val="30"/>
        </w:rPr>
      </w:pPr>
      <w:r w:rsidRPr="00884D3E">
        <w:rPr>
          <w:sz w:val="30"/>
          <w:szCs w:val="30"/>
        </w:rPr>
        <w:t>_________*_________</w:t>
      </w:r>
    </w:p>
    <w:p w14:paraId="67DC435A" w14:textId="25B7CC53" w:rsidR="00285983" w:rsidRPr="00B07962" w:rsidRDefault="00285983" w:rsidP="00C106D4">
      <w:pPr>
        <w:jc w:val="center"/>
      </w:pPr>
    </w:p>
    <w:p w14:paraId="086192F2" w14:textId="1242284A" w:rsidR="00BF4388" w:rsidRPr="00A6182A" w:rsidRDefault="004C152E" w:rsidP="00A6182A">
      <w:pPr>
        <w:jc w:val="center"/>
        <w:rPr>
          <w:b/>
          <w:sz w:val="56"/>
          <w:szCs w:val="56"/>
        </w:rPr>
      </w:pPr>
      <w:r w:rsidRPr="00A6182A">
        <w:rPr>
          <w:b/>
          <w:sz w:val="56"/>
          <w:szCs w:val="56"/>
        </w:rPr>
        <w:t>ĐỒ ÁN</w:t>
      </w:r>
      <w:r w:rsidR="00AD3FB8" w:rsidRPr="00A6182A">
        <w:rPr>
          <w:b/>
          <w:sz w:val="56"/>
          <w:szCs w:val="56"/>
        </w:rPr>
        <w:t xml:space="preserve"> </w:t>
      </w:r>
      <w:r w:rsidRPr="00A6182A">
        <w:rPr>
          <w:b/>
          <w:sz w:val="56"/>
          <w:szCs w:val="56"/>
        </w:rPr>
        <w:t>TỐT NGHIỆP ĐẠI HỌC</w:t>
      </w:r>
    </w:p>
    <w:p w14:paraId="224F0AC2" w14:textId="77777777" w:rsidR="00BF4388" w:rsidRPr="00B07962" w:rsidRDefault="00BF4388" w:rsidP="00BF4388">
      <w:pPr>
        <w:jc w:val="center"/>
      </w:pPr>
    </w:p>
    <w:p w14:paraId="4321271D" w14:textId="77777777" w:rsidR="00A6182A" w:rsidRPr="00A6182A" w:rsidRDefault="00A6182A" w:rsidP="00A6182A">
      <w:pPr>
        <w:spacing w:line="276" w:lineRule="auto"/>
        <w:jc w:val="center"/>
        <w:rPr>
          <w:b/>
          <w:sz w:val="72"/>
          <w:szCs w:val="72"/>
        </w:rPr>
      </w:pPr>
      <w:r w:rsidRPr="00A6182A">
        <w:rPr>
          <w:b/>
          <w:sz w:val="72"/>
          <w:szCs w:val="72"/>
        </w:rPr>
        <w:t xml:space="preserve">XÂY DỰNG </w:t>
      </w:r>
    </w:p>
    <w:p w14:paraId="6FE12CB8" w14:textId="67F87EB0" w:rsidR="00BF4388" w:rsidRPr="00A6182A" w:rsidRDefault="00A6182A" w:rsidP="00A6182A">
      <w:pPr>
        <w:spacing w:line="276" w:lineRule="auto"/>
        <w:jc w:val="center"/>
        <w:rPr>
          <w:b/>
          <w:sz w:val="72"/>
          <w:szCs w:val="72"/>
        </w:rPr>
      </w:pPr>
      <w:r w:rsidRPr="00A6182A">
        <w:rPr>
          <w:b/>
          <w:sz w:val="72"/>
          <w:szCs w:val="72"/>
        </w:rPr>
        <w:t>ỨNG DỤNG GỌI XE GIAO HÀNG ONLINE</w:t>
      </w:r>
    </w:p>
    <w:p w14:paraId="556F39C2" w14:textId="33E7765A" w:rsidR="004265A8" w:rsidRPr="00B07962" w:rsidRDefault="004265A8" w:rsidP="00BF4388">
      <w:pPr>
        <w:jc w:val="center"/>
      </w:pPr>
    </w:p>
    <w:p w14:paraId="2D4CCBFA" w14:textId="77777777" w:rsidR="00A6182A" w:rsidRDefault="00A6182A" w:rsidP="00C106D4">
      <w:pPr>
        <w:jc w:val="center"/>
        <w:rPr>
          <w:sz w:val="52"/>
          <w:szCs w:val="52"/>
        </w:rPr>
      </w:pPr>
    </w:p>
    <w:p w14:paraId="6BCCE633" w14:textId="38F8925D" w:rsidR="00BF4388" w:rsidRPr="00C106D4" w:rsidRDefault="00541FC9" w:rsidP="00C106D4">
      <w:pPr>
        <w:jc w:val="center"/>
        <w:rPr>
          <w:sz w:val="52"/>
          <w:szCs w:val="52"/>
        </w:rPr>
      </w:pPr>
      <w:r w:rsidRPr="00B07962">
        <w:rPr>
          <w:sz w:val="52"/>
          <w:szCs w:val="52"/>
        </w:rPr>
        <w:t>Hoàng Khắc Hiếu</w:t>
      </w:r>
      <w:r w:rsidR="0042696B" w:rsidRPr="00B07962">
        <w:rPr>
          <w:sz w:val="52"/>
          <w:szCs w:val="52"/>
        </w:rPr>
        <w:t xml:space="preserve"> </w:t>
      </w:r>
    </w:p>
    <w:p w14:paraId="008A7CEA" w14:textId="6B4BD43E" w:rsidR="00A84F7C" w:rsidRPr="00B07962" w:rsidRDefault="00A84F7C" w:rsidP="00C106D4"/>
    <w:p w14:paraId="6CEFC40E" w14:textId="77777777" w:rsidR="00A6182A" w:rsidRDefault="00A6182A" w:rsidP="00BF4388">
      <w:pPr>
        <w:jc w:val="center"/>
        <w:rPr>
          <w:sz w:val="40"/>
          <w:szCs w:val="40"/>
        </w:rPr>
      </w:pPr>
    </w:p>
    <w:p w14:paraId="5BE6DEA5" w14:textId="2833F94D" w:rsidR="003E7029" w:rsidRPr="00B07962" w:rsidRDefault="00BF4388" w:rsidP="00BF4388">
      <w:pPr>
        <w:jc w:val="center"/>
        <w:rPr>
          <w:sz w:val="40"/>
          <w:szCs w:val="40"/>
        </w:rPr>
        <w:sectPr w:rsidR="003E7029" w:rsidRPr="00B07962" w:rsidSect="00301514">
          <w:footerReference w:type="even" r:id="rId8"/>
          <w:pgSz w:w="11900" w:h="16840"/>
          <w:pgMar w:top="1134" w:right="1134" w:bottom="1134" w:left="1985" w:header="851" w:footer="1247" w:gutter="0"/>
          <w:cols w:space="708"/>
          <w:docGrid w:linePitch="360"/>
        </w:sectPr>
      </w:pPr>
      <w:r w:rsidRPr="00B07962">
        <w:rPr>
          <w:sz w:val="40"/>
          <w:szCs w:val="40"/>
        </w:rPr>
        <w:t xml:space="preserve">Hà Nội, </w:t>
      </w:r>
      <w:r w:rsidR="00A23911" w:rsidRPr="00B07962">
        <w:rPr>
          <w:sz w:val="40"/>
          <w:szCs w:val="40"/>
        </w:rPr>
        <w:t>0</w:t>
      </w:r>
      <w:r w:rsidRPr="00B07962">
        <w:rPr>
          <w:sz w:val="40"/>
          <w:szCs w:val="40"/>
        </w:rPr>
        <w:t>6/2018</w:t>
      </w:r>
    </w:p>
    <w:p w14:paraId="42F83E47" w14:textId="77777777" w:rsidR="00BF4388" w:rsidRPr="00B07962" w:rsidRDefault="00AB325B" w:rsidP="00D92415">
      <w:pPr>
        <w:jc w:val="center"/>
        <w:rPr>
          <w:sz w:val="36"/>
          <w:szCs w:val="36"/>
        </w:rPr>
      </w:pPr>
      <w:r w:rsidRPr="00B07962">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C765C"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">
                <v:path arrowok="t"/>
              </v:rect>
            </w:pict>
          </mc:Fallback>
        </mc:AlternateContent>
      </w:r>
      <w:r w:rsidR="00BF4388" w:rsidRPr="00B07962">
        <w:rPr>
          <w:sz w:val="36"/>
          <w:szCs w:val="36"/>
        </w:rPr>
        <w:t>Trường Đại học Bách Khoa Hà Nội</w:t>
      </w:r>
    </w:p>
    <w:p w14:paraId="487A0308" w14:textId="77777777" w:rsidR="00BF4388" w:rsidRPr="00B07962" w:rsidRDefault="00BF4388" w:rsidP="00BF4388">
      <w:pPr>
        <w:jc w:val="center"/>
        <w:rPr>
          <w:sz w:val="36"/>
          <w:szCs w:val="36"/>
        </w:rPr>
      </w:pPr>
      <w:r w:rsidRPr="00B07962">
        <w:rPr>
          <w:sz w:val="36"/>
          <w:szCs w:val="36"/>
        </w:rPr>
        <w:t>Viện Công nghệ Thông Tin và Truyền Thông</w:t>
      </w:r>
    </w:p>
    <w:p w14:paraId="0BD33090" w14:textId="77777777" w:rsidR="00BF4388" w:rsidRPr="00B07962" w:rsidRDefault="00BF4388" w:rsidP="00285983">
      <w:pPr>
        <w:rPr>
          <w:sz w:val="36"/>
          <w:szCs w:val="36"/>
        </w:rPr>
      </w:pPr>
    </w:p>
    <w:p w14:paraId="3FFAB1F2" w14:textId="77777777" w:rsidR="00BF4388" w:rsidRPr="00B07962" w:rsidRDefault="00BF4388" w:rsidP="00BF4388">
      <w:pPr>
        <w:jc w:val="center"/>
        <w:rPr>
          <w:sz w:val="36"/>
          <w:szCs w:val="36"/>
        </w:rPr>
      </w:pPr>
    </w:p>
    <w:p w14:paraId="0F895C25" w14:textId="77777777" w:rsidR="00BF4388" w:rsidRPr="00B07962" w:rsidRDefault="00102E3B" w:rsidP="00BF4388">
      <w:pPr>
        <w:jc w:val="center"/>
        <w:rPr>
          <w:sz w:val="36"/>
          <w:szCs w:val="36"/>
        </w:rPr>
      </w:pPr>
      <w:r w:rsidRPr="00B07962">
        <w:rPr>
          <w:sz w:val="36"/>
          <w:szCs w:val="36"/>
        </w:rPr>
        <w:t>Đồ án T</w:t>
      </w:r>
      <w:r w:rsidR="00BF4388" w:rsidRPr="00B07962">
        <w:rPr>
          <w:sz w:val="36"/>
          <w:szCs w:val="36"/>
        </w:rPr>
        <w:t>ốt nghiệp Đại học</w:t>
      </w:r>
      <w:bookmarkStart w:id="1" w:name="_GoBack"/>
      <w:bookmarkEnd w:id="1"/>
    </w:p>
    <w:p w14:paraId="23A0B901" w14:textId="77777777" w:rsidR="00BF4388" w:rsidRPr="00B07962" w:rsidRDefault="00BF4388" w:rsidP="00285983"/>
    <w:p w14:paraId="67E632BA" w14:textId="77777777" w:rsidR="00BF4388" w:rsidRPr="00B07962" w:rsidRDefault="00BF4388" w:rsidP="00BF4388">
      <w:pPr>
        <w:jc w:val="center"/>
      </w:pPr>
    </w:p>
    <w:p w14:paraId="0D3583F0" w14:textId="77777777" w:rsidR="00A6182A" w:rsidRDefault="00A6182A" w:rsidP="00541FC9">
      <w:pPr>
        <w:spacing w:line="240" w:lineRule="auto"/>
        <w:jc w:val="center"/>
        <w:rPr>
          <w:sz w:val="72"/>
          <w:szCs w:val="72"/>
        </w:rPr>
      </w:pPr>
      <w:r>
        <w:rPr>
          <w:sz w:val="72"/>
          <w:szCs w:val="72"/>
        </w:rPr>
        <w:t xml:space="preserve">Xây dựng </w:t>
      </w:r>
    </w:p>
    <w:p w14:paraId="2E99C89C" w14:textId="5E585C1C" w:rsidR="00541FC9" w:rsidRPr="00A6182A" w:rsidRDefault="00A6182A" w:rsidP="00A6182A">
      <w:pPr>
        <w:spacing w:line="240" w:lineRule="auto"/>
        <w:jc w:val="center"/>
        <w:rPr>
          <w:sz w:val="60"/>
          <w:szCs w:val="60"/>
        </w:rPr>
      </w:pPr>
      <w:r w:rsidRPr="00A6182A">
        <w:rPr>
          <w:sz w:val="60"/>
          <w:szCs w:val="60"/>
        </w:rPr>
        <w:t>ứ</w:t>
      </w:r>
      <w:r w:rsidR="00541FC9" w:rsidRPr="00A6182A">
        <w:rPr>
          <w:sz w:val="60"/>
          <w:szCs w:val="60"/>
        </w:rPr>
        <w:t>ng dụng</w:t>
      </w:r>
      <w:r w:rsidRPr="00A6182A">
        <w:rPr>
          <w:sz w:val="60"/>
          <w:szCs w:val="60"/>
        </w:rPr>
        <w:t xml:space="preserve"> </w:t>
      </w:r>
      <w:r w:rsidR="00541FC9" w:rsidRPr="00A6182A">
        <w:rPr>
          <w:sz w:val="60"/>
          <w:szCs w:val="60"/>
        </w:rPr>
        <w:t>Gọi xe Giao hàng</w:t>
      </w:r>
      <w:r w:rsidRPr="00A6182A">
        <w:rPr>
          <w:sz w:val="60"/>
          <w:szCs w:val="60"/>
        </w:rPr>
        <w:t xml:space="preserve"> Online</w:t>
      </w:r>
    </w:p>
    <w:p w14:paraId="14428EED" w14:textId="77777777" w:rsidR="009A0D69" w:rsidRPr="00B07962" w:rsidRDefault="009A0D69" w:rsidP="00BF4388">
      <w:pPr>
        <w:jc w:val="center"/>
      </w:pPr>
    </w:p>
    <w:p w14:paraId="5871E6F9" w14:textId="6CF588BE" w:rsidR="004265A8" w:rsidRPr="00B07962" w:rsidRDefault="004265A8" w:rsidP="00BF4388">
      <w:pPr>
        <w:jc w:val="center"/>
      </w:pPr>
    </w:p>
    <w:tbl>
      <w:tblPr>
        <w:tblW w:w="8359" w:type="dxa"/>
        <w:tblInd w:w="567" w:type="dxa"/>
        <w:tblLook w:val="04A0" w:firstRow="1" w:lastRow="0" w:firstColumn="1" w:lastColumn="0" w:noHBand="0" w:noVBand="1"/>
      </w:tblPr>
      <w:tblGrid>
        <w:gridCol w:w="2943"/>
        <w:gridCol w:w="5416"/>
      </w:tblGrid>
      <w:tr w:rsidR="00A84F7C" w:rsidRPr="00B07962" w14:paraId="2B384C36" w14:textId="77777777" w:rsidTr="00804313">
        <w:tc>
          <w:tcPr>
            <w:tcW w:w="2943" w:type="dxa"/>
            <w:shd w:val="clear" w:color="auto" w:fill="auto"/>
            <w:vAlign w:val="center"/>
          </w:tcPr>
          <w:p w14:paraId="24B6C63C" w14:textId="2B16A4AB" w:rsidR="00BF4388" w:rsidRPr="00B07962" w:rsidRDefault="00834833" w:rsidP="00A84F7C">
            <w:pPr>
              <w:jc w:val="left"/>
              <w:rPr>
                <w:rFonts w:eastAsia="Calibri"/>
              </w:rPr>
            </w:pPr>
            <w:r w:rsidRPr="00B07962">
              <w:rPr>
                <w:rFonts w:eastAsia="Calibri"/>
              </w:rPr>
              <w:t>SV</w:t>
            </w:r>
            <w:r w:rsidR="00BF4388" w:rsidRPr="00B07962">
              <w:rPr>
                <w:rFonts w:eastAsia="Calibri"/>
              </w:rPr>
              <w:t xml:space="preserve"> thực hiện</w:t>
            </w:r>
          </w:p>
        </w:tc>
        <w:tc>
          <w:tcPr>
            <w:tcW w:w="5416" w:type="dxa"/>
            <w:shd w:val="clear" w:color="auto" w:fill="auto"/>
            <w:vAlign w:val="center"/>
          </w:tcPr>
          <w:p w14:paraId="12DFB53B" w14:textId="771C9940" w:rsidR="00BF4388" w:rsidRPr="00B07962" w:rsidRDefault="00541FC9" w:rsidP="00A84F7C">
            <w:pPr>
              <w:jc w:val="left"/>
              <w:rPr>
                <w:rFonts w:eastAsia="Calibri"/>
                <w:sz w:val="36"/>
                <w:szCs w:val="36"/>
              </w:rPr>
            </w:pPr>
            <w:r w:rsidRPr="00B07962">
              <w:rPr>
                <w:rFonts w:eastAsia="Calibri"/>
                <w:sz w:val="36"/>
                <w:szCs w:val="36"/>
              </w:rPr>
              <w:t>Hoàng Khắc Hiếu</w:t>
            </w:r>
            <w:r w:rsidR="00C41065" w:rsidRPr="00B07962">
              <w:rPr>
                <w:rFonts w:eastAsia="Calibri"/>
                <w:sz w:val="36"/>
                <w:szCs w:val="36"/>
              </w:rPr>
              <w:t xml:space="preserve"> </w:t>
            </w:r>
          </w:p>
        </w:tc>
      </w:tr>
      <w:tr w:rsidR="00A84F7C" w:rsidRPr="00B07962" w14:paraId="33D0FFF7" w14:textId="77777777" w:rsidTr="00804313">
        <w:tc>
          <w:tcPr>
            <w:tcW w:w="2943" w:type="dxa"/>
            <w:shd w:val="clear" w:color="auto" w:fill="auto"/>
            <w:vAlign w:val="center"/>
          </w:tcPr>
          <w:p w14:paraId="29D07ACD" w14:textId="77777777" w:rsidR="00BF4388" w:rsidRPr="00B07962" w:rsidRDefault="00BF4388" w:rsidP="00A84F7C">
            <w:pPr>
              <w:jc w:val="left"/>
              <w:rPr>
                <w:rFonts w:eastAsia="Calibri"/>
              </w:rPr>
            </w:pPr>
            <w:r w:rsidRPr="00B07962">
              <w:rPr>
                <w:rFonts w:eastAsia="Calibri"/>
              </w:rPr>
              <w:t>Người hướng dẫn</w:t>
            </w:r>
          </w:p>
        </w:tc>
        <w:tc>
          <w:tcPr>
            <w:tcW w:w="5416" w:type="dxa"/>
            <w:shd w:val="clear" w:color="auto" w:fill="auto"/>
            <w:vAlign w:val="center"/>
          </w:tcPr>
          <w:p w14:paraId="3E03D361" w14:textId="56384EA0" w:rsidR="00BF4388" w:rsidRPr="00B07962" w:rsidRDefault="00BF4388" w:rsidP="00A84F7C">
            <w:pPr>
              <w:jc w:val="left"/>
              <w:rPr>
                <w:rFonts w:eastAsia="Calibri"/>
                <w:sz w:val="36"/>
                <w:szCs w:val="36"/>
                <w:lang w:val="fr-FR"/>
              </w:rPr>
            </w:pPr>
            <w:r w:rsidRPr="00B07962">
              <w:rPr>
                <w:rFonts w:eastAsia="Calibri"/>
                <w:sz w:val="36"/>
                <w:szCs w:val="36"/>
                <w:lang w:val="fr-FR"/>
              </w:rPr>
              <w:t xml:space="preserve">TS. </w:t>
            </w:r>
            <w:r w:rsidR="00541FC9" w:rsidRPr="00B07962">
              <w:rPr>
                <w:rFonts w:eastAsia="Calibri"/>
                <w:sz w:val="36"/>
                <w:szCs w:val="36"/>
                <w:lang w:val="fr-FR"/>
              </w:rPr>
              <w:t>Nguyễn Nhất Hải</w:t>
            </w:r>
          </w:p>
        </w:tc>
      </w:tr>
    </w:tbl>
    <w:p w14:paraId="73F86465" w14:textId="77777777" w:rsidR="00BF4388" w:rsidRPr="00B07962" w:rsidRDefault="00DB73F2" w:rsidP="00BF4388">
      <w:pPr>
        <w:jc w:val="center"/>
        <w:rPr>
          <w:lang w:val="fr-FR"/>
        </w:rPr>
      </w:pPr>
      <w:r w:rsidRPr="00B07962">
        <w:rPr>
          <w:lang w:val="fr-FR"/>
        </w:rPr>
        <w:softHyphen/>
      </w:r>
      <w:r w:rsidRPr="00B07962">
        <w:rPr>
          <w:lang w:val="fr-FR"/>
        </w:rPr>
        <w:softHyphen/>
      </w:r>
    </w:p>
    <w:p w14:paraId="1B306357" w14:textId="77777777" w:rsidR="00285983" w:rsidRPr="00B07962" w:rsidRDefault="00285983" w:rsidP="00BF4388">
      <w:pPr>
        <w:jc w:val="center"/>
        <w:rPr>
          <w:lang w:val="fr-FR"/>
        </w:rPr>
      </w:pPr>
    </w:p>
    <w:p w14:paraId="2A5FC2C5" w14:textId="77777777" w:rsidR="00582C1A" w:rsidRPr="00B07962" w:rsidRDefault="00582C1A" w:rsidP="00BF4388">
      <w:pPr>
        <w:jc w:val="center"/>
        <w:rPr>
          <w:sz w:val="36"/>
          <w:szCs w:val="36"/>
          <w:lang w:val="fr-FR"/>
        </w:rPr>
      </w:pPr>
    </w:p>
    <w:p w14:paraId="36BFC1F4" w14:textId="067115F1" w:rsidR="00806780" w:rsidRPr="00B07962" w:rsidRDefault="00BF4388" w:rsidP="00BF4388">
      <w:pPr>
        <w:jc w:val="center"/>
        <w:rPr>
          <w:sz w:val="36"/>
          <w:szCs w:val="36"/>
          <w:lang w:val="fr-FR"/>
        </w:rPr>
        <w:sectPr w:rsidR="00806780" w:rsidRPr="00B07962" w:rsidSect="00301514">
          <w:pgSz w:w="11900" w:h="16840"/>
          <w:pgMar w:top="1134" w:right="1134" w:bottom="1134" w:left="1985" w:header="851" w:footer="1247" w:gutter="0"/>
          <w:cols w:space="708"/>
          <w:docGrid w:linePitch="360"/>
        </w:sectPr>
      </w:pPr>
      <w:r w:rsidRPr="00B07962">
        <w:rPr>
          <w:sz w:val="36"/>
          <w:szCs w:val="36"/>
          <w:lang w:val="fr-FR"/>
        </w:rPr>
        <w:t xml:space="preserve">Hà Nội, </w:t>
      </w:r>
      <w:r w:rsidR="00A23911" w:rsidRPr="00B07962">
        <w:rPr>
          <w:sz w:val="36"/>
          <w:szCs w:val="36"/>
          <w:lang w:val="fr-FR"/>
        </w:rPr>
        <w:t>0</w:t>
      </w:r>
      <w:r w:rsidR="00482B2F">
        <w:rPr>
          <w:sz w:val="36"/>
          <w:szCs w:val="36"/>
        </w:rPr>
        <w:t>5</w:t>
      </w:r>
      <w:r w:rsidRPr="00B07962">
        <w:rPr>
          <w:sz w:val="36"/>
          <w:szCs w:val="36"/>
          <w:lang w:val="fr-FR"/>
        </w:rPr>
        <w:t>/2018</w:t>
      </w:r>
    </w:p>
    <w:p w14:paraId="758084EE" w14:textId="77777777" w:rsidR="00BF4388" w:rsidRPr="00B07962" w:rsidRDefault="00806780" w:rsidP="00C41065">
      <w:pPr>
        <w:pStyle w:val="u1"/>
        <w:framePr w:wrap="notBeside"/>
        <w:numPr>
          <w:ilvl w:val="0"/>
          <w:numId w:val="0"/>
        </w:numPr>
        <w:jc w:val="both"/>
        <w:rPr>
          <w:rFonts w:cs="Times New Roman"/>
          <w:lang w:val="fr-FR"/>
        </w:rPr>
      </w:pPr>
      <w:bookmarkStart w:id="2" w:name="_Toc510882181"/>
      <w:bookmarkStart w:id="3" w:name="_Ref510900583"/>
      <w:bookmarkStart w:id="4" w:name="_Ref510900590"/>
      <w:bookmarkStart w:id="5" w:name="_Ref510900595"/>
      <w:bookmarkStart w:id="6" w:name="_Ref510900624"/>
      <w:bookmarkStart w:id="7" w:name="_Ref510900736"/>
      <w:bookmarkStart w:id="8" w:name="_Ref510900828"/>
      <w:bookmarkStart w:id="9" w:name="_Ref510900834"/>
      <w:bookmarkStart w:id="10" w:name="_Ref512426209"/>
      <w:bookmarkStart w:id="11" w:name="_Toc514897208"/>
      <w:r w:rsidRPr="00B07962">
        <w:rPr>
          <w:rFonts w:cs="Times New Roman"/>
          <w:lang w:val="fr-FR"/>
        </w:rPr>
        <w:lastRenderedPageBreak/>
        <w:t xml:space="preserve">Lời </w:t>
      </w:r>
      <w:r w:rsidRPr="00B07962">
        <w:rPr>
          <w:rFonts w:cs="Times New Roman"/>
        </w:rPr>
        <w:t>cam</w:t>
      </w:r>
      <w:r w:rsidRPr="00B07962">
        <w:rPr>
          <w:rFonts w:cs="Times New Roman"/>
          <w:lang w:val="fr-FR"/>
        </w:rPr>
        <w:t xml:space="preserve"> kết</w:t>
      </w:r>
      <w:bookmarkEnd w:id="2"/>
      <w:bookmarkEnd w:id="3"/>
      <w:bookmarkEnd w:id="4"/>
      <w:bookmarkEnd w:id="5"/>
      <w:bookmarkEnd w:id="6"/>
      <w:bookmarkEnd w:id="7"/>
      <w:bookmarkEnd w:id="8"/>
      <w:bookmarkEnd w:id="9"/>
      <w:bookmarkEnd w:id="10"/>
      <w:bookmarkEnd w:id="11"/>
    </w:p>
    <w:p w14:paraId="5E788FC0" w14:textId="116D738D" w:rsidR="0056786B" w:rsidRPr="00B07962" w:rsidRDefault="0056786B" w:rsidP="0056786B">
      <w:pPr>
        <w:spacing w:line="240" w:lineRule="auto"/>
        <w:rPr>
          <w:lang w:val="fr-FR"/>
        </w:rPr>
      </w:pPr>
      <w:r w:rsidRPr="00B07962">
        <w:rPr>
          <w:lang w:val="fr-FR"/>
        </w:rPr>
        <w:t xml:space="preserve">Họ và tên </w:t>
      </w:r>
      <w:r w:rsidR="00834833" w:rsidRPr="00B07962">
        <w:rPr>
          <w:lang w:val="fr-FR"/>
        </w:rPr>
        <w:t>SV</w:t>
      </w:r>
      <w:r w:rsidRPr="00B07962">
        <w:rPr>
          <w:lang w:val="fr-FR"/>
        </w:rPr>
        <w:t xml:space="preserve">: </w:t>
      </w:r>
      <w:r w:rsidR="00B33B47" w:rsidRPr="00B07962">
        <w:rPr>
          <w:lang w:val="fr-FR"/>
        </w:rPr>
        <w:t>Hoàng Khắc Hiếu</w:t>
      </w:r>
    </w:p>
    <w:p w14:paraId="522FAB2A" w14:textId="21332CE5" w:rsidR="0056786B" w:rsidRPr="00B07962" w:rsidRDefault="0056786B" w:rsidP="0056786B">
      <w:pPr>
        <w:spacing w:line="240" w:lineRule="auto"/>
        <w:rPr>
          <w:lang w:val="fr-FR"/>
        </w:rPr>
      </w:pPr>
      <w:r w:rsidRPr="00B07962">
        <w:rPr>
          <w:lang w:val="fr-FR"/>
        </w:rPr>
        <w:t>Điện thoại liên lạc</w:t>
      </w:r>
      <w:r w:rsidR="00B33B47" w:rsidRPr="00B07962">
        <w:t>:</w:t>
      </w:r>
      <w:r w:rsidR="00B33B47" w:rsidRPr="00B07962">
        <w:tab/>
      </w:r>
      <w:r w:rsidR="00B33B47" w:rsidRPr="00B07962">
        <w:rPr>
          <w:lang w:val="fr-FR"/>
        </w:rPr>
        <w:t>01636458600</w:t>
      </w:r>
      <w:r w:rsidR="00B33B47" w:rsidRPr="00B07962">
        <w:rPr>
          <w:lang w:val="fr-FR"/>
        </w:rPr>
        <w:tab/>
      </w:r>
      <w:r w:rsidR="00B33B47" w:rsidRPr="00B07962">
        <w:rPr>
          <w:lang w:val="fr-FR"/>
        </w:rPr>
        <w:tab/>
      </w:r>
      <w:r w:rsidR="006B1413" w:rsidRPr="00B07962">
        <w:rPr>
          <w:lang w:val="fr-FR"/>
        </w:rPr>
        <w:t xml:space="preserve">Email: </w:t>
      </w:r>
      <w:r w:rsidR="00807D05" w:rsidRPr="00B07962">
        <w:t>hoangkhachieu96@gmail.com</w:t>
      </w:r>
      <w:r w:rsidRPr="00B07962">
        <w:rPr>
          <w:lang w:val="fr-FR"/>
        </w:rPr>
        <w:t xml:space="preserve"> </w:t>
      </w:r>
    </w:p>
    <w:p w14:paraId="09C6521D" w14:textId="053BF791" w:rsidR="0056786B" w:rsidRPr="00B07962" w:rsidRDefault="0056786B" w:rsidP="0056786B">
      <w:pPr>
        <w:spacing w:line="240" w:lineRule="auto"/>
        <w:rPr>
          <w:lang w:val="fr-FR"/>
        </w:rPr>
      </w:pPr>
      <w:r w:rsidRPr="00B07962">
        <w:rPr>
          <w:lang w:val="fr-FR"/>
        </w:rPr>
        <w:t xml:space="preserve">Lớp: </w:t>
      </w:r>
      <w:r w:rsidR="00807D05" w:rsidRPr="00B07962">
        <w:t xml:space="preserve">CN – CNTT 01 – K59 </w:t>
      </w:r>
      <w:r w:rsidR="00807D05" w:rsidRPr="00B07962">
        <w:tab/>
      </w:r>
      <w:r w:rsidR="00807D05" w:rsidRPr="00B07962">
        <w:rPr>
          <w:lang w:val="fr-FR"/>
        </w:rPr>
        <w:t>Hệ đào tạo: Đại học chính quy</w:t>
      </w:r>
      <w:r w:rsidRPr="00B07962">
        <w:rPr>
          <w:lang w:val="fr-FR"/>
        </w:rPr>
        <w:t xml:space="preserve"> </w:t>
      </w:r>
    </w:p>
    <w:p w14:paraId="1848CC93" w14:textId="77777777" w:rsidR="0056786B" w:rsidRPr="00B07962" w:rsidRDefault="0056786B" w:rsidP="0056786B">
      <w:pPr>
        <w:spacing w:line="240" w:lineRule="auto"/>
        <w:rPr>
          <w:lang w:val="fr-FR"/>
        </w:rPr>
      </w:pPr>
    </w:p>
    <w:p w14:paraId="3BDCD30F" w14:textId="5F9D7956" w:rsidR="00BF4388" w:rsidRPr="00B07962" w:rsidRDefault="008D7318" w:rsidP="00ED47CE">
      <w:pPr>
        <w:rPr>
          <w:lang w:val="fr-FR"/>
        </w:rPr>
      </w:pPr>
      <w:r w:rsidRPr="00B07962">
        <w:rPr>
          <w:lang w:val="fr-FR"/>
        </w:rPr>
        <w:t>Em</w:t>
      </w:r>
      <w:r w:rsidR="00AF44E9" w:rsidRPr="00B07962">
        <w:rPr>
          <w:lang w:val="fr-FR"/>
        </w:rPr>
        <w:t xml:space="preserve"> – </w:t>
      </w:r>
      <w:r w:rsidR="00807D05" w:rsidRPr="00B07962">
        <w:rPr>
          <w:i/>
          <w:iCs/>
          <w:lang w:val="fr-FR"/>
        </w:rPr>
        <w:t>Hoàng Khắc Hi</w:t>
      </w:r>
      <w:r w:rsidR="00807D05" w:rsidRPr="00B07962">
        <w:rPr>
          <w:i/>
          <w:iCs/>
        </w:rPr>
        <w:t>ếu</w:t>
      </w:r>
      <w:r w:rsidR="00BF4388" w:rsidRPr="00B07962">
        <w:rPr>
          <w:lang w:val="fr-FR"/>
        </w:rPr>
        <w:t xml:space="preserve"> </w:t>
      </w:r>
      <w:r w:rsidR="00AF44E9" w:rsidRPr="00B07962">
        <w:rPr>
          <w:lang w:val="fr-FR"/>
        </w:rPr>
        <w:t>–</w:t>
      </w:r>
      <w:r w:rsidR="00BF4388" w:rsidRPr="00B07962">
        <w:rPr>
          <w:lang w:val="fr-FR"/>
        </w:rPr>
        <w:t xml:space="preserve"> cam kết </w:t>
      </w:r>
      <w:r w:rsidR="00391498" w:rsidRPr="00B07962">
        <w:rPr>
          <w:lang w:val="fr-FR"/>
        </w:rPr>
        <w:t>Đồ án T</w:t>
      </w:r>
      <w:r w:rsidR="00F03DFD" w:rsidRPr="00B07962">
        <w:rPr>
          <w:lang w:val="fr-FR"/>
        </w:rPr>
        <w:t>ốt nghiệp (ĐATN)</w:t>
      </w:r>
      <w:r w:rsidR="00BF4388" w:rsidRPr="00B07962">
        <w:rPr>
          <w:lang w:val="fr-FR"/>
        </w:rPr>
        <w:t xml:space="preserve"> là công trình nghiên cứu của bản thân </w:t>
      </w:r>
      <w:r w:rsidRPr="00B07962">
        <w:rPr>
          <w:lang w:val="fr-FR"/>
        </w:rPr>
        <w:t>em</w:t>
      </w:r>
      <w:r w:rsidR="00BF4388" w:rsidRPr="00B07962">
        <w:rPr>
          <w:lang w:val="fr-FR"/>
        </w:rPr>
        <w:t xml:space="preserve"> dưới sự hướng dẫn của </w:t>
      </w:r>
      <w:r w:rsidR="00417043">
        <w:t xml:space="preserve">thầy giao </w:t>
      </w:r>
      <w:r w:rsidR="00807D05" w:rsidRPr="00B07962">
        <w:rPr>
          <w:i/>
          <w:iCs/>
        </w:rPr>
        <w:t>TS. Nguyễn Nhất Hải</w:t>
      </w:r>
      <w:r w:rsidR="00BF4388" w:rsidRPr="00B07962">
        <w:rPr>
          <w:lang w:val="fr-FR"/>
        </w:rPr>
        <w:t xml:space="preserve">. Các kết quả nêu trong ĐATN là trung thực, </w:t>
      </w:r>
      <w:r w:rsidR="00E96C9A" w:rsidRPr="00B07962">
        <w:rPr>
          <w:lang w:val="fr-FR"/>
        </w:rPr>
        <w:t xml:space="preserve">là thành quả của riêng </w:t>
      </w:r>
      <w:r w:rsidRPr="00B07962">
        <w:rPr>
          <w:lang w:val="fr-FR"/>
        </w:rPr>
        <w:t>em</w:t>
      </w:r>
      <w:r w:rsidR="00672CD9" w:rsidRPr="00B07962">
        <w:rPr>
          <w:lang w:val="fr-FR"/>
        </w:rPr>
        <w:t xml:space="preserve">, </w:t>
      </w:r>
      <w:r w:rsidR="00BF4388" w:rsidRPr="00B07962">
        <w:rPr>
          <w:lang w:val="fr-FR"/>
        </w:rPr>
        <w:t xml:space="preserve">không sao chép </w:t>
      </w:r>
      <w:r w:rsidR="00E96C9A" w:rsidRPr="00B07962">
        <w:rPr>
          <w:lang w:val="fr-FR"/>
        </w:rPr>
        <w:t>theo</w:t>
      </w:r>
      <w:r w:rsidR="00672CD9" w:rsidRPr="00B07962">
        <w:rPr>
          <w:lang w:val="fr-FR"/>
        </w:rPr>
        <w:t xml:space="preserve"> bất kỳ công trình nào khác</w:t>
      </w:r>
      <w:r w:rsidR="003961A9" w:rsidRPr="00B07962">
        <w:rPr>
          <w:lang w:val="fr-FR"/>
        </w:rPr>
        <w:t xml:space="preserve">. </w:t>
      </w:r>
      <w:r w:rsidR="00D80E36" w:rsidRPr="00B07962">
        <w:rPr>
          <w:lang w:val="fr-FR"/>
        </w:rPr>
        <w:t>Tất cả những</w:t>
      </w:r>
      <w:r w:rsidR="003961A9" w:rsidRPr="00B07962">
        <w:rPr>
          <w:lang w:val="fr-FR"/>
        </w:rPr>
        <w:t xml:space="preserve"> tham khảo trong ĐATN – bao gồm hình ảnh, bảng biểu, số liệu, </w:t>
      </w:r>
      <w:r w:rsidR="008E41F3" w:rsidRPr="00B07962">
        <w:rPr>
          <w:lang w:val="fr-FR"/>
        </w:rPr>
        <w:t xml:space="preserve">và các </w:t>
      </w:r>
      <w:r w:rsidR="003961A9" w:rsidRPr="00B07962">
        <w:rPr>
          <w:lang w:val="fr-FR"/>
        </w:rPr>
        <w:t xml:space="preserve">câu từ </w:t>
      </w:r>
      <w:r w:rsidR="002E0F1A" w:rsidRPr="00B07962">
        <w:rPr>
          <w:lang w:val="fr-FR"/>
        </w:rPr>
        <w:t xml:space="preserve">trích dẫn </w:t>
      </w:r>
      <w:r w:rsidR="003961A9" w:rsidRPr="00B07962">
        <w:rPr>
          <w:lang w:val="fr-FR"/>
        </w:rPr>
        <w:t xml:space="preserve">– đều được </w:t>
      </w:r>
      <w:r w:rsidR="00671079" w:rsidRPr="00B07962">
        <w:rPr>
          <w:lang w:val="fr-FR"/>
        </w:rPr>
        <w:t>ghi</w:t>
      </w:r>
      <w:r w:rsidR="003961A9" w:rsidRPr="00B07962">
        <w:rPr>
          <w:lang w:val="fr-FR"/>
        </w:rPr>
        <w:t xml:space="preserve"> rõ </w:t>
      </w:r>
      <w:r w:rsidR="00086E4D" w:rsidRPr="00B07962">
        <w:rPr>
          <w:lang w:val="fr-FR"/>
        </w:rPr>
        <w:t xml:space="preserve">ràng và </w:t>
      </w:r>
      <w:r w:rsidR="003961A9" w:rsidRPr="00B07962">
        <w:rPr>
          <w:lang w:val="fr-FR"/>
        </w:rPr>
        <w:t xml:space="preserve">đầy đủ </w:t>
      </w:r>
      <w:r w:rsidR="002E0F1A" w:rsidRPr="00B07962">
        <w:rPr>
          <w:lang w:val="fr-FR"/>
        </w:rPr>
        <w:t xml:space="preserve">nguồn gốc </w:t>
      </w:r>
      <w:r w:rsidR="003961A9" w:rsidRPr="00B07962">
        <w:rPr>
          <w:lang w:val="fr-FR"/>
        </w:rPr>
        <w:t>trong danh mục tài liệu tham khảo</w:t>
      </w:r>
      <w:r w:rsidR="00672CD9" w:rsidRPr="00B07962">
        <w:rPr>
          <w:lang w:val="fr-FR"/>
        </w:rPr>
        <w:t>.</w:t>
      </w:r>
      <w:r w:rsidR="00ED47CE" w:rsidRPr="00B07962">
        <w:rPr>
          <w:lang w:val="fr-FR"/>
        </w:rPr>
        <w:t xml:space="preserve"> </w:t>
      </w:r>
      <w:r w:rsidRPr="00B07962">
        <w:rPr>
          <w:lang w:val="fr-FR"/>
        </w:rPr>
        <w:t>Em</w:t>
      </w:r>
      <w:r w:rsidR="00ED47CE" w:rsidRPr="00B07962">
        <w:rPr>
          <w:lang w:val="fr-FR"/>
        </w:rPr>
        <w:t xml:space="preserve"> xin hoàn toàn chịu trách nhiệm </w:t>
      </w:r>
      <w:r w:rsidR="00A82636" w:rsidRPr="00B07962">
        <w:rPr>
          <w:lang w:val="fr-FR"/>
        </w:rPr>
        <w:t>với</w:t>
      </w:r>
      <w:r w:rsidR="00ED47CE" w:rsidRPr="00B07962">
        <w:rPr>
          <w:lang w:val="fr-FR"/>
        </w:rPr>
        <w:t xml:space="preserve"> </w:t>
      </w:r>
      <w:r w:rsidR="00420AAD" w:rsidRPr="00B07962">
        <w:rPr>
          <w:lang w:val="fr-FR"/>
        </w:rPr>
        <w:t>dù chỉ một sao chép</w:t>
      </w:r>
      <w:r w:rsidR="007B310F" w:rsidRPr="00B07962">
        <w:rPr>
          <w:lang w:val="fr-FR"/>
        </w:rPr>
        <w:t xml:space="preserve"> </w:t>
      </w:r>
      <w:r w:rsidR="00707AB2" w:rsidRPr="00B07962">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F474A9" w14:paraId="6EC0A9A7" w14:textId="77777777" w:rsidTr="00301514">
        <w:tc>
          <w:tcPr>
            <w:tcW w:w="4380" w:type="dxa"/>
          </w:tcPr>
          <w:p w14:paraId="2199AE02" w14:textId="77777777" w:rsidR="00BF4388" w:rsidRPr="00B07962" w:rsidRDefault="00BF4388" w:rsidP="00301514">
            <w:pPr>
              <w:rPr>
                <w:i/>
                <w:iCs/>
                <w:lang w:val="fr-FR"/>
              </w:rPr>
            </w:pPr>
            <w:r w:rsidRPr="00B07962">
              <w:rPr>
                <w:lang w:val="fr-FR"/>
              </w:rPr>
              <w:tab/>
            </w:r>
            <w:r w:rsidRPr="00B07962">
              <w:rPr>
                <w:lang w:val="fr-FR"/>
              </w:rPr>
              <w:tab/>
            </w:r>
            <w:r w:rsidRPr="00B07962">
              <w:rPr>
                <w:lang w:val="fr-FR"/>
              </w:rPr>
              <w:tab/>
            </w:r>
            <w:r w:rsidRPr="00B07962">
              <w:rPr>
                <w:lang w:val="fr-FR"/>
              </w:rPr>
              <w:tab/>
            </w:r>
            <w:r w:rsidRPr="00B07962">
              <w:rPr>
                <w:lang w:val="fr-FR"/>
              </w:rPr>
              <w:tab/>
            </w:r>
          </w:p>
        </w:tc>
        <w:tc>
          <w:tcPr>
            <w:tcW w:w="4401" w:type="dxa"/>
          </w:tcPr>
          <w:p w14:paraId="1FB5481D" w14:textId="22D20475" w:rsidR="00BF4388" w:rsidRPr="00B07962" w:rsidRDefault="00482B2F" w:rsidP="00301514">
            <w:pPr>
              <w:jc w:val="center"/>
              <w:rPr>
                <w:i/>
              </w:rPr>
            </w:pPr>
            <w:r>
              <w:rPr>
                <w:i/>
                <w:lang w:val="fr-FR"/>
              </w:rPr>
              <w:t xml:space="preserve">Hà Nội, ngày 28 tháng 05 </w:t>
            </w:r>
            <w:r w:rsidR="00BF4388" w:rsidRPr="00B07962">
              <w:rPr>
                <w:i/>
                <w:lang w:val="fr-FR"/>
              </w:rPr>
              <w:t>năm</w:t>
            </w:r>
            <w:r w:rsidR="00807D05" w:rsidRPr="00B07962">
              <w:rPr>
                <w:i/>
              </w:rPr>
              <w:t xml:space="preserve"> 2018</w:t>
            </w:r>
          </w:p>
          <w:p w14:paraId="089C3BA8" w14:textId="77777777" w:rsidR="00BF4388" w:rsidRPr="00B07962" w:rsidRDefault="00BF4388" w:rsidP="00E763E3">
            <w:pPr>
              <w:jc w:val="center"/>
              <w:rPr>
                <w:lang w:val="fr-FR"/>
              </w:rPr>
            </w:pPr>
            <w:r w:rsidRPr="00B07962">
              <w:rPr>
                <w:lang w:val="fr-FR"/>
              </w:rPr>
              <w:t>Tác giả ĐATN</w:t>
            </w:r>
          </w:p>
          <w:p w14:paraId="6CA95B91" w14:textId="77777777" w:rsidR="00E763E3" w:rsidRPr="00B07962" w:rsidRDefault="00E763E3" w:rsidP="00E763E3">
            <w:pPr>
              <w:jc w:val="center"/>
              <w:rPr>
                <w:lang w:val="fr-FR"/>
              </w:rPr>
            </w:pPr>
          </w:p>
          <w:p w14:paraId="382ACB14" w14:textId="77777777" w:rsidR="00B26FBF" w:rsidRPr="00B07962" w:rsidRDefault="00B26FBF" w:rsidP="00E763E3">
            <w:pPr>
              <w:jc w:val="center"/>
              <w:rPr>
                <w:lang w:val="fr-FR"/>
              </w:rPr>
            </w:pPr>
          </w:p>
          <w:p w14:paraId="5CBD8C6A" w14:textId="0DDA24AD" w:rsidR="00BF4388" w:rsidRPr="00B07962" w:rsidRDefault="00807D05" w:rsidP="00301514">
            <w:pPr>
              <w:jc w:val="center"/>
              <w:rPr>
                <w:i/>
                <w:iCs/>
                <w:lang w:val="fr-FR"/>
              </w:rPr>
            </w:pPr>
            <w:r w:rsidRPr="00B07962">
              <w:rPr>
                <w:i/>
                <w:iCs/>
                <w:lang w:val="fr-FR"/>
              </w:rPr>
              <w:t>Hoàng Khắc Hiếu</w:t>
            </w:r>
          </w:p>
        </w:tc>
      </w:tr>
    </w:tbl>
    <w:p w14:paraId="70396221" w14:textId="77777777" w:rsidR="00BF4388" w:rsidRPr="00B07962" w:rsidRDefault="00BF4388" w:rsidP="00AF72F6">
      <w:pPr>
        <w:pStyle w:val="u1"/>
        <w:framePr w:wrap="notBeside"/>
        <w:numPr>
          <w:ilvl w:val="0"/>
          <w:numId w:val="0"/>
        </w:numPr>
        <w:rPr>
          <w:rFonts w:cs="Times New Roman"/>
          <w:lang w:val="fr-FR"/>
        </w:rPr>
      </w:pPr>
      <w:bookmarkStart w:id="12" w:name="_Toc510882182"/>
      <w:bookmarkStart w:id="13" w:name="_Toc514897209"/>
      <w:r w:rsidRPr="00B07962">
        <w:rPr>
          <w:rFonts w:cs="Times New Roman"/>
          <w:lang w:val="fr-FR"/>
        </w:rPr>
        <w:lastRenderedPageBreak/>
        <w:t>Lời cảm ơn</w:t>
      </w:r>
      <w:bookmarkEnd w:id="12"/>
      <w:bookmarkEnd w:id="13"/>
    </w:p>
    <w:p w14:paraId="4A0FB77B" w14:textId="7EACEAF9" w:rsidR="008E2ABD" w:rsidRPr="00B07962" w:rsidRDefault="008E2ABD" w:rsidP="008E2ABD">
      <w:pPr>
        <w:shd w:val="clear" w:color="auto" w:fill="FFFFFF"/>
        <w:spacing w:after="240"/>
        <w:rPr>
          <w:szCs w:val="26"/>
          <w:lang w:val="fr-FR"/>
        </w:rPr>
      </w:pPr>
      <w:r w:rsidRPr="00B07962">
        <w:rPr>
          <w:szCs w:val="26"/>
          <w:lang w:val="fr-FR"/>
        </w:rPr>
        <w:t xml:space="preserve">Để luận văn này đạt kết quả tốt đẹp, </w:t>
      </w:r>
      <w:r w:rsidR="008D7318" w:rsidRPr="00B07962">
        <w:rPr>
          <w:szCs w:val="26"/>
          <w:lang w:val="fr-FR"/>
        </w:rPr>
        <w:t>em</w:t>
      </w:r>
      <w:r w:rsidRPr="00B07962">
        <w:rPr>
          <w:szCs w:val="26"/>
          <w:lang w:val="fr-FR"/>
        </w:rPr>
        <w:t xml:space="preserve"> đã nhận được sự hỗ trợ, giúp đỡ của nhiều cơ quan, tổ chức, cá nhân. Với tình cảm sâu sắc, chân thành, cho phép </w:t>
      </w:r>
      <w:r w:rsidR="008D7318" w:rsidRPr="00B07962">
        <w:rPr>
          <w:szCs w:val="26"/>
          <w:lang w:val="fr-FR"/>
        </w:rPr>
        <w:t>em</w:t>
      </w:r>
      <w:r w:rsidRPr="00B07962">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465064D0" w:rsidR="008E2ABD" w:rsidRPr="00B07962" w:rsidRDefault="008E2ABD" w:rsidP="008E2ABD">
      <w:pPr>
        <w:shd w:val="clear" w:color="auto" w:fill="FFFFFF"/>
        <w:spacing w:after="240"/>
        <w:rPr>
          <w:szCs w:val="26"/>
        </w:rPr>
      </w:pPr>
      <w:r w:rsidRPr="00B07962">
        <w:rPr>
          <w:szCs w:val="26"/>
          <w:lang w:val="fr-FR"/>
        </w:rPr>
        <w:t xml:space="preserve">Trước hết </w:t>
      </w:r>
      <w:r w:rsidR="008D7318" w:rsidRPr="00B07962">
        <w:rPr>
          <w:szCs w:val="26"/>
          <w:lang w:val="fr-FR"/>
        </w:rPr>
        <w:t>em</w:t>
      </w:r>
      <w:r w:rsidRPr="00B07962">
        <w:rPr>
          <w:szCs w:val="26"/>
          <w:lang w:val="fr-FR"/>
        </w:rPr>
        <w:t xml:space="preserve"> xin gửi tới các thầy cô </w:t>
      </w:r>
      <w:r w:rsidR="002220E9">
        <w:rPr>
          <w:szCs w:val="26"/>
        </w:rPr>
        <w:t>viện</w:t>
      </w:r>
      <w:r w:rsidRPr="00B07962">
        <w:rPr>
          <w:szCs w:val="26"/>
          <w:lang w:val="fr-FR"/>
        </w:rPr>
        <w:t xml:space="preserve"> </w:t>
      </w:r>
      <w:r w:rsidRPr="00B07962">
        <w:rPr>
          <w:szCs w:val="26"/>
        </w:rPr>
        <w:t>Công nghệ Thông tin</w:t>
      </w:r>
      <w:r w:rsidR="002220E9">
        <w:rPr>
          <w:szCs w:val="26"/>
        </w:rPr>
        <w:t xml:space="preserve"> và Truyền Thông</w:t>
      </w:r>
      <w:r w:rsidR="00F474A9">
        <w:rPr>
          <w:szCs w:val="26"/>
        </w:rPr>
        <w:t>,</w:t>
      </w:r>
      <w:r w:rsidRPr="00B07962">
        <w:rPr>
          <w:szCs w:val="26"/>
        </w:rPr>
        <w:t xml:space="preserve"> Trường đại học Bách Khoa Hà Nội </w:t>
      </w:r>
      <w:r w:rsidRPr="00B07962">
        <w:rPr>
          <w:szCs w:val="26"/>
          <w:lang w:val="fr-FR"/>
        </w:rPr>
        <w:t xml:space="preserve">lời chào trân trọng, lời chúc sức khỏe và lời cảm ơn sâu sắc. Với sự quan tâm, dạy dỗ, chỉ bảo tận tình chu đáo của thầy cô, đến nay </w:t>
      </w:r>
      <w:r w:rsidR="008D7318" w:rsidRPr="00B07962">
        <w:rPr>
          <w:szCs w:val="26"/>
          <w:lang w:val="fr-FR"/>
        </w:rPr>
        <w:t>em</w:t>
      </w:r>
      <w:r w:rsidRPr="00B07962">
        <w:rPr>
          <w:szCs w:val="26"/>
          <w:lang w:val="fr-FR"/>
        </w:rPr>
        <w:t xml:space="preserve"> đã có thể hoàn thành luận văn, đề tài </w:t>
      </w:r>
      <w:r w:rsidRPr="00B07962">
        <w:rPr>
          <w:szCs w:val="26"/>
        </w:rPr>
        <w:t>với điều kiện tốt nhất.</w:t>
      </w:r>
    </w:p>
    <w:p w14:paraId="61E51144" w14:textId="4C65D598" w:rsidR="008E2ABD" w:rsidRPr="00B07962" w:rsidRDefault="008E2ABD" w:rsidP="008E2ABD">
      <w:pPr>
        <w:shd w:val="clear" w:color="auto" w:fill="FFFFFF"/>
        <w:spacing w:after="240"/>
        <w:rPr>
          <w:szCs w:val="26"/>
          <w:lang w:val="fr-FR"/>
        </w:rPr>
      </w:pPr>
      <w:r w:rsidRPr="00B07962">
        <w:rPr>
          <w:szCs w:val="26"/>
          <w:lang w:val="fr-FR"/>
        </w:rPr>
        <w:t xml:space="preserve">Đặc biệt </w:t>
      </w:r>
      <w:r w:rsidR="008D7318" w:rsidRPr="00B07962">
        <w:rPr>
          <w:szCs w:val="26"/>
          <w:lang w:val="fr-FR"/>
        </w:rPr>
        <w:t>em</w:t>
      </w:r>
      <w:r w:rsidRPr="00B07962">
        <w:rPr>
          <w:szCs w:val="26"/>
          <w:lang w:val="fr-FR"/>
        </w:rPr>
        <w:t xml:space="preserve"> xin gửi lời cảm ơn chân thành nhất tới thầy giáo</w:t>
      </w:r>
      <w:r w:rsidRPr="00B07962">
        <w:rPr>
          <w:szCs w:val="26"/>
        </w:rPr>
        <w:t xml:space="preserve"> </w:t>
      </w:r>
      <w:r w:rsidRPr="00B07962">
        <w:rPr>
          <w:szCs w:val="26"/>
          <w:lang w:val="fr-FR"/>
        </w:rPr>
        <w:t xml:space="preserve">– TS. </w:t>
      </w:r>
      <w:r w:rsidRPr="00B07962">
        <w:rPr>
          <w:szCs w:val="26"/>
        </w:rPr>
        <w:t>Nguyễn Nhất Hải</w:t>
      </w:r>
      <w:r w:rsidRPr="00B07962">
        <w:rPr>
          <w:szCs w:val="26"/>
          <w:lang w:val="fr-FR"/>
        </w:rPr>
        <w:t xml:space="preserve"> đã quan tâm giúp đỡ, hướng dẫn </w:t>
      </w:r>
      <w:r w:rsidR="008D7318" w:rsidRPr="00B07962">
        <w:rPr>
          <w:szCs w:val="26"/>
          <w:lang w:val="fr-FR"/>
        </w:rPr>
        <w:t>em</w:t>
      </w:r>
      <w:r w:rsidRPr="00B07962">
        <w:rPr>
          <w:szCs w:val="26"/>
          <w:lang w:val="fr-FR"/>
        </w:rPr>
        <w:t xml:space="preserve"> hoàn thành tốt luận văn này trong thời gian qua.</w:t>
      </w:r>
    </w:p>
    <w:p w14:paraId="2BD44BED" w14:textId="226066A2"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bày tỏ lòng biết ơn đến lãnh đạo Trường Đại học </w:t>
      </w:r>
      <w:r w:rsidR="008E2ABD" w:rsidRPr="00B07962">
        <w:rPr>
          <w:szCs w:val="26"/>
        </w:rPr>
        <w:t>Bách Khoa Hà Nội</w:t>
      </w:r>
      <w:r w:rsidR="008E2ABD" w:rsidRPr="00B07962">
        <w:rPr>
          <w:szCs w:val="26"/>
          <w:lang w:val="fr-FR"/>
        </w:rPr>
        <w:t xml:space="preserve">, các Khoa Phòng ban chức năng đã trực tiếp và gián tiếp giúp đỡ </w:t>
      </w:r>
      <w:r w:rsidRPr="00B07962">
        <w:rPr>
          <w:szCs w:val="26"/>
          <w:lang w:val="fr-FR"/>
        </w:rPr>
        <w:t>em</w:t>
      </w:r>
      <w:r w:rsidR="008E2ABD" w:rsidRPr="00B07962">
        <w:rPr>
          <w:szCs w:val="26"/>
          <w:lang w:val="fr-FR"/>
        </w:rPr>
        <w:t xml:space="preserve"> trong suốt quá trình học tập và nghiên cứu đề tài.</w:t>
      </w:r>
    </w:p>
    <w:p w14:paraId="0A717DFF" w14:textId="0494C005" w:rsidR="008E2ABD" w:rsidRPr="00B07962" w:rsidRDefault="008E2ABD" w:rsidP="008E2ABD">
      <w:pPr>
        <w:shd w:val="clear" w:color="auto" w:fill="FFFFFF"/>
        <w:spacing w:after="240"/>
        <w:rPr>
          <w:szCs w:val="26"/>
          <w:lang w:val="fr-FR"/>
        </w:rPr>
      </w:pPr>
      <w:r w:rsidRPr="00B07962">
        <w:rPr>
          <w:szCs w:val="26"/>
          <w:lang w:val="fr-FR"/>
        </w:rPr>
        <w:t xml:space="preserve">Với điều kiện thời gian cũng như kinh nghiệm còn hạn chế của một </w:t>
      </w:r>
      <w:r w:rsidR="00F474A9">
        <w:rPr>
          <w:szCs w:val="26"/>
        </w:rPr>
        <w:t>sinh</w:t>
      </w:r>
      <w:r w:rsidRPr="00B07962">
        <w:rPr>
          <w:szCs w:val="26"/>
          <w:lang w:val="fr-FR"/>
        </w:rPr>
        <w:t xml:space="preserve"> viên, </w:t>
      </w:r>
      <w:r w:rsidR="00F474A9">
        <w:rPr>
          <w:szCs w:val="26"/>
        </w:rPr>
        <w:t>Đồ án tốt nghiệp</w:t>
      </w:r>
      <w:r w:rsidRPr="00B07962">
        <w:rPr>
          <w:szCs w:val="26"/>
          <w:lang w:val="fr-FR"/>
        </w:rPr>
        <w:t xml:space="preserve"> này không thể tránh được những thiếu sót. </w:t>
      </w:r>
      <w:r w:rsidR="008D7318" w:rsidRPr="00B07962">
        <w:rPr>
          <w:szCs w:val="26"/>
          <w:lang w:val="fr-FR"/>
        </w:rPr>
        <w:t>Em</w:t>
      </w:r>
      <w:r w:rsidRPr="00B07962">
        <w:rPr>
          <w:szCs w:val="26"/>
          <w:lang w:val="fr-FR"/>
        </w:rPr>
        <w:t xml:space="preserve"> rất mong nhận được sự chỉ bảo, đóng góp ý kiến của các thầy cô để </w:t>
      </w:r>
      <w:r w:rsidR="008D7318" w:rsidRPr="00B07962">
        <w:rPr>
          <w:szCs w:val="26"/>
          <w:lang w:val="fr-FR"/>
        </w:rPr>
        <w:t>em</w:t>
      </w:r>
      <w:r w:rsidRPr="00B07962">
        <w:rPr>
          <w:szCs w:val="26"/>
          <w:lang w:val="fr-FR"/>
        </w:rPr>
        <w:t xml:space="preserve"> có điều kiện bổ sung, nâng cao</w:t>
      </w:r>
      <w:r w:rsidR="001709B8">
        <w:rPr>
          <w:szCs w:val="26"/>
        </w:rPr>
        <w:t xml:space="preserve"> kiến</w:t>
      </w:r>
      <w:r w:rsidRPr="00B07962">
        <w:rPr>
          <w:szCs w:val="26"/>
          <w:lang w:val="fr-FR"/>
        </w:rPr>
        <w:t xml:space="preserve"> thức của mình, phục vụ tốt hơn công tác thực tế sau này.</w:t>
      </w:r>
    </w:p>
    <w:p w14:paraId="3EFB4A45" w14:textId="7BA6EB04"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chân thành cảm ơn</w:t>
      </w:r>
      <w:r w:rsidR="00703DBC">
        <w:rPr>
          <w:szCs w:val="26"/>
        </w:rPr>
        <w:t xml:space="preserve"> </w:t>
      </w:r>
      <w:r w:rsidR="008E2ABD" w:rsidRPr="00B07962">
        <w:rPr>
          <w:szCs w:val="26"/>
          <w:lang w:val="fr-FR"/>
        </w:rPr>
        <w:t>!</w:t>
      </w:r>
    </w:p>
    <w:p w14:paraId="64766C92" w14:textId="41677766" w:rsidR="00666EF2" w:rsidRPr="00B07962" w:rsidRDefault="00666EF2" w:rsidP="00666EF2">
      <w:pPr>
        <w:rPr>
          <w:lang w:val="fr-FR"/>
        </w:rPr>
      </w:pPr>
    </w:p>
    <w:p w14:paraId="2E2FFC20" w14:textId="62722F37" w:rsidR="003F0040" w:rsidRPr="00B07962" w:rsidRDefault="003F0040" w:rsidP="00AF72F6">
      <w:pPr>
        <w:pStyle w:val="u1"/>
        <w:framePr w:wrap="notBeside"/>
        <w:numPr>
          <w:ilvl w:val="0"/>
          <w:numId w:val="0"/>
        </w:numPr>
        <w:rPr>
          <w:rFonts w:cs="Times New Roman"/>
          <w:lang w:val="fr-FR"/>
        </w:rPr>
      </w:pPr>
      <w:bookmarkStart w:id="14" w:name="_Toc510882183"/>
      <w:bookmarkStart w:id="15" w:name="_Toc514897210"/>
      <w:r w:rsidRPr="00B07962">
        <w:rPr>
          <w:rFonts w:cs="Times New Roman"/>
          <w:lang w:val="fr-FR"/>
        </w:rPr>
        <w:lastRenderedPageBreak/>
        <w:t>Tóm tắt</w:t>
      </w:r>
      <w:bookmarkEnd w:id="14"/>
      <w:bookmarkEnd w:id="15"/>
    </w:p>
    <w:p w14:paraId="53D00F6B" w14:textId="5EE89559" w:rsidR="008E2ABD" w:rsidRPr="00B07962" w:rsidRDefault="008E2ABD" w:rsidP="008E2ABD">
      <w:pPr>
        <w:rPr>
          <w:lang w:val="fr-FR"/>
        </w:rPr>
      </w:pPr>
      <w:r w:rsidRPr="00B07962">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w:t>
      </w:r>
      <w:r w:rsidR="00663A3F" w:rsidRPr="00B07962">
        <w:t xml:space="preserve"> </w:t>
      </w:r>
      <w:r w:rsidRPr="00B07962">
        <w:rPr>
          <w:lang w:val="fr-FR"/>
        </w:rPr>
        <w:t xml:space="preserve">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w:t>
      </w:r>
      <w:r w:rsidR="00B54B48">
        <w:t>do</w:t>
      </w:r>
      <w:r w:rsidRPr="00B07962">
        <w:rPr>
          <w:lang w:val="fr-FR"/>
        </w:rPr>
        <w:t xml:space="preserve">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794A79BC" w:rsidR="008E2ABD" w:rsidRPr="00B07962" w:rsidRDefault="008E2ABD" w:rsidP="008E2ABD">
      <w:pPr>
        <w:rPr>
          <w:lang w:val="fr-FR"/>
        </w:rPr>
      </w:pPr>
      <w:r w:rsidRPr="00B07962">
        <w:rPr>
          <w:lang w:val="fr-FR"/>
        </w:rPr>
        <w:t>Chính vì nhu cầu cấp thiết đó,</w:t>
      </w:r>
      <w:r w:rsidR="00F05ACA" w:rsidRPr="00B07962">
        <w:rPr>
          <w:lang w:val="fr-FR"/>
        </w:rPr>
        <w:t xml:space="preserve"> đồng thời nhận thấy tiềm năng </w:t>
      </w:r>
      <w:r w:rsidRPr="00B07962">
        <w:rPr>
          <w:lang w:val="fr-FR"/>
        </w:rPr>
        <w:t xml:space="preserve">về sự phổ biến của Interner và điện thoại thông </w:t>
      </w:r>
      <w:r w:rsidR="00654FF1">
        <w:rPr>
          <w:lang w:val="fr-FR"/>
        </w:rPr>
        <w:t>mình</w:t>
      </w:r>
      <w:r w:rsidRPr="00B07962">
        <w:rPr>
          <w:lang w:val="fr-FR"/>
        </w:rPr>
        <w:t xml:space="preserve">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w:t>
      </w:r>
      <w:r w:rsidR="00654FF1">
        <w:rPr>
          <w:lang w:val="fr-FR"/>
        </w:rPr>
        <w:t>mình</w:t>
      </w:r>
      <w:r w:rsidR="00B54B48">
        <w:t>,</w:t>
      </w:r>
      <w:r w:rsidRPr="00B07962">
        <w:rPr>
          <w:lang w:val="fr-FR"/>
        </w:rPr>
        <w:t xml:space="preserve">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1667830E" w14:textId="77777777" w:rsidR="007B24B3" w:rsidRPr="00B07962" w:rsidRDefault="007B24B3" w:rsidP="00AF72F6">
      <w:pPr>
        <w:pStyle w:val="u1"/>
        <w:framePr w:wrap="notBeside"/>
        <w:numPr>
          <w:ilvl w:val="0"/>
          <w:numId w:val="0"/>
        </w:numPr>
        <w:rPr>
          <w:rFonts w:cs="Times New Roman"/>
        </w:rPr>
      </w:pPr>
      <w:bookmarkStart w:id="16" w:name="_Toc510882185"/>
      <w:bookmarkStart w:id="17" w:name="_Toc514897211"/>
      <w:r w:rsidRPr="00B07962">
        <w:rPr>
          <w:rFonts w:cs="Times New Roman"/>
        </w:rPr>
        <w:lastRenderedPageBreak/>
        <w:t>Mục lục</w:t>
      </w:r>
      <w:bookmarkEnd w:id="16"/>
      <w:bookmarkEnd w:id="17"/>
    </w:p>
    <w:p w14:paraId="1EF78098" w14:textId="62C79F16" w:rsidR="00512EEA" w:rsidRPr="00F619FC" w:rsidRDefault="00A028C4" w:rsidP="00512EEA">
      <w:pPr>
        <w:pStyle w:val="Mucluc1"/>
        <w:spacing w:line="240" w:lineRule="auto"/>
        <w:rPr>
          <w:rFonts w:asciiTheme="minorHAnsi" w:eastAsiaTheme="minorEastAsia" w:hAnsiTheme="minorHAnsi" w:cstheme="minorBidi"/>
          <w:noProof/>
          <w:sz w:val="22"/>
          <w:szCs w:val="22"/>
          <w:lang w:eastAsia="ja-JP"/>
        </w:rPr>
      </w:pPr>
      <w:r w:rsidRPr="00B07962">
        <w:rPr>
          <w:b w:val="0"/>
        </w:rPr>
        <w:fldChar w:fldCharType="begin"/>
      </w:r>
      <w:r w:rsidRPr="00B07962">
        <w:rPr>
          <w:b w:val="0"/>
        </w:rPr>
        <w:instrText xml:space="preserve"> TOC \o "1-3" \h \z \u \t "Heading 7,2,Heading 8,3" </w:instrText>
      </w:r>
      <w:r w:rsidRPr="00B07962">
        <w:rPr>
          <w:b w:val="0"/>
        </w:rPr>
        <w:fldChar w:fldCharType="separate"/>
      </w:r>
      <w:hyperlink w:anchor="_Toc514897208" w:history="1">
        <w:r w:rsidR="00512EEA" w:rsidRPr="00F619FC">
          <w:rPr>
            <w:rStyle w:val="Siuktni"/>
            <w:noProof/>
            <w:lang w:val="fr-FR"/>
          </w:rPr>
          <w:t xml:space="preserve">Lời </w:t>
        </w:r>
        <w:r w:rsidR="00512EEA" w:rsidRPr="00F619FC">
          <w:rPr>
            <w:rStyle w:val="Siuktni"/>
            <w:noProof/>
          </w:rPr>
          <w:t>cam</w:t>
        </w:r>
        <w:r w:rsidR="00512EEA" w:rsidRPr="00F619FC">
          <w:rPr>
            <w:rStyle w:val="Siuktni"/>
            <w:noProof/>
            <w:lang w:val="fr-FR"/>
          </w:rPr>
          <w:t xml:space="preserve"> kế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08 \h </w:instrText>
        </w:r>
        <w:r w:rsidR="00512EEA" w:rsidRPr="00F619FC">
          <w:rPr>
            <w:noProof/>
            <w:webHidden/>
          </w:rPr>
        </w:r>
        <w:r w:rsidR="00512EEA" w:rsidRPr="00F619FC">
          <w:rPr>
            <w:noProof/>
            <w:webHidden/>
          </w:rPr>
          <w:fldChar w:fldCharType="separate"/>
        </w:r>
        <w:r w:rsidR="00C66350">
          <w:rPr>
            <w:noProof/>
            <w:webHidden/>
          </w:rPr>
          <w:t>iii</w:t>
        </w:r>
        <w:r w:rsidR="00512EEA" w:rsidRPr="00F619FC">
          <w:rPr>
            <w:noProof/>
            <w:webHidden/>
          </w:rPr>
          <w:fldChar w:fldCharType="end"/>
        </w:r>
      </w:hyperlink>
    </w:p>
    <w:p w14:paraId="180D0C15" w14:textId="5BA67F01"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09" w:history="1">
        <w:r w:rsidR="00512EEA" w:rsidRPr="00F619FC">
          <w:rPr>
            <w:rStyle w:val="Siuktni"/>
            <w:noProof/>
            <w:lang w:val="fr-FR"/>
          </w:rPr>
          <w:t>Lời cảm ơ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09 \h </w:instrText>
        </w:r>
        <w:r w:rsidR="00512EEA" w:rsidRPr="00F619FC">
          <w:rPr>
            <w:noProof/>
            <w:webHidden/>
          </w:rPr>
        </w:r>
        <w:r w:rsidR="00512EEA" w:rsidRPr="00F619FC">
          <w:rPr>
            <w:noProof/>
            <w:webHidden/>
          </w:rPr>
          <w:fldChar w:fldCharType="separate"/>
        </w:r>
        <w:r w:rsidR="00C66350">
          <w:rPr>
            <w:noProof/>
            <w:webHidden/>
          </w:rPr>
          <w:t>iv</w:t>
        </w:r>
        <w:r w:rsidR="00512EEA" w:rsidRPr="00F619FC">
          <w:rPr>
            <w:noProof/>
            <w:webHidden/>
          </w:rPr>
          <w:fldChar w:fldCharType="end"/>
        </w:r>
      </w:hyperlink>
    </w:p>
    <w:p w14:paraId="47953255" w14:textId="031E8777"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0" w:history="1">
        <w:r w:rsidR="00512EEA" w:rsidRPr="00F619FC">
          <w:rPr>
            <w:rStyle w:val="Siuktni"/>
            <w:noProof/>
            <w:lang w:val="fr-FR"/>
          </w:rPr>
          <w:t>Tóm tắ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0 \h </w:instrText>
        </w:r>
        <w:r w:rsidR="00512EEA" w:rsidRPr="00F619FC">
          <w:rPr>
            <w:noProof/>
            <w:webHidden/>
          </w:rPr>
        </w:r>
        <w:r w:rsidR="00512EEA" w:rsidRPr="00F619FC">
          <w:rPr>
            <w:noProof/>
            <w:webHidden/>
          </w:rPr>
          <w:fldChar w:fldCharType="separate"/>
        </w:r>
        <w:r w:rsidR="00C66350">
          <w:rPr>
            <w:noProof/>
            <w:webHidden/>
          </w:rPr>
          <w:t>v</w:t>
        </w:r>
        <w:r w:rsidR="00512EEA" w:rsidRPr="00F619FC">
          <w:rPr>
            <w:noProof/>
            <w:webHidden/>
          </w:rPr>
          <w:fldChar w:fldCharType="end"/>
        </w:r>
      </w:hyperlink>
    </w:p>
    <w:p w14:paraId="41B8C344" w14:textId="352060C3"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1" w:history="1">
        <w:r w:rsidR="00512EEA" w:rsidRPr="00F619FC">
          <w:rPr>
            <w:rStyle w:val="Siuktni"/>
            <w:noProof/>
          </w:rPr>
          <w:t>Mục lục</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1 \h </w:instrText>
        </w:r>
        <w:r w:rsidR="00512EEA" w:rsidRPr="00F619FC">
          <w:rPr>
            <w:noProof/>
            <w:webHidden/>
          </w:rPr>
        </w:r>
        <w:r w:rsidR="00512EEA" w:rsidRPr="00F619FC">
          <w:rPr>
            <w:noProof/>
            <w:webHidden/>
          </w:rPr>
          <w:fldChar w:fldCharType="separate"/>
        </w:r>
        <w:r w:rsidR="00C66350">
          <w:rPr>
            <w:noProof/>
            <w:webHidden/>
          </w:rPr>
          <w:t>vi</w:t>
        </w:r>
        <w:r w:rsidR="00512EEA" w:rsidRPr="00F619FC">
          <w:rPr>
            <w:noProof/>
            <w:webHidden/>
          </w:rPr>
          <w:fldChar w:fldCharType="end"/>
        </w:r>
      </w:hyperlink>
    </w:p>
    <w:p w14:paraId="6827E01E" w14:textId="74FF5389"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2" w:history="1">
        <w:r w:rsidR="00512EEA" w:rsidRPr="00F619FC">
          <w:rPr>
            <w:rStyle w:val="Siuktni"/>
            <w:noProof/>
          </w:rPr>
          <w:t>Danh mục hình vẽ</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2 \h </w:instrText>
        </w:r>
        <w:r w:rsidR="00512EEA" w:rsidRPr="00F619FC">
          <w:rPr>
            <w:noProof/>
            <w:webHidden/>
          </w:rPr>
        </w:r>
        <w:r w:rsidR="00512EEA" w:rsidRPr="00F619FC">
          <w:rPr>
            <w:noProof/>
            <w:webHidden/>
          </w:rPr>
          <w:fldChar w:fldCharType="separate"/>
        </w:r>
        <w:r w:rsidR="00C66350">
          <w:rPr>
            <w:noProof/>
            <w:webHidden/>
          </w:rPr>
          <w:t>x</w:t>
        </w:r>
        <w:r w:rsidR="00512EEA" w:rsidRPr="00F619FC">
          <w:rPr>
            <w:noProof/>
            <w:webHidden/>
          </w:rPr>
          <w:fldChar w:fldCharType="end"/>
        </w:r>
      </w:hyperlink>
    </w:p>
    <w:p w14:paraId="5CCDC5A0" w14:textId="3954A1C6"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3" w:history="1">
        <w:r w:rsidR="00512EEA" w:rsidRPr="00F619FC">
          <w:rPr>
            <w:rStyle w:val="Siuktni"/>
            <w:noProof/>
          </w:rPr>
          <w:t>Danh mục bả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3 \h </w:instrText>
        </w:r>
        <w:r w:rsidR="00512EEA" w:rsidRPr="00F619FC">
          <w:rPr>
            <w:noProof/>
            <w:webHidden/>
          </w:rPr>
        </w:r>
        <w:r w:rsidR="00512EEA" w:rsidRPr="00F619FC">
          <w:rPr>
            <w:noProof/>
            <w:webHidden/>
          </w:rPr>
          <w:fldChar w:fldCharType="separate"/>
        </w:r>
        <w:r w:rsidR="00C66350">
          <w:rPr>
            <w:noProof/>
            <w:webHidden/>
          </w:rPr>
          <w:t>xiii</w:t>
        </w:r>
        <w:r w:rsidR="00512EEA" w:rsidRPr="00F619FC">
          <w:rPr>
            <w:noProof/>
            <w:webHidden/>
          </w:rPr>
          <w:fldChar w:fldCharType="end"/>
        </w:r>
      </w:hyperlink>
    </w:p>
    <w:p w14:paraId="5D236616" w14:textId="6759805A"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4" w:history="1">
        <w:r w:rsidR="00512EEA" w:rsidRPr="00F619FC">
          <w:rPr>
            <w:rStyle w:val="Siuktni"/>
            <w:noProof/>
          </w:rPr>
          <w:t>Danh mục các từ viết tắ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4 \h </w:instrText>
        </w:r>
        <w:r w:rsidR="00512EEA" w:rsidRPr="00F619FC">
          <w:rPr>
            <w:noProof/>
            <w:webHidden/>
          </w:rPr>
        </w:r>
        <w:r w:rsidR="00512EEA" w:rsidRPr="00F619FC">
          <w:rPr>
            <w:noProof/>
            <w:webHidden/>
          </w:rPr>
          <w:fldChar w:fldCharType="separate"/>
        </w:r>
        <w:r w:rsidR="00C66350">
          <w:rPr>
            <w:noProof/>
            <w:webHidden/>
          </w:rPr>
          <w:t>xiv</w:t>
        </w:r>
        <w:r w:rsidR="00512EEA" w:rsidRPr="00F619FC">
          <w:rPr>
            <w:noProof/>
            <w:webHidden/>
          </w:rPr>
          <w:fldChar w:fldCharType="end"/>
        </w:r>
      </w:hyperlink>
    </w:p>
    <w:p w14:paraId="32104777" w14:textId="166709FF"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15" w:history="1">
        <w:r w:rsidR="00512EEA" w:rsidRPr="00F619FC">
          <w:rPr>
            <w:rStyle w:val="Siuktni"/>
            <w:noProof/>
          </w:rPr>
          <w:t>Chương 1 Giới thiệu đề tà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5 \h </w:instrText>
        </w:r>
        <w:r w:rsidR="00512EEA" w:rsidRPr="00F619FC">
          <w:rPr>
            <w:noProof/>
            <w:webHidden/>
          </w:rPr>
        </w:r>
        <w:r w:rsidR="00512EEA" w:rsidRPr="00F619FC">
          <w:rPr>
            <w:noProof/>
            <w:webHidden/>
          </w:rPr>
          <w:fldChar w:fldCharType="separate"/>
        </w:r>
        <w:r w:rsidR="00C66350">
          <w:rPr>
            <w:noProof/>
            <w:webHidden/>
          </w:rPr>
          <w:t>1</w:t>
        </w:r>
        <w:r w:rsidR="00512EEA" w:rsidRPr="00F619FC">
          <w:rPr>
            <w:noProof/>
            <w:webHidden/>
          </w:rPr>
          <w:fldChar w:fldCharType="end"/>
        </w:r>
      </w:hyperlink>
    </w:p>
    <w:p w14:paraId="3592622B" w14:textId="69CEC91A"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6" w:history="1">
        <w:r w:rsidR="00512EEA" w:rsidRPr="00F619FC">
          <w:rPr>
            <w:rStyle w:val="Siuktni"/>
            <w:noProof/>
          </w:rPr>
          <w:t>1.1 Đặt vấn đề</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6 \h </w:instrText>
        </w:r>
        <w:r w:rsidR="00512EEA" w:rsidRPr="00F619FC">
          <w:rPr>
            <w:noProof/>
            <w:webHidden/>
          </w:rPr>
        </w:r>
        <w:r w:rsidR="00512EEA" w:rsidRPr="00F619FC">
          <w:rPr>
            <w:noProof/>
            <w:webHidden/>
          </w:rPr>
          <w:fldChar w:fldCharType="separate"/>
        </w:r>
        <w:r w:rsidR="00C66350">
          <w:rPr>
            <w:noProof/>
            <w:webHidden/>
          </w:rPr>
          <w:t>1</w:t>
        </w:r>
        <w:r w:rsidR="00512EEA" w:rsidRPr="00F619FC">
          <w:rPr>
            <w:noProof/>
            <w:webHidden/>
          </w:rPr>
          <w:fldChar w:fldCharType="end"/>
        </w:r>
      </w:hyperlink>
    </w:p>
    <w:p w14:paraId="4BCCDF77" w14:textId="2649FC84"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7" w:history="1">
        <w:r w:rsidR="00512EEA" w:rsidRPr="00F619FC">
          <w:rPr>
            <w:rStyle w:val="Siuktni"/>
            <w:noProof/>
          </w:rPr>
          <w:t>1.2 Mục tiêu và phạm vi đề tà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7 \h </w:instrText>
        </w:r>
        <w:r w:rsidR="00512EEA" w:rsidRPr="00F619FC">
          <w:rPr>
            <w:noProof/>
            <w:webHidden/>
          </w:rPr>
        </w:r>
        <w:r w:rsidR="00512EEA" w:rsidRPr="00F619FC">
          <w:rPr>
            <w:noProof/>
            <w:webHidden/>
          </w:rPr>
          <w:fldChar w:fldCharType="separate"/>
        </w:r>
        <w:r w:rsidR="00C66350">
          <w:rPr>
            <w:noProof/>
            <w:webHidden/>
          </w:rPr>
          <w:t>1</w:t>
        </w:r>
        <w:r w:rsidR="00512EEA" w:rsidRPr="00F619FC">
          <w:rPr>
            <w:noProof/>
            <w:webHidden/>
          </w:rPr>
          <w:fldChar w:fldCharType="end"/>
        </w:r>
      </w:hyperlink>
    </w:p>
    <w:p w14:paraId="0DA5BBE3" w14:textId="7BC1D375"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8" w:history="1">
        <w:r w:rsidR="00512EEA" w:rsidRPr="00F619FC">
          <w:rPr>
            <w:rStyle w:val="Siuktni"/>
            <w:noProof/>
          </w:rPr>
          <w:t>1.3 Định hướng giải pháp</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8 \h </w:instrText>
        </w:r>
        <w:r w:rsidR="00512EEA" w:rsidRPr="00F619FC">
          <w:rPr>
            <w:noProof/>
            <w:webHidden/>
          </w:rPr>
        </w:r>
        <w:r w:rsidR="00512EEA" w:rsidRPr="00F619FC">
          <w:rPr>
            <w:noProof/>
            <w:webHidden/>
          </w:rPr>
          <w:fldChar w:fldCharType="separate"/>
        </w:r>
        <w:r w:rsidR="00C66350">
          <w:rPr>
            <w:noProof/>
            <w:webHidden/>
          </w:rPr>
          <w:t>2</w:t>
        </w:r>
        <w:r w:rsidR="00512EEA" w:rsidRPr="00F619FC">
          <w:rPr>
            <w:noProof/>
            <w:webHidden/>
          </w:rPr>
          <w:fldChar w:fldCharType="end"/>
        </w:r>
      </w:hyperlink>
    </w:p>
    <w:p w14:paraId="2A25BD45" w14:textId="2CA498AD"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9" w:history="1">
        <w:r w:rsidR="00512EEA" w:rsidRPr="00F619FC">
          <w:rPr>
            <w:rStyle w:val="Siuktni"/>
            <w:noProof/>
          </w:rPr>
          <w:t>1.4 Bố cục đồ á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9 \h </w:instrText>
        </w:r>
        <w:r w:rsidR="00512EEA" w:rsidRPr="00F619FC">
          <w:rPr>
            <w:noProof/>
            <w:webHidden/>
          </w:rPr>
        </w:r>
        <w:r w:rsidR="00512EEA" w:rsidRPr="00F619FC">
          <w:rPr>
            <w:noProof/>
            <w:webHidden/>
          </w:rPr>
          <w:fldChar w:fldCharType="separate"/>
        </w:r>
        <w:r w:rsidR="00C66350">
          <w:rPr>
            <w:noProof/>
            <w:webHidden/>
          </w:rPr>
          <w:t>4</w:t>
        </w:r>
        <w:r w:rsidR="00512EEA" w:rsidRPr="00F619FC">
          <w:rPr>
            <w:noProof/>
            <w:webHidden/>
          </w:rPr>
          <w:fldChar w:fldCharType="end"/>
        </w:r>
      </w:hyperlink>
    </w:p>
    <w:p w14:paraId="04DAD6B0" w14:textId="32AA1C65"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20" w:history="1">
        <w:r w:rsidR="00512EEA" w:rsidRPr="00F619FC">
          <w:rPr>
            <w:rStyle w:val="Siuktni"/>
            <w:noProof/>
          </w:rPr>
          <w:t>Chương 2 Khảo sát và phân tích yêu cầu</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0 \h </w:instrText>
        </w:r>
        <w:r w:rsidR="00512EEA" w:rsidRPr="00F619FC">
          <w:rPr>
            <w:noProof/>
            <w:webHidden/>
          </w:rPr>
        </w:r>
        <w:r w:rsidR="00512EEA" w:rsidRPr="00F619FC">
          <w:rPr>
            <w:noProof/>
            <w:webHidden/>
          </w:rPr>
          <w:fldChar w:fldCharType="separate"/>
        </w:r>
        <w:r w:rsidR="00C66350">
          <w:rPr>
            <w:noProof/>
            <w:webHidden/>
          </w:rPr>
          <w:t>5</w:t>
        </w:r>
        <w:r w:rsidR="00512EEA" w:rsidRPr="00F619FC">
          <w:rPr>
            <w:noProof/>
            <w:webHidden/>
          </w:rPr>
          <w:fldChar w:fldCharType="end"/>
        </w:r>
      </w:hyperlink>
    </w:p>
    <w:p w14:paraId="5A6AD083" w14:textId="5DB91D89"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1" w:history="1">
        <w:r w:rsidR="00512EEA" w:rsidRPr="00F619FC">
          <w:rPr>
            <w:rStyle w:val="Siuktni"/>
            <w:noProof/>
          </w:rPr>
          <w:t>2.1 Khảo sát hiện trạ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1 \h </w:instrText>
        </w:r>
        <w:r w:rsidR="00512EEA" w:rsidRPr="00F619FC">
          <w:rPr>
            <w:noProof/>
            <w:webHidden/>
          </w:rPr>
        </w:r>
        <w:r w:rsidR="00512EEA" w:rsidRPr="00F619FC">
          <w:rPr>
            <w:noProof/>
            <w:webHidden/>
          </w:rPr>
          <w:fldChar w:fldCharType="separate"/>
        </w:r>
        <w:r w:rsidR="00C66350">
          <w:rPr>
            <w:noProof/>
            <w:webHidden/>
          </w:rPr>
          <w:t>5</w:t>
        </w:r>
        <w:r w:rsidR="00512EEA" w:rsidRPr="00F619FC">
          <w:rPr>
            <w:noProof/>
            <w:webHidden/>
          </w:rPr>
          <w:fldChar w:fldCharType="end"/>
        </w:r>
      </w:hyperlink>
    </w:p>
    <w:p w14:paraId="4ECE22BB" w14:textId="4E965267"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2" w:history="1">
        <w:r w:rsidR="00512EEA" w:rsidRPr="00F619FC">
          <w:rPr>
            <w:rStyle w:val="Siuktni"/>
            <w:noProof/>
          </w:rPr>
          <w:t>2.2 Tổng quan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2 \h </w:instrText>
        </w:r>
        <w:r w:rsidR="00512EEA" w:rsidRPr="00F619FC">
          <w:rPr>
            <w:noProof/>
            <w:webHidden/>
          </w:rPr>
        </w:r>
        <w:r w:rsidR="00512EEA" w:rsidRPr="00F619FC">
          <w:rPr>
            <w:noProof/>
            <w:webHidden/>
          </w:rPr>
          <w:fldChar w:fldCharType="separate"/>
        </w:r>
        <w:r w:rsidR="00C66350">
          <w:rPr>
            <w:noProof/>
            <w:webHidden/>
          </w:rPr>
          <w:t>9</w:t>
        </w:r>
        <w:r w:rsidR="00512EEA" w:rsidRPr="00F619FC">
          <w:rPr>
            <w:noProof/>
            <w:webHidden/>
          </w:rPr>
          <w:fldChar w:fldCharType="end"/>
        </w:r>
      </w:hyperlink>
    </w:p>
    <w:p w14:paraId="55174469" w14:textId="05EE63B1"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3" w:history="1">
        <w:r w:rsidR="00512EEA" w:rsidRPr="00F619FC">
          <w:rPr>
            <w:rStyle w:val="Siuktni"/>
            <w:b/>
            <w:noProof/>
            <w14:scene3d>
              <w14:camera w14:prst="orthographicFront"/>
              <w14:lightRig w14:rig="threePt" w14:dir="t">
                <w14:rot w14:lat="0" w14:lon="0" w14:rev="0"/>
              </w14:lightRig>
            </w14:scene3d>
          </w:rPr>
          <w:t>2.2.1</w:t>
        </w:r>
        <w:r w:rsidR="00512EEA" w:rsidRPr="00F619FC">
          <w:rPr>
            <w:rStyle w:val="Siuktni"/>
            <w:b/>
            <w:noProof/>
          </w:rPr>
          <w:t xml:space="preserve"> Biểu đồ use case tổng qua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3 \h </w:instrText>
        </w:r>
        <w:r w:rsidR="00512EEA" w:rsidRPr="00F619FC">
          <w:rPr>
            <w:b/>
            <w:noProof/>
            <w:webHidden/>
          </w:rPr>
        </w:r>
        <w:r w:rsidR="00512EEA" w:rsidRPr="00F619FC">
          <w:rPr>
            <w:b/>
            <w:noProof/>
            <w:webHidden/>
          </w:rPr>
          <w:fldChar w:fldCharType="separate"/>
        </w:r>
        <w:r w:rsidR="00C66350">
          <w:rPr>
            <w:b/>
            <w:noProof/>
            <w:webHidden/>
          </w:rPr>
          <w:t>9</w:t>
        </w:r>
        <w:r w:rsidR="00512EEA" w:rsidRPr="00F619FC">
          <w:rPr>
            <w:b/>
            <w:noProof/>
            <w:webHidden/>
          </w:rPr>
          <w:fldChar w:fldCharType="end"/>
        </w:r>
      </w:hyperlink>
    </w:p>
    <w:p w14:paraId="78A8603C" w14:textId="509E82E5"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4" w:history="1">
        <w:r w:rsidR="00512EEA" w:rsidRPr="00F619FC">
          <w:rPr>
            <w:rStyle w:val="Siuktni"/>
            <w:b/>
            <w:noProof/>
            <w14:scene3d>
              <w14:camera w14:prst="orthographicFront"/>
              <w14:lightRig w14:rig="threePt" w14:dir="t">
                <w14:rot w14:lat="0" w14:lon="0" w14:rev="0"/>
              </w14:lightRig>
            </w14:scene3d>
          </w:rPr>
          <w:t>2.2.2</w:t>
        </w:r>
        <w:r w:rsidR="00512EEA" w:rsidRPr="00F619FC">
          <w:rPr>
            <w:rStyle w:val="Siuktni"/>
            <w:b/>
            <w:noProof/>
          </w:rPr>
          <w:t xml:space="preserve"> Biểu đồ usecase phân rã</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4 \h </w:instrText>
        </w:r>
        <w:r w:rsidR="00512EEA" w:rsidRPr="00F619FC">
          <w:rPr>
            <w:b/>
            <w:noProof/>
            <w:webHidden/>
          </w:rPr>
        </w:r>
        <w:r w:rsidR="00512EEA" w:rsidRPr="00F619FC">
          <w:rPr>
            <w:b/>
            <w:noProof/>
            <w:webHidden/>
          </w:rPr>
          <w:fldChar w:fldCharType="separate"/>
        </w:r>
        <w:r w:rsidR="00C66350">
          <w:rPr>
            <w:b/>
            <w:noProof/>
            <w:webHidden/>
          </w:rPr>
          <w:t>11</w:t>
        </w:r>
        <w:r w:rsidR="00512EEA" w:rsidRPr="00F619FC">
          <w:rPr>
            <w:b/>
            <w:noProof/>
            <w:webHidden/>
          </w:rPr>
          <w:fldChar w:fldCharType="end"/>
        </w:r>
      </w:hyperlink>
    </w:p>
    <w:p w14:paraId="6E80D3CE" w14:textId="4AE70240"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5" w:history="1">
        <w:r w:rsidR="00512EEA" w:rsidRPr="00F619FC">
          <w:rPr>
            <w:rStyle w:val="Siuktni"/>
            <w:b/>
            <w:noProof/>
            <w14:scene3d>
              <w14:camera w14:prst="orthographicFront"/>
              <w14:lightRig w14:rig="threePt" w14:dir="t">
                <w14:rot w14:lat="0" w14:lon="0" w14:rev="0"/>
              </w14:lightRig>
            </w14:scene3d>
          </w:rPr>
          <w:t>2.2.3</w:t>
        </w:r>
        <w:r w:rsidR="00512EEA" w:rsidRPr="00F619FC">
          <w:rPr>
            <w:rStyle w:val="Siuktni"/>
            <w:b/>
            <w:noProof/>
          </w:rPr>
          <w:t xml:space="preserve"> Quy trình nghiệp vụ</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5 \h </w:instrText>
        </w:r>
        <w:r w:rsidR="00512EEA" w:rsidRPr="00F619FC">
          <w:rPr>
            <w:b/>
            <w:noProof/>
            <w:webHidden/>
          </w:rPr>
        </w:r>
        <w:r w:rsidR="00512EEA" w:rsidRPr="00F619FC">
          <w:rPr>
            <w:b/>
            <w:noProof/>
            <w:webHidden/>
          </w:rPr>
          <w:fldChar w:fldCharType="separate"/>
        </w:r>
        <w:r w:rsidR="00C66350">
          <w:rPr>
            <w:b/>
            <w:noProof/>
            <w:webHidden/>
          </w:rPr>
          <w:t>14</w:t>
        </w:r>
        <w:r w:rsidR="00512EEA" w:rsidRPr="00F619FC">
          <w:rPr>
            <w:b/>
            <w:noProof/>
            <w:webHidden/>
          </w:rPr>
          <w:fldChar w:fldCharType="end"/>
        </w:r>
      </w:hyperlink>
    </w:p>
    <w:p w14:paraId="5F4A8955" w14:textId="23CEC0E3"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6" w:history="1">
        <w:r w:rsidR="00512EEA" w:rsidRPr="00F619FC">
          <w:rPr>
            <w:rStyle w:val="Siuktni"/>
            <w:noProof/>
          </w:rPr>
          <w:t>2.3 Đặc tả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6 \h </w:instrText>
        </w:r>
        <w:r w:rsidR="00512EEA" w:rsidRPr="00F619FC">
          <w:rPr>
            <w:noProof/>
            <w:webHidden/>
          </w:rPr>
        </w:r>
        <w:r w:rsidR="00512EEA" w:rsidRPr="00F619FC">
          <w:rPr>
            <w:noProof/>
            <w:webHidden/>
          </w:rPr>
          <w:fldChar w:fldCharType="separate"/>
        </w:r>
        <w:r w:rsidR="00C66350">
          <w:rPr>
            <w:noProof/>
            <w:webHidden/>
          </w:rPr>
          <w:t>16</w:t>
        </w:r>
        <w:r w:rsidR="00512EEA" w:rsidRPr="00F619FC">
          <w:rPr>
            <w:noProof/>
            <w:webHidden/>
          </w:rPr>
          <w:fldChar w:fldCharType="end"/>
        </w:r>
      </w:hyperlink>
    </w:p>
    <w:p w14:paraId="498379B0" w14:textId="6F05C094"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7" w:history="1">
        <w:r w:rsidR="00512EEA" w:rsidRPr="00F619FC">
          <w:rPr>
            <w:rStyle w:val="Siuktni"/>
            <w:b/>
            <w:noProof/>
            <w14:scene3d>
              <w14:camera w14:prst="orthographicFront"/>
              <w14:lightRig w14:rig="threePt" w14:dir="t">
                <w14:rot w14:lat="0" w14:lon="0" w14:rev="0"/>
              </w14:lightRig>
            </w14:scene3d>
          </w:rPr>
          <w:t>2.3.1</w:t>
        </w:r>
        <w:r w:rsidR="00512EEA" w:rsidRPr="00F619FC">
          <w:rPr>
            <w:rStyle w:val="Siuktni"/>
            <w:b/>
            <w:noProof/>
          </w:rPr>
          <w:t xml:space="preserve"> Đặc tả use case UC001 – Đăng ký tài khoả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7 \h </w:instrText>
        </w:r>
        <w:r w:rsidR="00512EEA" w:rsidRPr="00F619FC">
          <w:rPr>
            <w:b/>
            <w:noProof/>
            <w:webHidden/>
          </w:rPr>
        </w:r>
        <w:r w:rsidR="00512EEA" w:rsidRPr="00F619FC">
          <w:rPr>
            <w:b/>
            <w:noProof/>
            <w:webHidden/>
          </w:rPr>
          <w:fldChar w:fldCharType="separate"/>
        </w:r>
        <w:r w:rsidR="00C66350">
          <w:rPr>
            <w:b/>
            <w:noProof/>
            <w:webHidden/>
          </w:rPr>
          <w:t>16</w:t>
        </w:r>
        <w:r w:rsidR="00512EEA" w:rsidRPr="00F619FC">
          <w:rPr>
            <w:b/>
            <w:noProof/>
            <w:webHidden/>
          </w:rPr>
          <w:fldChar w:fldCharType="end"/>
        </w:r>
      </w:hyperlink>
    </w:p>
    <w:p w14:paraId="53E03FC9" w14:textId="5675BCAC"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8" w:history="1">
        <w:r w:rsidR="00512EEA" w:rsidRPr="00F619FC">
          <w:rPr>
            <w:rStyle w:val="Siuktni"/>
            <w:b/>
            <w:noProof/>
            <w14:scene3d>
              <w14:camera w14:prst="orthographicFront"/>
              <w14:lightRig w14:rig="threePt" w14:dir="t">
                <w14:rot w14:lat="0" w14:lon="0" w14:rev="0"/>
              </w14:lightRig>
            </w14:scene3d>
          </w:rPr>
          <w:t>2.3.2</w:t>
        </w:r>
        <w:r w:rsidR="00512EEA" w:rsidRPr="00F619FC">
          <w:rPr>
            <w:rStyle w:val="Siuktni"/>
            <w:b/>
            <w:noProof/>
          </w:rPr>
          <w:t xml:space="preserve"> Đặc tả use case UC002 – Đăng nhập tài khoả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8 \h </w:instrText>
        </w:r>
        <w:r w:rsidR="00512EEA" w:rsidRPr="00F619FC">
          <w:rPr>
            <w:b/>
            <w:noProof/>
            <w:webHidden/>
          </w:rPr>
        </w:r>
        <w:r w:rsidR="00512EEA" w:rsidRPr="00F619FC">
          <w:rPr>
            <w:b/>
            <w:noProof/>
            <w:webHidden/>
          </w:rPr>
          <w:fldChar w:fldCharType="separate"/>
        </w:r>
        <w:r w:rsidR="00C66350">
          <w:rPr>
            <w:b/>
            <w:noProof/>
            <w:webHidden/>
          </w:rPr>
          <w:t>17</w:t>
        </w:r>
        <w:r w:rsidR="00512EEA" w:rsidRPr="00F619FC">
          <w:rPr>
            <w:b/>
            <w:noProof/>
            <w:webHidden/>
          </w:rPr>
          <w:fldChar w:fldCharType="end"/>
        </w:r>
      </w:hyperlink>
    </w:p>
    <w:p w14:paraId="5CFBDC9B" w14:textId="47968CE2"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9" w:history="1">
        <w:r w:rsidR="00512EEA" w:rsidRPr="00F619FC">
          <w:rPr>
            <w:rStyle w:val="Siuktni"/>
            <w:b/>
            <w:noProof/>
            <w14:scene3d>
              <w14:camera w14:prst="orthographicFront"/>
              <w14:lightRig w14:rig="threePt" w14:dir="t">
                <w14:rot w14:lat="0" w14:lon="0" w14:rev="0"/>
              </w14:lightRig>
            </w14:scene3d>
          </w:rPr>
          <w:t>2.3.3</w:t>
        </w:r>
        <w:r w:rsidR="00512EEA" w:rsidRPr="00F619FC">
          <w:rPr>
            <w:rStyle w:val="Siuktni"/>
            <w:b/>
            <w:noProof/>
          </w:rPr>
          <w:t xml:space="preserve"> Đặc tả use case UC003 – Khách hàng thực hiện gọi xe</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9 \h </w:instrText>
        </w:r>
        <w:r w:rsidR="00512EEA" w:rsidRPr="00F619FC">
          <w:rPr>
            <w:b/>
            <w:noProof/>
            <w:webHidden/>
          </w:rPr>
        </w:r>
        <w:r w:rsidR="00512EEA" w:rsidRPr="00F619FC">
          <w:rPr>
            <w:b/>
            <w:noProof/>
            <w:webHidden/>
          </w:rPr>
          <w:fldChar w:fldCharType="separate"/>
        </w:r>
        <w:r w:rsidR="00C66350">
          <w:rPr>
            <w:b/>
            <w:noProof/>
            <w:webHidden/>
          </w:rPr>
          <w:t>18</w:t>
        </w:r>
        <w:r w:rsidR="00512EEA" w:rsidRPr="00F619FC">
          <w:rPr>
            <w:b/>
            <w:noProof/>
            <w:webHidden/>
          </w:rPr>
          <w:fldChar w:fldCharType="end"/>
        </w:r>
      </w:hyperlink>
    </w:p>
    <w:p w14:paraId="454B174D" w14:textId="386A9BA8"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0" w:history="1">
        <w:r w:rsidR="00512EEA" w:rsidRPr="00F619FC">
          <w:rPr>
            <w:rStyle w:val="Siuktni"/>
            <w:b/>
            <w:noProof/>
            <w14:scene3d>
              <w14:camera w14:prst="orthographicFront"/>
              <w14:lightRig w14:rig="threePt" w14:dir="t">
                <w14:rot w14:lat="0" w14:lon="0" w14:rev="0"/>
              </w14:lightRig>
            </w14:scene3d>
          </w:rPr>
          <w:t>2.3.4</w:t>
        </w:r>
        <w:r w:rsidR="00512EEA" w:rsidRPr="00F619FC">
          <w:rPr>
            <w:rStyle w:val="Siuktni"/>
            <w:b/>
            <w:noProof/>
          </w:rPr>
          <w:t xml:space="preserve"> Đặc tả use case UC004 – Nhận yêu cầu gọi xe</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0 \h </w:instrText>
        </w:r>
        <w:r w:rsidR="00512EEA" w:rsidRPr="00F619FC">
          <w:rPr>
            <w:b/>
            <w:noProof/>
            <w:webHidden/>
          </w:rPr>
        </w:r>
        <w:r w:rsidR="00512EEA" w:rsidRPr="00F619FC">
          <w:rPr>
            <w:b/>
            <w:noProof/>
            <w:webHidden/>
          </w:rPr>
          <w:fldChar w:fldCharType="separate"/>
        </w:r>
        <w:r w:rsidR="00C66350">
          <w:rPr>
            <w:b/>
            <w:noProof/>
            <w:webHidden/>
          </w:rPr>
          <w:t>19</w:t>
        </w:r>
        <w:r w:rsidR="00512EEA" w:rsidRPr="00F619FC">
          <w:rPr>
            <w:b/>
            <w:noProof/>
            <w:webHidden/>
          </w:rPr>
          <w:fldChar w:fldCharType="end"/>
        </w:r>
      </w:hyperlink>
    </w:p>
    <w:p w14:paraId="6CC9BB83" w14:textId="3F253ECB"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1" w:history="1">
        <w:r w:rsidR="00512EEA" w:rsidRPr="00F619FC">
          <w:rPr>
            <w:rStyle w:val="Siuktni"/>
            <w:b/>
            <w:noProof/>
            <w14:scene3d>
              <w14:camera w14:prst="orthographicFront"/>
              <w14:lightRig w14:rig="threePt" w14:dir="t">
                <w14:rot w14:lat="0" w14:lon="0" w14:rev="0"/>
              </w14:lightRig>
            </w14:scene3d>
          </w:rPr>
          <w:t>2.3.5</w:t>
        </w:r>
        <w:r w:rsidR="00512EEA" w:rsidRPr="00F619FC">
          <w:rPr>
            <w:rStyle w:val="Siuktni"/>
            <w:b/>
            <w:noProof/>
          </w:rPr>
          <w:t xml:space="preserve"> Đặc tả use case UC005 – Kết thúc đơn hà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1 \h </w:instrText>
        </w:r>
        <w:r w:rsidR="00512EEA" w:rsidRPr="00F619FC">
          <w:rPr>
            <w:b/>
            <w:noProof/>
            <w:webHidden/>
          </w:rPr>
        </w:r>
        <w:r w:rsidR="00512EEA" w:rsidRPr="00F619FC">
          <w:rPr>
            <w:b/>
            <w:noProof/>
            <w:webHidden/>
          </w:rPr>
          <w:fldChar w:fldCharType="separate"/>
        </w:r>
        <w:r w:rsidR="00C66350">
          <w:rPr>
            <w:b/>
            <w:noProof/>
            <w:webHidden/>
          </w:rPr>
          <w:t>19</w:t>
        </w:r>
        <w:r w:rsidR="00512EEA" w:rsidRPr="00F619FC">
          <w:rPr>
            <w:b/>
            <w:noProof/>
            <w:webHidden/>
          </w:rPr>
          <w:fldChar w:fldCharType="end"/>
        </w:r>
      </w:hyperlink>
    </w:p>
    <w:p w14:paraId="122B88EE" w14:textId="3831ACCA"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2" w:history="1">
        <w:r w:rsidR="00512EEA" w:rsidRPr="00F619FC">
          <w:rPr>
            <w:rStyle w:val="Siuktni"/>
            <w:b/>
            <w:noProof/>
            <w14:scene3d>
              <w14:camera w14:prst="orthographicFront"/>
              <w14:lightRig w14:rig="threePt" w14:dir="t">
                <w14:rot w14:lat="0" w14:lon="0" w14:rev="0"/>
              </w14:lightRig>
            </w14:scene3d>
          </w:rPr>
          <w:t>2.3.6</w:t>
        </w:r>
        <w:r w:rsidR="00512EEA" w:rsidRPr="00F619FC">
          <w:rPr>
            <w:rStyle w:val="Siuktni"/>
            <w:b/>
            <w:noProof/>
          </w:rPr>
          <w:t xml:space="preserve"> Đặc tả use case UC006 – Đánh giá quá trình sử dụng dịch vụ</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2 \h </w:instrText>
        </w:r>
        <w:r w:rsidR="00512EEA" w:rsidRPr="00F619FC">
          <w:rPr>
            <w:b/>
            <w:noProof/>
            <w:webHidden/>
          </w:rPr>
        </w:r>
        <w:r w:rsidR="00512EEA" w:rsidRPr="00F619FC">
          <w:rPr>
            <w:b/>
            <w:noProof/>
            <w:webHidden/>
          </w:rPr>
          <w:fldChar w:fldCharType="separate"/>
        </w:r>
        <w:r w:rsidR="00C66350">
          <w:rPr>
            <w:b/>
            <w:noProof/>
            <w:webHidden/>
          </w:rPr>
          <w:t>20</w:t>
        </w:r>
        <w:r w:rsidR="00512EEA" w:rsidRPr="00F619FC">
          <w:rPr>
            <w:b/>
            <w:noProof/>
            <w:webHidden/>
          </w:rPr>
          <w:fldChar w:fldCharType="end"/>
        </w:r>
      </w:hyperlink>
    </w:p>
    <w:p w14:paraId="2B30BB26" w14:textId="7EDCF0CF"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3" w:history="1">
        <w:r w:rsidR="00512EEA" w:rsidRPr="00F619FC">
          <w:rPr>
            <w:rStyle w:val="Siuktni"/>
            <w:b/>
            <w:noProof/>
            <w14:scene3d>
              <w14:camera w14:prst="orthographicFront"/>
              <w14:lightRig w14:rig="threePt" w14:dir="t">
                <w14:rot w14:lat="0" w14:lon="0" w14:rev="0"/>
              </w14:lightRig>
            </w14:scene3d>
          </w:rPr>
          <w:t>2.3.7</w:t>
        </w:r>
        <w:r w:rsidR="00512EEA" w:rsidRPr="00F619FC">
          <w:rPr>
            <w:rStyle w:val="Siuktni"/>
            <w:b/>
            <w:noProof/>
          </w:rPr>
          <w:t xml:space="preserve"> Đặc tả use case UC007 – Xem thông tin lịch sử sử dụ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3 \h </w:instrText>
        </w:r>
        <w:r w:rsidR="00512EEA" w:rsidRPr="00F619FC">
          <w:rPr>
            <w:b/>
            <w:noProof/>
            <w:webHidden/>
          </w:rPr>
        </w:r>
        <w:r w:rsidR="00512EEA" w:rsidRPr="00F619FC">
          <w:rPr>
            <w:b/>
            <w:noProof/>
            <w:webHidden/>
          </w:rPr>
          <w:fldChar w:fldCharType="separate"/>
        </w:r>
        <w:r w:rsidR="00C66350">
          <w:rPr>
            <w:b/>
            <w:noProof/>
            <w:webHidden/>
          </w:rPr>
          <w:t>21</w:t>
        </w:r>
        <w:r w:rsidR="00512EEA" w:rsidRPr="00F619FC">
          <w:rPr>
            <w:b/>
            <w:noProof/>
            <w:webHidden/>
          </w:rPr>
          <w:fldChar w:fldCharType="end"/>
        </w:r>
      </w:hyperlink>
    </w:p>
    <w:p w14:paraId="07886C7C" w14:textId="48A0A346"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4" w:history="1">
        <w:r w:rsidR="00512EEA" w:rsidRPr="00F619FC">
          <w:rPr>
            <w:rStyle w:val="Siuktni"/>
            <w:b/>
            <w:noProof/>
            <w14:scene3d>
              <w14:camera w14:prst="orthographicFront"/>
              <w14:lightRig w14:rig="threePt" w14:dir="t">
                <w14:rot w14:lat="0" w14:lon="0" w14:rev="0"/>
              </w14:lightRig>
            </w14:scene3d>
          </w:rPr>
          <w:t>2.3.8</w:t>
        </w:r>
        <w:r w:rsidR="00512EEA" w:rsidRPr="00F619FC">
          <w:rPr>
            <w:rStyle w:val="Siuktni"/>
            <w:b/>
            <w:noProof/>
          </w:rPr>
          <w:t xml:space="preserve"> Đặc tả use case UC008 – Khóa người dù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4 \h </w:instrText>
        </w:r>
        <w:r w:rsidR="00512EEA" w:rsidRPr="00F619FC">
          <w:rPr>
            <w:b/>
            <w:noProof/>
            <w:webHidden/>
          </w:rPr>
        </w:r>
        <w:r w:rsidR="00512EEA" w:rsidRPr="00F619FC">
          <w:rPr>
            <w:b/>
            <w:noProof/>
            <w:webHidden/>
          </w:rPr>
          <w:fldChar w:fldCharType="separate"/>
        </w:r>
        <w:r w:rsidR="00C66350">
          <w:rPr>
            <w:b/>
            <w:noProof/>
            <w:webHidden/>
          </w:rPr>
          <w:t>22</w:t>
        </w:r>
        <w:r w:rsidR="00512EEA" w:rsidRPr="00F619FC">
          <w:rPr>
            <w:b/>
            <w:noProof/>
            <w:webHidden/>
          </w:rPr>
          <w:fldChar w:fldCharType="end"/>
        </w:r>
      </w:hyperlink>
    </w:p>
    <w:p w14:paraId="17B6960F" w14:textId="230FD478"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35" w:history="1">
        <w:r w:rsidR="00512EEA" w:rsidRPr="00F619FC">
          <w:rPr>
            <w:rStyle w:val="Siuktni"/>
            <w:noProof/>
          </w:rPr>
          <w:t>2.4 Các yêu cầu phi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35 \h </w:instrText>
        </w:r>
        <w:r w:rsidR="00512EEA" w:rsidRPr="00F619FC">
          <w:rPr>
            <w:noProof/>
            <w:webHidden/>
          </w:rPr>
        </w:r>
        <w:r w:rsidR="00512EEA" w:rsidRPr="00F619FC">
          <w:rPr>
            <w:noProof/>
            <w:webHidden/>
          </w:rPr>
          <w:fldChar w:fldCharType="separate"/>
        </w:r>
        <w:r w:rsidR="00C66350">
          <w:rPr>
            <w:noProof/>
            <w:webHidden/>
          </w:rPr>
          <w:t>23</w:t>
        </w:r>
        <w:r w:rsidR="00512EEA" w:rsidRPr="00F619FC">
          <w:rPr>
            <w:noProof/>
            <w:webHidden/>
          </w:rPr>
          <w:fldChar w:fldCharType="end"/>
        </w:r>
      </w:hyperlink>
    </w:p>
    <w:p w14:paraId="52A77C17" w14:textId="665448E2"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6" w:history="1">
        <w:r w:rsidR="00512EEA" w:rsidRPr="00F619FC">
          <w:rPr>
            <w:rStyle w:val="Siuktni"/>
            <w:b/>
            <w:noProof/>
            <w14:scene3d>
              <w14:camera w14:prst="orthographicFront"/>
              <w14:lightRig w14:rig="threePt" w14:dir="t">
                <w14:rot w14:lat="0" w14:lon="0" w14:rev="0"/>
              </w14:lightRig>
            </w14:scene3d>
          </w:rPr>
          <w:t>2.4.1</w:t>
        </w:r>
        <w:r w:rsidR="00512EEA" w:rsidRPr="00F619FC">
          <w:rPr>
            <w:rStyle w:val="Siuktni"/>
            <w:b/>
            <w:noProof/>
          </w:rPr>
          <w:t xml:space="preserve"> Thân thiện, dễ dù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6 \h </w:instrText>
        </w:r>
        <w:r w:rsidR="00512EEA" w:rsidRPr="00F619FC">
          <w:rPr>
            <w:b/>
            <w:noProof/>
            <w:webHidden/>
          </w:rPr>
        </w:r>
        <w:r w:rsidR="00512EEA" w:rsidRPr="00F619FC">
          <w:rPr>
            <w:b/>
            <w:noProof/>
            <w:webHidden/>
          </w:rPr>
          <w:fldChar w:fldCharType="separate"/>
        </w:r>
        <w:r w:rsidR="00C66350">
          <w:rPr>
            <w:b/>
            <w:noProof/>
            <w:webHidden/>
          </w:rPr>
          <w:t>23</w:t>
        </w:r>
        <w:r w:rsidR="00512EEA" w:rsidRPr="00F619FC">
          <w:rPr>
            <w:b/>
            <w:noProof/>
            <w:webHidden/>
          </w:rPr>
          <w:fldChar w:fldCharType="end"/>
        </w:r>
      </w:hyperlink>
    </w:p>
    <w:p w14:paraId="7E50527F" w14:textId="33F86E9A"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7" w:history="1">
        <w:r w:rsidR="00512EEA" w:rsidRPr="00F619FC">
          <w:rPr>
            <w:rStyle w:val="Siuktni"/>
            <w:b/>
            <w:noProof/>
            <w14:scene3d>
              <w14:camera w14:prst="orthographicFront"/>
              <w14:lightRig w14:rig="threePt" w14:dir="t">
                <w14:rot w14:lat="0" w14:lon="0" w14:rev="0"/>
              </w14:lightRig>
            </w14:scene3d>
          </w:rPr>
          <w:t>2.4.2</w:t>
        </w:r>
        <w:r w:rsidR="00512EEA" w:rsidRPr="00F619FC">
          <w:rPr>
            <w:rStyle w:val="Siuktni"/>
            <w:b/>
            <w:noProof/>
          </w:rPr>
          <w:t xml:space="preserve"> Hiệu suất</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7 \h </w:instrText>
        </w:r>
        <w:r w:rsidR="00512EEA" w:rsidRPr="00F619FC">
          <w:rPr>
            <w:b/>
            <w:noProof/>
            <w:webHidden/>
          </w:rPr>
        </w:r>
        <w:r w:rsidR="00512EEA" w:rsidRPr="00F619FC">
          <w:rPr>
            <w:b/>
            <w:noProof/>
            <w:webHidden/>
          </w:rPr>
          <w:fldChar w:fldCharType="separate"/>
        </w:r>
        <w:r w:rsidR="00C66350">
          <w:rPr>
            <w:b/>
            <w:noProof/>
            <w:webHidden/>
          </w:rPr>
          <w:t>23</w:t>
        </w:r>
        <w:r w:rsidR="00512EEA" w:rsidRPr="00F619FC">
          <w:rPr>
            <w:b/>
            <w:noProof/>
            <w:webHidden/>
          </w:rPr>
          <w:fldChar w:fldCharType="end"/>
        </w:r>
      </w:hyperlink>
    </w:p>
    <w:p w14:paraId="6A79D1AA" w14:textId="158DA8FD"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8" w:history="1">
        <w:r w:rsidR="00512EEA" w:rsidRPr="00F619FC">
          <w:rPr>
            <w:rStyle w:val="Siuktni"/>
            <w:b/>
            <w:noProof/>
            <w14:scene3d>
              <w14:camera w14:prst="orthographicFront"/>
              <w14:lightRig w14:rig="threePt" w14:dir="t">
                <w14:rot w14:lat="0" w14:lon="0" w14:rev="0"/>
              </w14:lightRig>
            </w14:scene3d>
          </w:rPr>
          <w:t>2.4.3</w:t>
        </w:r>
        <w:r w:rsidR="00512EEA" w:rsidRPr="00F619FC">
          <w:rPr>
            <w:rStyle w:val="Siuktni"/>
            <w:b/>
            <w:noProof/>
          </w:rPr>
          <w:t xml:space="preserve"> Độ tin cậy</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8 \h </w:instrText>
        </w:r>
        <w:r w:rsidR="00512EEA" w:rsidRPr="00F619FC">
          <w:rPr>
            <w:b/>
            <w:noProof/>
            <w:webHidden/>
          </w:rPr>
        </w:r>
        <w:r w:rsidR="00512EEA" w:rsidRPr="00F619FC">
          <w:rPr>
            <w:b/>
            <w:noProof/>
            <w:webHidden/>
          </w:rPr>
          <w:fldChar w:fldCharType="separate"/>
        </w:r>
        <w:r w:rsidR="00C66350">
          <w:rPr>
            <w:b/>
            <w:noProof/>
            <w:webHidden/>
          </w:rPr>
          <w:t>23</w:t>
        </w:r>
        <w:r w:rsidR="00512EEA" w:rsidRPr="00F619FC">
          <w:rPr>
            <w:b/>
            <w:noProof/>
            <w:webHidden/>
          </w:rPr>
          <w:fldChar w:fldCharType="end"/>
        </w:r>
      </w:hyperlink>
    </w:p>
    <w:p w14:paraId="5E6D4697" w14:textId="5969947F"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39" w:history="1">
        <w:r w:rsidR="00512EEA" w:rsidRPr="00F619FC">
          <w:rPr>
            <w:rStyle w:val="Siuktni"/>
            <w:noProof/>
          </w:rPr>
          <w:t>Chương 3 Công nghệ sử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39 \h </w:instrText>
        </w:r>
        <w:r w:rsidR="00512EEA" w:rsidRPr="00F619FC">
          <w:rPr>
            <w:noProof/>
            <w:webHidden/>
          </w:rPr>
        </w:r>
        <w:r w:rsidR="00512EEA" w:rsidRPr="00F619FC">
          <w:rPr>
            <w:noProof/>
            <w:webHidden/>
          </w:rPr>
          <w:fldChar w:fldCharType="separate"/>
        </w:r>
        <w:r w:rsidR="00C66350">
          <w:rPr>
            <w:noProof/>
            <w:webHidden/>
          </w:rPr>
          <w:t>24</w:t>
        </w:r>
        <w:r w:rsidR="00512EEA" w:rsidRPr="00F619FC">
          <w:rPr>
            <w:noProof/>
            <w:webHidden/>
          </w:rPr>
          <w:fldChar w:fldCharType="end"/>
        </w:r>
      </w:hyperlink>
    </w:p>
    <w:p w14:paraId="2139F4E9" w14:textId="468694C3"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0" w:history="1">
        <w:r w:rsidR="00512EEA" w:rsidRPr="00F619FC">
          <w:rPr>
            <w:rStyle w:val="Siuktni"/>
            <w:noProof/>
          </w:rPr>
          <w:t>3.1 Giải pháp bản đồ với Google Maps AP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0 \h </w:instrText>
        </w:r>
        <w:r w:rsidR="00512EEA" w:rsidRPr="00F619FC">
          <w:rPr>
            <w:noProof/>
            <w:webHidden/>
          </w:rPr>
        </w:r>
        <w:r w:rsidR="00512EEA" w:rsidRPr="00F619FC">
          <w:rPr>
            <w:noProof/>
            <w:webHidden/>
          </w:rPr>
          <w:fldChar w:fldCharType="separate"/>
        </w:r>
        <w:r w:rsidR="00C66350">
          <w:rPr>
            <w:noProof/>
            <w:webHidden/>
          </w:rPr>
          <w:t>24</w:t>
        </w:r>
        <w:r w:rsidR="00512EEA" w:rsidRPr="00F619FC">
          <w:rPr>
            <w:noProof/>
            <w:webHidden/>
          </w:rPr>
          <w:fldChar w:fldCharType="end"/>
        </w:r>
      </w:hyperlink>
    </w:p>
    <w:p w14:paraId="47755141" w14:textId="61CCC311"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1" w:history="1">
        <w:r w:rsidR="00512EEA" w:rsidRPr="00F619FC">
          <w:rPr>
            <w:rStyle w:val="Siuktni"/>
            <w:b/>
            <w:noProof/>
            <w14:scene3d>
              <w14:camera w14:prst="orthographicFront"/>
              <w14:lightRig w14:rig="threePt" w14:dir="t">
                <w14:rot w14:lat="0" w14:lon="0" w14:rev="0"/>
              </w14:lightRig>
            </w14:scene3d>
          </w:rPr>
          <w:t>3.1.1</w:t>
        </w:r>
        <w:r w:rsidR="00512EEA" w:rsidRPr="00F619FC">
          <w:rPr>
            <w:rStyle w:val="Siuktni"/>
            <w:b/>
            <w:noProof/>
          </w:rPr>
          <w:t xml:space="preserve"> Tích hợp Google Map bằng Android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1 \h </w:instrText>
        </w:r>
        <w:r w:rsidR="00512EEA" w:rsidRPr="00F619FC">
          <w:rPr>
            <w:b/>
            <w:noProof/>
            <w:webHidden/>
          </w:rPr>
        </w:r>
        <w:r w:rsidR="00512EEA" w:rsidRPr="00F619FC">
          <w:rPr>
            <w:b/>
            <w:noProof/>
            <w:webHidden/>
          </w:rPr>
          <w:fldChar w:fldCharType="separate"/>
        </w:r>
        <w:r w:rsidR="00C66350">
          <w:rPr>
            <w:b/>
            <w:noProof/>
            <w:webHidden/>
          </w:rPr>
          <w:t>26</w:t>
        </w:r>
        <w:r w:rsidR="00512EEA" w:rsidRPr="00F619FC">
          <w:rPr>
            <w:b/>
            <w:noProof/>
            <w:webHidden/>
          </w:rPr>
          <w:fldChar w:fldCharType="end"/>
        </w:r>
      </w:hyperlink>
    </w:p>
    <w:p w14:paraId="7ABB16CE" w14:textId="2EC16EE1"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2" w:history="1">
        <w:r w:rsidR="00512EEA" w:rsidRPr="00F619FC">
          <w:rPr>
            <w:rStyle w:val="Siuktni"/>
            <w:b/>
            <w:noProof/>
            <w14:scene3d>
              <w14:camera w14:prst="orthographicFront"/>
              <w14:lightRig w14:rig="threePt" w14:dir="t">
                <w14:rot w14:lat="0" w14:lon="0" w14:rev="0"/>
              </w14:lightRig>
            </w14:scene3d>
          </w:rPr>
          <w:t>3.1.2</w:t>
        </w:r>
        <w:r w:rsidR="00512EEA" w:rsidRPr="00F619FC">
          <w:rPr>
            <w:rStyle w:val="Siuktni"/>
            <w:b/>
            <w:noProof/>
          </w:rPr>
          <w:t xml:space="preserve"> Xác định vị trí với Google Play services location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2 \h </w:instrText>
        </w:r>
        <w:r w:rsidR="00512EEA" w:rsidRPr="00F619FC">
          <w:rPr>
            <w:b/>
            <w:noProof/>
            <w:webHidden/>
          </w:rPr>
        </w:r>
        <w:r w:rsidR="00512EEA" w:rsidRPr="00F619FC">
          <w:rPr>
            <w:b/>
            <w:noProof/>
            <w:webHidden/>
          </w:rPr>
          <w:fldChar w:fldCharType="separate"/>
        </w:r>
        <w:r w:rsidR="00C66350">
          <w:rPr>
            <w:b/>
            <w:noProof/>
            <w:webHidden/>
          </w:rPr>
          <w:t>27</w:t>
        </w:r>
        <w:r w:rsidR="00512EEA" w:rsidRPr="00F619FC">
          <w:rPr>
            <w:b/>
            <w:noProof/>
            <w:webHidden/>
          </w:rPr>
          <w:fldChar w:fldCharType="end"/>
        </w:r>
      </w:hyperlink>
    </w:p>
    <w:p w14:paraId="7666E820" w14:textId="7AF3C712"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3" w:history="1">
        <w:r w:rsidR="00512EEA" w:rsidRPr="00F619FC">
          <w:rPr>
            <w:rStyle w:val="Siuktni"/>
            <w:b/>
            <w:noProof/>
            <w14:scene3d>
              <w14:camera w14:prst="orthographicFront"/>
              <w14:lightRig w14:rig="threePt" w14:dir="t">
                <w14:rot w14:lat="0" w14:lon="0" w14:rev="0"/>
              </w14:lightRig>
            </w14:scene3d>
          </w:rPr>
          <w:t>3.1.3</w:t>
        </w:r>
        <w:r w:rsidR="00512EEA" w:rsidRPr="00F619FC">
          <w:rPr>
            <w:rStyle w:val="Siuktni"/>
            <w:b/>
            <w:noProof/>
          </w:rPr>
          <w:t xml:space="preserve"> Xác định đường đi với Google Directions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3 \h </w:instrText>
        </w:r>
        <w:r w:rsidR="00512EEA" w:rsidRPr="00F619FC">
          <w:rPr>
            <w:b/>
            <w:noProof/>
            <w:webHidden/>
          </w:rPr>
        </w:r>
        <w:r w:rsidR="00512EEA" w:rsidRPr="00F619FC">
          <w:rPr>
            <w:b/>
            <w:noProof/>
            <w:webHidden/>
          </w:rPr>
          <w:fldChar w:fldCharType="separate"/>
        </w:r>
        <w:r w:rsidR="00C66350">
          <w:rPr>
            <w:b/>
            <w:noProof/>
            <w:webHidden/>
          </w:rPr>
          <w:t>27</w:t>
        </w:r>
        <w:r w:rsidR="00512EEA" w:rsidRPr="00F619FC">
          <w:rPr>
            <w:b/>
            <w:noProof/>
            <w:webHidden/>
          </w:rPr>
          <w:fldChar w:fldCharType="end"/>
        </w:r>
      </w:hyperlink>
    </w:p>
    <w:p w14:paraId="64E4073D" w14:textId="41BAA6D6"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4" w:history="1">
        <w:r w:rsidR="00512EEA" w:rsidRPr="00F619FC">
          <w:rPr>
            <w:rStyle w:val="Siuktni"/>
            <w:noProof/>
          </w:rPr>
          <w:t>3.2 Xử lý dữ liệu theo thời gian thực với Firebase Realtime Database</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4 \h </w:instrText>
        </w:r>
        <w:r w:rsidR="00512EEA" w:rsidRPr="00F619FC">
          <w:rPr>
            <w:noProof/>
            <w:webHidden/>
          </w:rPr>
        </w:r>
        <w:r w:rsidR="00512EEA" w:rsidRPr="00F619FC">
          <w:rPr>
            <w:noProof/>
            <w:webHidden/>
          </w:rPr>
          <w:fldChar w:fldCharType="separate"/>
        </w:r>
        <w:r w:rsidR="00C66350">
          <w:rPr>
            <w:noProof/>
            <w:webHidden/>
          </w:rPr>
          <w:t>30</w:t>
        </w:r>
        <w:r w:rsidR="00512EEA" w:rsidRPr="00F619FC">
          <w:rPr>
            <w:noProof/>
            <w:webHidden/>
          </w:rPr>
          <w:fldChar w:fldCharType="end"/>
        </w:r>
      </w:hyperlink>
    </w:p>
    <w:p w14:paraId="1AF6937E" w14:textId="69E93E59"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5" w:history="1">
        <w:r w:rsidR="00512EEA" w:rsidRPr="00F619FC">
          <w:rPr>
            <w:rStyle w:val="Siuktni"/>
            <w:noProof/>
          </w:rPr>
          <w:t>3.3 Xác thực người dùng với Firebase Authencations</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5 \h </w:instrText>
        </w:r>
        <w:r w:rsidR="00512EEA" w:rsidRPr="00F619FC">
          <w:rPr>
            <w:noProof/>
            <w:webHidden/>
          </w:rPr>
        </w:r>
        <w:r w:rsidR="00512EEA" w:rsidRPr="00F619FC">
          <w:rPr>
            <w:noProof/>
            <w:webHidden/>
          </w:rPr>
          <w:fldChar w:fldCharType="separate"/>
        </w:r>
        <w:r w:rsidR="00C66350">
          <w:rPr>
            <w:noProof/>
            <w:webHidden/>
          </w:rPr>
          <w:t>32</w:t>
        </w:r>
        <w:r w:rsidR="00512EEA" w:rsidRPr="00F619FC">
          <w:rPr>
            <w:noProof/>
            <w:webHidden/>
          </w:rPr>
          <w:fldChar w:fldCharType="end"/>
        </w:r>
      </w:hyperlink>
    </w:p>
    <w:p w14:paraId="00850492" w14:textId="75A9B01E"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6" w:history="1">
        <w:r w:rsidR="00512EEA" w:rsidRPr="00F619FC">
          <w:rPr>
            <w:rStyle w:val="Siuktni"/>
            <w:noProof/>
          </w:rPr>
          <w:t>3.4 Lưu trữ dữ liệu với Firebase Storage</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6 \h </w:instrText>
        </w:r>
        <w:r w:rsidR="00512EEA" w:rsidRPr="00F619FC">
          <w:rPr>
            <w:noProof/>
            <w:webHidden/>
          </w:rPr>
        </w:r>
        <w:r w:rsidR="00512EEA" w:rsidRPr="00F619FC">
          <w:rPr>
            <w:noProof/>
            <w:webHidden/>
          </w:rPr>
          <w:fldChar w:fldCharType="separate"/>
        </w:r>
        <w:r w:rsidR="00C66350">
          <w:rPr>
            <w:noProof/>
            <w:webHidden/>
          </w:rPr>
          <w:t>33</w:t>
        </w:r>
        <w:r w:rsidR="00512EEA" w:rsidRPr="00F619FC">
          <w:rPr>
            <w:noProof/>
            <w:webHidden/>
          </w:rPr>
          <w:fldChar w:fldCharType="end"/>
        </w:r>
      </w:hyperlink>
    </w:p>
    <w:p w14:paraId="0A0D0692" w14:textId="7F352F6F"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7" w:history="1">
        <w:r w:rsidR="00512EEA" w:rsidRPr="00F619FC">
          <w:rPr>
            <w:rStyle w:val="Siuktni"/>
            <w:noProof/>
          </w:rPr>
          <w:t>3.5 Giải pháp thiết kế giao diện - Material Desig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7 \h </w:instrText>
        </w:r>
        <w:r w:rsidR="00512EEA" w:rsidRPr="00F619FC">
          <w:rPr>
            <w:noProof/>
            <w:webHidden/>
          </w:rPr>
        </w:r>
        <w:r w:rsidR="00512EEA" w:rsidRPr="00F619FC">
          <w:rPr>
            <w:noProof/>
            <w:webHidden/>
          </w:rPr>
          <w:fldChar w:fldCharType="separate"/>
        </w:r>
        <w:r w:rsidR="00C66350">
          <w:rPr>
            <w:noProof/>
            <w:webHidden/>
          </w:rPr>
          <w:t>35</w:t>
        </w:r>
        <w:r w:rsidR="00512EEA" w:rsidRPr="00F619FC">
          <w:rPr>
            <w:noProof/>
            <w:webHidden/>
          </w:rPr>
          <w:fldChar w:fldCharType="end"/>
        </w:r>
      </w:hyperlink>
    </w:p>
    <w:p w14:paraId="30C1C4FD" w14:textId="1103E6C1"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48" w:history="1">
        <w:r w:rsidR="00512EEA" w:rsidRPr="00F619FC">
          <w:rPr>
            <w:rStyle w:val="Siuktni"/>
            <w:noProof/>
          </w:rPr>
          <w:t>Chương 4 Phát triển và triển khai ứng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8 \h </w:instrText>
        </w:r>
        <w:r w:rsidR="00512EEA" w:rsidRPr="00F619FC">
          <w:rPr>
            <w:noProof/>
            <w:webHidden/>
          </w:rPr>
        </w:r>
        <w:r w:rsidR="00512EEA" w:rsidRPr="00F619FC">
          <w:rPr>
            <w:noProof/>
            <w:webHidden/>
          </w:rPr>
          <w:fldChar w:fldCharType="separate"/>
        </w:r>
        <w:r w:rsidR="00C66350">
          <w:rPr>
            <w:noProof/>
            <w:webHidden/>
          </w:rPr>
          <w:t>37</w:t>
        </w:r>
        <w:r w:rsidR="00512EEA" w:rsidRPr="00F619FC">
          <w:rPr>
            <w:noProof/>
            <w:webHidden/>
          </w:rPr>
          <w:fldChar w:fldCharType="end"/>
        </w:r>
      </w:hyperlink>
    </w:p>
    <w:p w14:paraId="14AEFADD" w14:textId="00464E2D"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9" w:history="1">
        <w:r w:rsidR="00512EEA" w:rsidRPr="00F619FC">
          <w:rPr>
            <w:rStyle w:val="Siuktni"/>
            <w:noProof/>
          </w:rPr>
          <w:t>4.1 Thiết kế kiến trúc</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9 \h </w:instrText>
        </w:r>
        <w:r w:rsidR="00512EEA" w:rsidRPr="00F619FC">
          <w:rPr>
            <w:noProof/>
            <w:webHidden/>
          </w:rPr>
        </w:r>
        <w:r w:rsidR="00512EEA" w:rsidRPr="00F619FC">
          <w:rPr>
            <w:noProof/>
            <w:webHidden/>
          </w:rPr>
          <w:fldChar w:fldCharType="separate"/>
        </w:r>
        <w:r w:rsidR="00C66350">
          <w:rPr>
            <w:noProof/>
            <w:webHidden/>
          </w:rPr>
          <w:t>37</w:t>
        </w:r>
        <w:r w:rsidR="00512EEA" w:rsidRPr="00F619FC">
          <w:rPr>
            <w:noProof/>
            <w:webHidden/>
          </w:rPr>
          <w:fldChar w:fldCharType="end"/>
        </w:r>
      </w:hyperlink>
    </w:p>
    <w:p w14:paraId="17DA9D0F" w14:textId="22843595"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0" w:history="1">
        <w:r w:rsidR="00512EEA" w:rsidRPr="00F619FC">
          <w:rPr>
            <w:rStyle w:val="Siuktni"/>
            <w:b/>
            <w:noProof/>
            <w14:scene3d>
              <w14:camera w14:prst="orthographicFront"/>
              <w14:lightRig w14:rig="threePt" w14:dir="t">
                <w14:rot w14:lat="0" w14:lon="0" w14:rev="0"/>
              </w14:lightRig>
            </w14:scene3d>
          </w:rPr>
          <w:t>4.1.1</w:t>
        </w:r>
        <w:r w:rsidR="00512EEA" w:rsidRPr="00F619FC">
          <w:rPr>
            <w:rStyle w:val="Siuktni"/>
            <w:b/>
            <w:noProof/>
          </w:rPr>
          <w:t xml:space="preserve"> Lựa chọn kiến trúc phần mềm</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0 \h </w:instrText>
        </w:r>
        <w:r w:rsidR="00512EEA" w:rsidRPr="00F619FC">
          <w:rPr>
            <w:b/>
            <w:noProof/>
            <w:webHidden/>
          </w:rPr>
        </w:r>
        <w:r w:rsidR="00512EEA" w:rsidRPr="00F619FC">
          <w:rPr>
            <w:b/>
            <w:noProof/>
            <w:webHidden/>
          </w:rPr>
          <w:fldChar w:fldCharType="separate"/>
        </w:r>
        <w:r w:rsidR="00C66350">
          <w:rPr>
            <w:b/>
            <w:noProof/>
            <w:webHidden/>
          </w:rPr>
          <w:t>37</w:t>
        </w:r>
        <w:r w:rsidR="00512EEA" w:rsidRPr="00F619FC">
          <w:rPr>
            <w:b/>
            <w:noProof/>
            <w:webHidden/>
          </w:rPr>
          <w:fldChar w:fldCharType="end"/>
        </w:r>
      </w:hyperlink>
    </w:p>
    <w:p w14:paraId="38C7FD16" w14:textId="6AD048BA"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1" w:history="1">
        <w:r w:rsidR="00512EEA" w:rsidRPr="00F619FC">
          <w:rPr>
            <w:rStyle w:val="Siuktni"/>
            <w:b/>
            <w:noProof/>
            <w14:scene3d>
              <w14:camera w14:prst="orthographicFront"/>
              <w14:lightRig w14:rig="threePt" w14:dir="t">
                <w14:rot w14:lat="0" w14:lon="0" w14:rev="0"/>
              </w14:lightRig>
            </w14:scene3d>
          </w:rPr>
          <w:t>4.1.2</w:t>
        </w:r>
        <w:r w:rsidR="00512EEA" w:rsidRPr="00F619FC">
          <w:rPr>
            <w:rStyle w:val="Siuktni"/>
            <w:b/>
            <w:noProof/>
          </w:rPr>
          <w:t xml:space="preserve"> Thiết kế tổng qua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1 \h </w:instrText>
        </w:r>
        <w:r w:rsidR="00512EEA" w:rsidRPr="00F619FC">
          <w:rPr>
            <w:b/>
            <w:noProof/>
            <w:webHidden/>
          </w:rPr>
        </w:r>
        <w:r w:rsidR="00512EEA" w:rsidRPr="00F619FC">
          <w:rPr>
            <w:b/>
            <w:noProof/>
            <w:webHidden/>
          </w:rPr>
          <w:fldChar w:fldCharType="separate"/>
        </w:r>
        <w:r w:rsidR="00C66350">
          <w:rPr>
            <w:b/>
            <w:noProof/>
            <w:webHidden/>
          </w:rPr>
          <w:t>39</w:t>
        </w:r>
        <w:r w:rsidR="00512EEA" w:rsidRPr="00F619FC">
          <w:rPr>
            <w:b/>
            <w:noProof/>
            <w:webHidden/>
          </w:rPr>
          <w:fldChar w:fldCharType="end"/>
        </w:r>
      </w:hyperlink>
    </w:p>
    <w:p w14:paraId="6B4512C3" w14:textId="62C00044"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2" w:history="1">
        <w:r w:rsidR="00512EEA" w:rsidRPr="00F619FC">
          <w:rPr>
            <w:rStyle w:val="Siuktni"/>
            <w:b/>
            <w:noProof/>
            <w14:scene3d>
              <w14:camera w14:prst="orthographicFront"/>
              <w14:lightRig w14:rig="threePt" w14:dir="t">
                <w14:rot w14:lat="0" w14:lon="0" w14:rev="0"/>
              </w14:lightRig>
            </w14:scene3d>
          </w:rPr>
          <w:t>4.1.3</w:t>
        </w:r>
        <w:r w:rsidR="00512EEA" w:rsidRPr="00F619FC">
          <w:rPr>
            <w:rStyle w:val="Siuktni"/>
            <w:b/>
            <w:noProof/>
          </w:rPr>
          <w:t xml:space="preserve"> Thiết kế chi tiết gó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2 \h </w:instrText>
        </w:r>
        <w:r w:rsidR="00512EEA" w:rsidRPr="00F619FC">
          <w:rPr>
            <w:b/>
            <w:noProof/>
            <w:webHidden/>
          </w:rPr>
        </w:r>
        <w:r w:rsidR="00512EEA" w:rsidRPr="00F619FC">
          <w:rPr>
            <w:b/>
            <w:noProof/>
            <w:webHidden/>
          </w:rPr>
          <w:fldChar w:fldCharType="separate"/>
        </w:r>
        <w:r w:rsidR="00C66350">
          <w:rPr>
            <w:b/>
            <w:noProof/>
            <w:webHidden/>
          </w:rPr>
          <w:t>40</w:t>
        </w:r>
        <w:r w:rsidR="00512EEA" w:rsidRPr="00F619FC">
          <w:rPr>
            <w:b/>
            <w:noProof/>
            <w:webHidden/>
          </w:rPr>
          <w:fldChar w:fldCharType="end"/>
        </w:r>
      </w:hyperlink>
    </w:p>
    <w:p w14:paraId="53EDBC39" w14:textId="2A73BD5D"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53" w:history="1">
        <w:r w:rsidR="00512EEA" w:rsidRPr="00F619FC">
          <w:rPr>
            <w:rStyle w:val="Siuktni"/>
            <w:noProof/>
          </w:rPr>
          <w:t>4.2 Thiết kế chi tiế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53 \h </w:instrText>
        </w:r>
        <w:r w:rsidR="00512EEA" w:rsidRPr="00F619FC">
          <w:rPr>
            <w:noProof/>
            <w:webHidden/>
          </w:rPr>
        </w:r>
        <w:r w:rsidR="00512EEA" w:rsidRPr="00F619FC">
          <w:rPr>
            <w:noProof/>
            <w:webHidden/>
          </w:rPr>
          <w:fldChar w:fldCharType="separate"/>
        </w:r>
        <w:r w:rsidR="00C66350">
          <w:rPr>
            <w:noProof/>
            <w:webHidden/>
          </w:rPr>
          <w:t>43</w:t>
        </w:r>
        <w:r w:rsidR="00512EEA" w:rsidRPr="00F619FC">
          <w:rPr>
            <w:noProof/>
            <w:webHidden/>
          </w:rPr>
          <w:fldChar w:fldCharType="end"/>
        </w:r>
      </w:hyperlink>
    </w:p>
    <w:p w14:paraId="625ABA6F" w14:textId="34DC9B4D"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4" w:history="1">
        <w:r w:rsidR="00512EEA" w:rsidRPr="00F619FC">
          <w:rPr>
            <w:rStyle w:val="Siuktni"/>
            <w:b/>
            <w:noProof/>
            <w14:scene3d>
              <w14:camera w14:prst="orthographicFront"/>
              <w14:lightRig w14:rig="threePt" w14:dir="t">
                <w14:rot w14:lat="0" w14:lon="0" w14:rev="0"/>
              </w14:lightRig>
            </w14:scene3d>
          </w:rPr>
          <w:t>4.2.1</w:t>
        </w:r>
        <w:r w:rsidR="00512EEA" w:rsidRPr="00F619FC">
          <w:rPr>
            <w:rStyle w:val="Siuktni"/>
            <w:b/>
            <w:noProof/>
          </w:rPr>
          <w:t xml:space="preserve"> Thiết kế giao diệ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4 \h </w:instrText>
        </w:r>
        <w:r w:rsidR="00512EEA" w:rsidRPr="00F619FC">
          <w:rPr>
            <w:b/>
            <w:noProof/>
            <w:webHidden/>
          </w:rPr>
        </w:r>
        <w:r w:rsidR="00512EEA" w:rsidRPr="00F619FC">
          <w:rPr>
            <w:b/>
            <w:noProof/>
            <w:webHidden/>
          </w:rPr>
          <w:fldChar w:fldCharType="separate"/>
        </w:r>
        <w:r w:rsidR="00C66350">
          <w:rPr>
            <w:b/>
            <w:noProof/>
            <w:webHidden/>
          </w:rPr>
          <w:t>43</w:t>
        </w:r>
        <w:r w:rsidR="00512EEA" w:rsidRPr="00F619FC">
          <w:rPr>
            <w:b/>
            <w:noProof/>
            <w:webHidden/>
          </w:rPr>
          <w:fldChar w:fldCharType="end"/>
        </w:r>
      </w:hyperlink>
    </w:p>
    <w:p w14:paraId="4DAF2B76" w14:textId="172D9DED"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5" w:history="1">
        <w:r w:rsidR="00512EEA" w:rsidRPr="00F619FC">
          <w:rPr>
            <w:rStyle w:val="Siuktni"/>
            <w:b/>
            <w:noProof/>
            <w14:scene3d>
              <w14:camera w14:prst="orthographicFront"/>
              <w14:lightRig w14:rig="threePt" w14:dir="t">
                <w14:rot w14:lat="0" w14:lon="0" w14:rev="0"/>
              </w14:lightRig>
            </w14:scene3d>
          </w:rPr>
          <w:t>4.2.2</w:t>
        </w:r>
        <w:r w:rsidR="00512EEA" w:rsidRPr="00F619FC">
          <w:rPr>
            <w:rStyle w:val="Siuktni"/>
            <w:b/>
            <w:noProof/>
          </w:rPr>
          <w:t xml:space="preserve"> Thiết kế cơ sở dữ liệu</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5 \h </w:instrText>
        </w:r>
        <w:r w:rsidR="00512EEA" w:rsidRPr="00F619FC">
          <w:rPr>
            <w:b/>
            <w:noProof/>
            <w:webHidden/>
          </w:rPr>
        </w:r>
        <w:r w:rsidR="00512EEA" w:rsidRPr="00F619FC">
          <w:rPr>
            <w:b/>
            <w:noProof/>
            <w:webHidden/>
          </w:rPr>
          <w:fldChar w:fldCharType="separate"/>
        </w:r>
        <w:r w:rsidR="00C66350">
          <w:rPr>
            <w:b/>
            <w:noProof/>
            <w:webHidden/>
          </w:rPr>
          <w:t>46</w:t>
        </w:r>
        <w:r w:rsidR="00512EEA" w:rsidRPr="00F619FC">
          <w:rPr>
            <w:b/>
            <w:noProof/>
            <w:webHidden/>
          </w:rPr>
          <w:fldChar w:fldCharType="end"/>
        </w:r>
      </w:hyperlink>
    </w:p>
    <w:p w14:paraId="5423205D" w14:textId="27FFC843"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56" w:history="1">
        <w:r w:rsidR="00512EEA" w:rsidRPr="00F619FC">
          <w:rPr>
            <w:rStyle w:val="Siuktni"/>
            <w:noProof/>
          </w:rPr>
          <w:t>4.3 Xây dựng ứng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56 \h </w:instrText>
        </w:r>
        <w:r w:rsidR="00512EEA" w:rsidRPr="00F619FC">
          <w:rPr>
            <w:noProof/>
            <w:webHidden/>
          </w:rPr>
        </w:r>
        <w:r w:rsidR="00512EEA" w:rsidRPr="00F619FC">
          <w:rPr>
            <w:noProof/>
            <w:webHidden/>
          </w:rPr>
          <w:fldChar w:fldCharType="separate"/>
        </w:r>
        <w:r w:rsidR="00C66350">
          <w:rPr>
            <w:noProof/>
            <w:webHidden/>
          </w:rPr>
          <w:t>51</w:t>
        </w:r>
        <w:r w:rsidR="00512EEA" w:rsidRPr="00F619FC">
          <w:rPr>
            <w:noProof/>
            <w:webHidden/>
          </w:rPr>
          <w:fldChar w:fldCharType="end"/>
        </w:r>
      </w:hyperlink>
    </w:p>
    <w:p w14:paraId="629D6919" w14:textId="4EDB10D5"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7" w:history="1">
        <w:r w:rsidR="00512EEA" w:rsidRPr="00F619FC">
          <w:rPr>
            <w:rStyle w:val="Siuktni"/>
            <w:b/>
            <w:noProof/>
            <w14:scene3d>
              <w14:camera w14:prst="orthographicFront"/>
              <w14:lightRig w14:rig="threePt" w14:dir="t">
                <w14:rot w14:lat="0" w14:lon="0" w14:rev="0"/>
              </w14:lightRig>
            </w14:scene3d>
          </w:rPr>
          <w:t>4.3.1</w:t>
        </w:r>
        <w:r w:rsidR="00512EEA" w:rsidRPr="00F619FC">
          <w:rPr>
            <w:rStyle w:val="Siuktni"/>
            <w:b/>
            <w:noProof/>
          </w:rPr>
          <w:t xml:space="preserve"> Thư viện và công cụ sử dụ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7 \h </w:instrText>
        </w:r>
        <w:r w:rsidR="00512EEA" w:rsidRPr="00F619FC">
          <w:rPr>
            <w:b/>
            <w:noProof/>
            <w:webHidden/>
          </w:rPr>
        </w:r>
        <w:r w:rsidR="00512EEA" w:rsidRPr="00F619FC">
          <w:rPr>
            <w:b/>
            <w:noProof/>
            <w:webHidden/>
          </w:rPr>
          <w:fldChar w:fldCharType="separate"/>
        </w:r>
        <w:r w:rsidR="00C66350">
          <w:rPr>
            <w:b/>
            <w:noProof/>
            <w:webHidden/>
          </w:rPr>
          <w:t>51</w:t>
        </w:r>
        <w:r w:rsidR="00512EEA" w:rsidRPr="00F619FC">
          <w:rPr>
            <w:b/>
            <w:noProof/>
            <w:webHidden/>
          </w:rPr>
          <w:fldChar w:fldCharType="end"/>
        </w:r>
      </w:hyperlink>
    </w:p>
    <w:p w14:paraId="4BD5D1B4" w14:textId="32ABAAEF"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8" w:history="1">
        <w:r w:rsidR="00512EEA" w:rsidRPr="00F619FC">
          <w:rPr>
            <w:rStyle w:val="Siuktni"/>
            <w:b/>
            <w:noProof/>
            <w14:scene3d>
              <w14:camera w14:prst="orthographicFront"/>
              <w14:lightRig w14:rig="threePt" w14:dir="t">
                <w14:rot w14:lat="0" w14:lon="0" w14:rev="0"/>
              </w14:lightRig>
            </w14:scene3d>
          </w:rPr>
          <w:t>4.3.2</w:t>
        </w:r>
        <w:r w:rsidR="00512EEA" w:rsidRPr="00F619FC">
          <w:rPr>
            <w:rStyle w:val="Siuktni"/>
            <w:b/>
            <w:noProof/>
          </w:rPr>
          <w:t xml:space="preserve"> Kết quả đạt được</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8 \h </w:instrText>
        </w:r>
        <w:r w:rsidR="00512EEA" w:rsidRPr="00F619FC">
          <w:rPr>
            <w:b/>
            <w:noProof/>
            <w:webHidden/>
          </w:rPr>
        </w:r>
        <w:r w:rsidR="00512EEA" w:rsidRPr="00F619FC">
          <w:rPr>
            <w:b/>
            <w:noProof/>
            <w:webHidden/>
          </w:rPr>
          <w:fldChar w:fldCharType="separate"/>
        </w:r>
        <w:r w:rsidR="00C66350">
          <w:rPr>
            <w:b/>
            <w:noProof/>
            <w:webHidden/>
          </w:rPr>
          <w:t>52</w:t>
        </w:r>
        <w:r w:rsidR="00512EEA" w:rsidRPr="00F619FC">
          <w:rPr>
            <w:b/>
            <w:noProof/>
            <w:webHidden/>
          </w:rPr>
          <w:fldChar w:fldCharType="end"/>
        </w:r>
      </w:hyperlink>
    </w:p>
    <w:p w14:paraId="64DAB643" w14:textId="0DA8A679"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9" w:history="1">
        <w:r w:rsidR="00512EEA" w:rsidRPr="00F619FC">
          <w:rPr>
            <w:rStyle w:val="Siuktni"/>
            <w:b/>
            <w:noProof/>
            <w14:scene3d>
              <w14:camera w14:prst="orthographicFront"/>
              <w14:lightRig w14:rig="threePt" w14:dir="t">
                <w14:rot w14:lat="0" w14:lon="0" w14:rev="0"/>
              </w14:lightRig>
            </w14:scene3d>
          </w:rPr>
          <w:t>4.3.3</w:t>
        </w:r>
        <w:r w:rsidR="00512EEA" w:rsidRPr="00F619FC">
          <w:rPr>
            <w:rStyle w:val="Siuktni"/>
            <w:b/>
            <w:noProof/>
          </w:rPr>
          <w:t xml:space="preserve"> </w:t>
        </w:r>
        <w:r w:rsidR="00654FF1">
          <w:rPr>
            <w:rStyle w:val="Siuktni"/>
            <w:b/>
            <w:noProof/>
          </w:rPr>
          <w:t>Mình</w:t>
        </w:r>
        <w:r w:rsidR="00512EEA" w:rsidRPr="00F619FC">
          <w:rPr>
            <w:rStyle w:val="Siuktni"/>
            <w:b/>
            <w:noProof/>
          </w:rPr>
          <w:t xml:space="preserve"> hoạ các chức năng chính</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9 \h </w:instrText>
        </w:r>
        <w:r w:rsidR="00512EEA" w:rsidRPr="00F619FC">
          <w:rPr>
            <w:b/>
            <w:noProof/>
            <w:webHidden/>
          </w:rPr>
        </w:r>
        <w:r w:rsidR="00512EEA" w:rsidRPr="00F619FC">
          <w:rPr>
            <w:b/>
            <w:noProof/>
            <w:webHidden/>
          </w:rPr>
          <w:fldChar w:fldCharType="separate"/>
        </w:r>
        <w:r w:rsidR="00C66350">
          <w:rPr>
            <w:b/>
            <w:noProof/>
            <w:webHidden/>
          </w:rPr>
          <w:t>53</w:t>
        </w:r>
        <w:r w:rsidR="00512EEA" w:rsidRPr="00F619FC">
          <w:rPr>
            <w:b/>
            <w:noProof/>
            <w:webHidden/>
          </w:rPr>
          <w:fldChar w:fldCharType="end"/>
        </w:r>
      </w:hyperlink>
    </w:p>
    <w:p w14:paraId="358F1A4F" w14:textId="1D99BA00"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0" w:history="1">
        <w:r w:rsidR="00512EEA" w:rsidRPr="00F619FC">
          <w:rPr>
            <w:rStyle w:val="Siuktni"/>
            <w:b/>
            <w:noProof/>
            <w14:scene3d>
              <w14:camera w14:prst="orthographicFront"/>
              <w14:lightRig w14:rig="threePt" w14:dir="t">
                <w14:rot w14:lat="0" w14:lon="0" w14:rev="0"/>
              </w14:lightRig>
            </w14:scene3d>
          </w:rPr>
          <w:t>4.3.4</w:t>
        </w:r>
        <w:r w:rsidR="00512EEA" w:rsidRPr="00F619FC">
          <w:rPr>
            <w:rStyle w:val="Siuktni"/>
            <w:b/>
            <w:noProof/>
          </w:rPr>
          <w:t xml:space="preserve"> Giao diện màn hình gọi xe của khách hà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0 \h </w:instrText>
        </w:r>
        <w:r w:rsidR="00512EEA" w:rsidRPr="00F619FC">
          <w:rPr>
            <w:b/>
            <w:noProof/>
            <w:webHidden/>
          </w:rPr>
        </w:r>
        <w:r w:rsidR="00512EEA" w:rsidRPr="00F619FC">
          <w:rPr>
            <w:b/>
            <w:noProof/>
            <w:webHidden/>
          </w:rPr>
          <w:fldChar w:fldCharType="separate"/>
        </w:r>
        <w:r w:rsidR="00C66350">
          <w:rPr>
            <w:b/>
            <w:noProof/>
            <w:webHidden/>
          </w:rPr>
          <w:t>54</w:t>
        </w:r>
        <w:r w:rsidR="00512EEA" w:rsidRPr="00F619FC">
          <w:rPr>
            <w:b/>
            <w:noProof/>
            <w:webHidden/>
          </w:rPr>
          <w:fldChar w:fldCharType="end"/>
        </w:r>
      </w:hyperlink>
    </w:p>
    <w:p w14:paraId="4DF106BD" w14:textId="55E84D3F"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61" w:history="1">
        <w:r w:rsidR="00512EEA" w:rsidRPr="00F619FC">
          <w:rPr>
            <w:rStyle w:val="Siuktni"/>
            <w:noProof/>
          </w:rPr>
          <w:t>Chương 5 Các giải pháp và đóng góp nổi bậ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1 \h </w:instrText>
        </w:r>
        <w:r w:rsidR="00512EEA" w:rsidRPr="00F619FC">
          <w:rPr>
            <w:noProof/>
            <w:webHidden/>
          </w:rPr>
        </w:r>
        <w:r w:rsidR="00512EEA" w:rsidRPr="00F619FC">
          <w:rPr>
            <w:noProof/>
            <w:webHidden/>
          </w:rPr>
          <w:fldChar w:fldCharType="separate"/>
        </w:r>
        <w:r w:rsidR="00C66350">
          <w:rPr>
            <w:noProof/>
            <w:webHidden/>
          </w:rPr>
          <w:t>59</w:t>
        </w:r>
        <w:r w:rsidR="00512EEA" w:rsidRPr="00F619FC">
          <w:rPr>
            <w:noProof/>
            <w:webHidden/>
          </w:rPr>
          <w:fldChar w:fldCharType="end"/>
        </w:r>
      </w:hyperlink>
    </w:p>
    <w:p w14:paraId="329C69C9" w14:textId="2A18F59F"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2" w:history="1">
        <w:r w:rsidR="00512EEA" w:rsidRPr="00F619FC">
          <w:rPr>
            <w:rStyle w:val="Siuktni"/>
            <w:noProof/>
          </w:rPr>
          <w:t>5.1 Giải pháp luồng xử lý yêu cầu gọi xe của khách hà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2 \h </w:instrText>
        </w:r>
        <w:r w:rsidR="00512EEA" w:rsidRPr="00F619FC">
          <w:rPr>
            <w:noProof/>
            <w:webHidden/>
          </w:rPr>
        </w:r>
        <w:r w:rsidR="00512EEA" w:rsidRPr="00F619FC">
          <w:rPr>
            <w:noProof/>
            <w:webHidden/>
          </w:rPr>
          <w:fldChar w:fldCharType="separate"/>
        </w:r>
        <w:r w:rsidR="00C66350">
          <w:rPr>
            <w:noProof/>
            <w:webHidden/>
          </w:rPr>
          <w:t>59</w:t>
        </w:r>
        <w:r w:rsidR="00512EEA" w:rsidRPr="00F619FC">
          <w:rPr>
            <w:noProof/>
            <w:webHidden/>
          </w:rPr>
          <w:fldChar w:fldCharType="end"/>
        </w:r>
      </w:hyperlink>
    </w:p>
    <w:p w14:paraId="359317CA" w14:textId="2BDAFB6F"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3" w:history="1">
        <w:r w:rsidR="00512EEA" w:rsidRPr="00F619FC">
          <w:rPr>
            <w:rStyle w:val="Siuktni"/>
            <w:b/>
            <w:noProof/>
            <w14:scene3d>
              <w14:camera w14:prst="orthographicFront"/>
              <w14:lightRig w14:rig="threePt" w14:dir="t">
                <w14:rot w14:lat="0" w14:lon="0" w14:rev="0"/>
              </w14:lightRig>
            </w14:scene3d>
          </w:rPr>
          <w:t>5.1.1</w:t>
        </w:r>
        <w:r w:rsidR="00512EEA" w:rsidRPr="00F619FC">
          <w:rPr>
            <w:rStyle w:val="Siuktni"/>
            <w:b/>
            <w:noProof/>
          </w:rPr>
          <w:t xml:space="preserve"> Giới thiệu bài toá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3 \h </w:instrText>
        </w:r>
        <w:r w:rsidR="00512EEA" w:rsidRPr="00F619FC">
          <w:rPr>
            <w:b/>
            <w:noProof/>
            <w:webHidden/>
          </w:rPr>
        </w:r>
        <w:r w:rsidR="00512EEA" w:rsidRPr="00F619FC">
          <w:rPr>
            <w:b/>
            <w:noProof/>
            <w:webHidden/>
          </w:rPr>
          <w:fldChar w:fldCharType="separate"/>
        </w:r>
        <w:r w:rsidR="00C66350">
          <w:rPr>
            <w:b/>
            <w:noProof/>
            <w:webHidden/>
          </w:rPr>
          <w:t>59</w:t>
        </w:r>
        <w:r w:rsidR="00512EEA" w:rsidRPr="00F619FC">
          <w:rPr>
            <w:b/>
            <w:noProof/>
            <w:webHidden/>
          </w:rPr>
          <w:fldChar w:fldCharType="end"/>
        </w:r>
      </w:hyperlink>
    </w:p>
    <w:p w14:paraId="67047D11" w14:textId="3110E2BB"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4" w:history="1">
        <w:r w:rsidR="00512EEA" w:rsidRPr="00F619FC">
          <w:rPr>
            <w:rStyle w:val="Siuktni"/>
            <w:b/>
            <w:noProof/>
            <w14:scene3d>
              <w14:camera w14:prst="orthographicFront"/>
              <w14:lightRig w14:rig="threePt" w14:dir="t">
                <w14:rot w14:lat="0" w14:lon="0" w14:rev="0"/>
              </w14:lightRig>
            </w14:scene3d>
          </w:rPr>
          <w:t>5.1.2</w:t>
        </w:r>
        <w:r w:rsidR="00512EEA" w:rsidRPr="00F619FC">
          <w:rPr>
            <w:rStyle w:val="Siuktni"/>
            <w:b/>
            <w:noProof/>
          </w:rPr>
          <w:t xml:space="preserve"> Giải pháp xử lý</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4 \h </w:instrText>
        </w:r>
        <w:r w:rsidR="00512EEA" w:rsidRPr="00F619FC">
          <w:rPr>
            <w:b/>
            <w:noProof/>
            <w:webHidden/>
          </w:rPr>
        </w:r>
        <w:r w:rsidR="00512EEA" w:rsidRPr="00F619FC">
          <w:rPr>
            <w:b/>
            <w:noProof/>
            <w:webHidden/>
          </w:rPr>
          <w:fldChar w:fldCharType="separate"/>
        </w:r>
        <w:r w:rsidR="00C66350">
          <w:rPr>
            <w:b/>
            <w:noProof/>
            <w:webHidden/>
          </w:rPr>
          <w:t>60</w:t>
        </w:r>
        <w:r w:rsidR="00512EEA" w:rsidRPr="00F619FC">
          <w:rPr>
            <w:b/>
            <w:noProof/>
            <w:webHidden/>
          </w:rPr>
          <w:fldChar w:fldCharType="end"/>
        </w:r>
      </w:hyperlink>
    </w:p>
    <w:p w14:paraId="323EE977" w14:textId="20B56698"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5" w:history="1">
        <w:r w:rsidR="00512EEA" w:rsidRPr="00F619FC">
          <w:rPr>
            <w:rStyle w:val="Siuktni"/>
            <w:noProof/>
          </w:rPr>
          <w:t>5.2 Bài toán tối ưu hóa quãng đườ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5 \h </w:instrText>
        </w:r>
        <w:r w:rsidR="00512EEA" w:rsidRPr="00F619FC">
          <w:rPr>
            <w:noProof/>
            <w:webHidden/>
          </w:rPr>
        </w:r>
        <w:r w:rsidR="00512EEA" w:rsidRPr="00F619FC">
          <w:rPr>
            <w:noProof/>
            <w:webHidden/>
          </w:rPr>
          <w:fldChar w:fldCharType="separate"/>
        </w:r>
        <w:r w:rsidR="00C66350">
          <w:rPr>
            <w:noProof/>
            <w:webHidden/>
          </w:rPr>
          <w:t>63</w:t>
        </w:r>
        <w:r w:rsidR="00512EEA" w:rsidRPr="00F619FC">
          <w:rPr>
            <w:noProof/>
            <w:webHidden/>
          </w:rPr>
          <w:fldChar w:fldCharType="end"/>
        </w:r>
      </w:hyperlink>
    </w:p>
    <w:p w14:paraId="328F5079" w14:textId="70DEDAF4"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6" w:history="1">
        <w:r w:rsidR="00512EEA" w:rsidRPr="00F619FC">
          <w:rPr>
            <w:rStyle w:val="Siuktni"/>
            <w:b/>
            <w:noProof/>
            <w14:scene3d>
              <w14:camera w14:prst="orthographicFront"/>
              <w14:lightRig w14:rig="threePt" w14:dir="t">
                <w14:rot w14:lat="0" w14:lon="0" w14:rev="0"/>
              </w14:lightRig>
            </w14:scene3d>
          </w:rPr>
          <w:t>5.2.1</w:t>
        </w:r>
        <w:r w:rsidR="00512EEA" w:rsidRPr="00F619FC">
          <w:rPr>
            <w:rStyle w:val="Siuktni"/>
            <w:b/>
            <w:noProof/>
          </w:rPr>
          <w:t xml:space="preserve"> Giới thiệu bài toá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6 \h </w:instrText>
        </w:r>
        <w:r w:rsidR="00512EEA" w:rsidRPr="00F619FC">
          <w:rPr>
            <w:b/>
            <w:noProof/>
            <w:webHidden/>
          </w:rPr>
        </w:r>
        <w:r w:rsidR="00512EEA" w:rsidRPr="00F619FC">
          <w:rPr>
            <w:b/>
            <w:noProof/>
            <w:webHidden/>
          </w:rPr>
          <w:fldChar w:fldCharType="separate"/>
        </w:r>
        <w:r w:rsidR="00C66350">
          <w:rPr>
            <w:b/>
            <w:noProof/>
            <w:webHidden/>
          </w:rPr>
          <w:t>63</w:t>
        </w:r>
        <w:r w:rsidR="00512EEA" w:rsidRPr="00F619FC">
          <w:rPr>
            <w:b/>
            <w:noProof/>
            <w:webHidden/>
          </w:rPr>
          <w:fldChar w:fldCharType="end"/>
        </w:r>
      </w:hyperlink>
    </w:p>
    <w:p w14:paraId="3F0F0E6B" w14:textId="20CD88FF" w:rsidR="00512EEA" w:rsidRPr="00F619FC" w:rsidRDefault="00B54B48"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7" w:history="1">
        <w:r w:rsidR="00512EEA" w:rsidRPr="00F619FC">
          <w:rPr>
            <w:rStyle w:val="Siuktni"/>
            <w:b/>
            <w:noProof/>
            <w14:scene3d>
              <w14:camera w14:prst="orthographicFront"/>
              <w14:lightRig w14:rig="threePt" w14:dir="t">
                <w14:rot w14:lat="0" w14:lon="0" w14:rev="0"/>
              </w14:lightRig>
            </w14:scene3d>
          </w:rPr>
          <w:t>5.2.2</w:t>
        </w:r>
        <w:r w:rsidR="00512EEA" w:rsidRPr="00F619FC">
          <w:rPr>
            <w:rStyle w:val="Siuktni"/>
            <w:b/>
            <w:noProof/>
          </w:rPr>
          <w:t xml:space="preserve"> Giải pháp xử lý</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7 \h </w:instrText>
        </w:r>
        <w:r w:rsidR="00512EEA" w:rsidRPr="00F619FC">
          <w:rPr>
            <w:b/>
            <w:noProof/>
            <w:webHidden/>
          </w:rPr>
        </w:r>
        <w:r w:rsidR="00512EEA" w:rsidRPr="00F619FC">
          <w:rPr>
            <w:b/>
            <w:noProof/>
            <w:webHidden/>
          </w:rPr>
          <w:fldChar w:fldCharType="separate"/>
        </w:r>
        <w:r w:rsidR="00C66350">
          <w:rPr>
            <w:b/>
            <w:noProof/>
            <w:webHidden/>
          </w:rPr>
          <w:t>64</w:t>
        </w:r>
        <w:r w:rsidR="00512EEA" w:rsidRPr="00F619FC">
          <w:rPr>
            <w:b/>
            <w:noProof/>
            <w:webHidden/>
          </w:rPr>
          <w:fldChar w:fldCharType="end"/>
        </w:r>
      </w:hyperlink>
    </w:p>
    <w:p w14:paraId="3FA8FE41" w14:textId="064FA374" w:rsidR="00512EEA" w:rsidRPr="00F619FC" w:rsidRDefault="00B54B48" w:rsidP="00512EEA">
      <w:pPr>
        <w:pStyle w:val="Mucluc1"/>
        <w:spacing w:line="240" w:lineRule="auto"/>
        <w:rPr>
          <w:rFonts w:asciiTheme="minorHAnsi" w:eastAsiaTheme="minorEastAsia" w:hAnsiTheme="minorHAnsi" w:cstheme="minorBidi"/>
          <w:noProof/>
          <w:sz w:val="22"/>
          <w:szCs w:val="22"/>
          <w:lang w:eastAsia="ja-JP"/>
        </w:rPr>
      </w:pPr>
      <w:hyperlink w:anchor="_Toc514897268" w:history="1">
        <w:r w:rsidR="00512EEA" w:rsidRPr="00F619FC">
          <w:rPr>
            <w:rStyle w:val="Siuktni"/>
            <w:noProof/>
          </w:rPr>
          <w:t>Chương 6 Kết luận và hướng phát triể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8 \h </w:instrText>
        </w:r>
        <w:r w:rsidR="00512EEA" w:rsidRPr="00F619FC">
          <w:rPr>
            <w:noProof/>
            <w:webHidden/>
          </w:rPr>
        </w:r>
        <w:r w:rsidR="00512EEA" w:rsidRPr="00F619FC">
          <w:rPr>
            <w:noProof/>
            <w:webHidden/>
          </w:rPr>
          <w:fldChar w:fldCharType="separate"/>
        </w:r>
        <w:r w:rsidR="00C66350">
          <w:rPr>
            <w:noProof/>
            <w:webHidden/>
          </w:rPr>
          <w:t>66</w:t>
        </w:r>
        <w:r w:rsidR="00512EEA" w:rsidRPr="00F619FC">
          <w:rPr>
            <w:noProof/>
            <w:webHidden/>
          </w:rPr>
          <w:fldChar w:fldCharType="end"/>
        </w:r>
      </w:hyperlink>
    </w:p>
    <w:p w14:paraId="512EE638" w14:textId="4BDF9A9C"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9" w:history="1">
        <w:r w:rsidR="00512EEA" w:rsidRPr="00F619FC">
          <w:rPr>
            <w:rStyle w:val="Siuktni"/>
            <w:noProof/>
          </w:rPr>
          <w:t>6.1 Kết luậ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9 \h </w:instrText>
        </w:r>
        <w:r w:rsidR="00512EEA" w:rsidRPr="00F619FC">
          <w:rPr>
            <w:noProof/>
            <w:webHidden/>
          </w:rPr>
        </w:r>
        <w:r w:rsidR="00512EEA" w:rsidRPr="00F619FC">
          <w:rPr>
            <w:noProof/>
            <w:webHidden/>
          </w:rPr>
          <w:fldChar w:fldCharType="separate"/>
        </w:r>
        <w:r w:rsidR="00C66350">
          <w:rPr>
            <w:noProof/>
            <w:webHidden/>
          </w:rPr>
          <w:t>66</w:t>
        </w:r>
        <w:r w:rsidR="00512EEA" w:rsidRPr="00F619FC">
          <w:rPr>
            <w:noProof/>
            <w:webHidden/>
          </w:rPr>
          <w:fldChar w:fldCharType="end"/>
        </w:r>
      </w:hyperlink>
    </w:p>
    <w:p w14:paraId="0F42CDAF" w14:textId="654CCD94" w:rsidR="00512EEA" w:rsidRPr="00F619FC" w:rsidRDefault="00B54B48"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70" w:history="1">
        <w:r w:rsidR="00512EEA" w:rsidRPr="00F619FC">
          <w:rPr>
            <w:rStyle w:val="Siuktni"/>
            <w:noProof/>
          </w:rPr>
          <w:t>6.2 Hướng phát triể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70 \h </w:instrText>
        </w:r>
        <w:r w:rsidR="00512EEA" w:rsidRPr="00F619FC">
          <w:rPr>
            <w:noProof/>
            <w:webHidden/>
          </w:rPr>
        </w:r>
        <w:r w:rsidR="00512EEA" w:rsidRPr="00F619FC">
          <w:rPr>
            <w:noProof/>
            <w:webHidden/>
          </w:rPr>
          <w:fldChar w:fldCharType="separate"/>
        </w:r>
        <w:r w:rsidR="00C66350">
          <w:rPr>
            <w:noProof/>
            <w:webHidden/>
          </w:rPr>
          <w:t>67</w:t>
        </w:r>
        <w:r w:rsidR="00512EEA" w:rsidRPr="00F619FC">
          <w:rPr>
            <w:noProof/>
            <w:webHidden/>
          </w:rPr>
          <w:fldChar w:fldCharType="end"/>
        </w:r>
      </w:hyperlink>
    </w:p>
    <w:p w14:paraId="10D9762A" w14:textId="5CF484CB" w:rsidR="00512EEA" w:rsidRDefault="00B54B48" w:rsidP="00512EEA">
      <w:pPr>
        <w:pStyle w:val="Mucluc1"/>
        <w:spacing w:line="240" w:lineRule="auto"/>
        <w:rPr>
          <w:rFonts w:asciiTheme="minorHAnsi" w:eastAsiaTheme="minorEastAsia" w:hAnsiTheme="minorHAnsi" w:cstheme="minorBidi"/>
          <w:b w:val="0"/>
          <w:noProof/>
          <w:sz w:val="22"/>
          <w:szCs w:val="22"/>
          <w:lang w:eastAsia="ja-JP"/>
        </w:rPr>
      </w:pPr>
      <w:hyperlink w:anchor="_Toc514897271" w:history="1">
        <w:r w:rsidR="00512EEA" w:rsidRPr="00F619FC">
          <w:rPr>
            <w:rStyle w:val="Siuktni"/>
            <w:noProof/>
          </w:rPr>
          <w:t>Tài liệu tham khảo</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71 \h </w:instrText>
        </w:r>
        <w:r w:rsidR="00512EEA" w:rsidRPr="00F619FC">
          <w:rPr>
            <w:noProof/>
            <w:webHidden/>
          </w:rPr>
        </w:r>
        <w:r w:rsidR="00512EEA" w:rsidRPr="00F619FC">
          <w:rPr>
            <w:noProof/>
            <w:webHidden/>
          </w:rPr>
          <w:fldChar w:fldCharType="separate"/>
        </w:r>
        <w:r w:rsidR="00C66350">
          <w:rPr>
            <w:noProof/>
            <w:webHidden/>
          </w:rPr>
          <w:t>68</w:t>
        </w:r>
        <w:r w:rsidR="00512EEA" w:rsidRPr="00F619FC">
          <w:rPr>
            <w:noProof/>
            <w:webHidden/>
          </w:rPr>
          <w:fldChar w:fldCharType="end"/>
        </w:r>
      </w:hyperlink>
    </w:p>
    <w:p w14:paraId="57A50661" w14:textId="77234413" w:rsidR="007B24B3" w:rsidRPr="00B07962" w:rsidRDefault="00A028C4" w:rsidP="00512EEA">
      <w:pPr>
        <w:spacing w:line="240" w:lineRule="auto"/>
      </w:pPr>
      <w:r w:rsidRPr="00B07962">
        <w:rPr>
          <w:b/>
          <w:sz w:val="40"/>
        </w:rPr>
        <w:fldChar w:fldCharType="end"/>
      </w:r>
    </w:p>
    <w:p w14:paraId="70F2AADA" w14:textId="77777777" w:rsidR="006747FD" w:rsidRPr="00B07962" w:rsidRDefault="007B24B3" w:rsidP="00AF72F6">
      <w:pPr>
        <w:pStyle w:val="u1"/>
        <w:framePr w:wrap="notBeside"/>
        <w:numPr>
          <w:ilvl w:val="0"/>
          <w:numId w:val="0"/>
        </w:numPr>
        <w:rPr>
          <w:rFonts w:cs="Times New Roman"/>
        </w:rPr>
      </w:pPr>
      <w:bookmarkStart w:id="18" w:name="_Toc510882186"/>
      <w:bookmarkStart w:id="19" w:name="_Toc514897212"/>
      <w:r w:rsidRPr="00B07962">
        <w:rPr>
          <w:rFonts w:cs="Times New Roman"/>
        </w:rPr>
        <w:lastRenderedPageBreak/>
        <w:t xml:space="preserve">Danh mục hình </w:t>
      </w:r>
      <w:r w:rsidR="009166D2" w:rsidRPr="00B07962">
        <w:rPr>
          <w:rFonts w:cs="Times New Roman"/>
        </w:rPr>
        <w:t>vẽ</w:t>
      </w:r>
      <w:bookmarkEnd w:id="18"/>
      <w:bookmarkEnd w:id="19"/>
    </w:p>
    <w:p w14:paraId="42FD35DB" w14:textId="227B3AD3" w:rsidR="00512EEA" w:rsidRDefault="0042706A"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r w:rsidRPr="00B07962">
        <w:fldChar w:fldCharType="begin"/>
      </w:r>
      <w:r w:rsidRPr="00B07962">
        <w:instrText xml:space="preserve"> TOC \h \z \c "Hình " </w:instrText>
      </w:r>
      <w:r w:rsidRPr="00B07962">
        <w:fldChar w:fldCharType="separate"/>
      </w:r>
      <w:hyperlink w:anchor="_Toc514897272" w:history="1">
        <w:r w:rsidR="00512EEA" w:rsidRPr="008A1CD6">
          <w:rPr>
            <w:rStyle w:val="Siuktni"/>
            <w:noProof/>
          </w:rPr>
          <w:t>Hình  1 Ứng dụng Grab trên GooglePlay (nguồn Google Play)</w:t>
        </w:r>
        <w:r w:rsidR="00512EEA">
          <w:rPr>
            <w:noProof/>
            <w:webHidden/>
          </w:rPr>
          <w:tab/>
        </w:r>
        <w:r w:rsidR="00512EEA">
          <w:rPr>
            <w:noProof/>
            <w:webHidden/>
          </w:rPr>
          <w:fldChar w:fldCharType="begin"/>
        </w:r>
        <w:r w:rsidR="00512EEA">
          <w:rPr>
            <w:noProof/>
            <w:webHidden/>
          </w:rPr>
          <w:instrText xml:space="preserve"> PAGEREF _Toc514897272 \h </w:instrText>
        </w:r>
        <w:r w:rsidR="00512EEA">
          <w:rPr>
            <w:noProof/>
            <w:webHidden/>
          </w:rPr>
        </w:r>
        <w:r w:rsidR="00512EEA">
          <w:rPr>
            <w:noProof/>
            <w:webHidden/>
          </w:rPr>
          <w:fldChar w:fldCharType="separate"/>
        </w:r>
        <w:r w:rsidR="00C66350">
          <w:rPr>
            <w:noProof/>
            <w:webHidden/>
          </w:rPr>
          <w:t>5</w:t>
        </w:r>
        <w:r w:rsidR="00512EEA">
          <w:rPr>
            <w:noProof/>
            <w:webHidden/>
          </w:rPr>
          <w:fldChar w:fldCharType="end"/>
        </w:r>
      </w:hyperlink>
    </w:p>
    <w:p w14:paraId="0707FBB0" w14:textId="61E70C47"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3" w:history="1">
        <w:r w:rsidR="00512EEA" w:rsidRPr="008A1CD6">
          <w:rPr>
            <w:rStyle w:val="Siuktni"/>
            <w:noProof/>
          </w:rPr>
          <w:t>Hình  2 Ứng dụng AhaMove trên GooglePlay (nguồn Google Play)</w:t>
        </w:r>
        <w:r w:rsidR="00512EEA">
          <w:rPr>
            <w:noProof/>
            <w:webHidden/>
          </w:rPr>
          <w:tab/>
        </w:r>
        <w:r w:rsidR="00512EEA">
          <w:rPr>
            <w:noProof/>
            <w:webHidden/>
          </w:rPr>
          <w:fldChar w:fldCharType="begin"/>
        </w:r>
        <w:r w:rsidR="00512EEA">
          <w:rPr>
            <w:noProof/>
            <w:webHidden/>
          </w:rPr>
          <w:instrText xml:space="preserve"> PAGEREF _Toc514897273 \h </w:instrText>
        </w:r>
        <w:r w:rsidR="00512EEA">
          <w:rPr>
            <w:noProof/>
            <w:webHidden/>
          </w:rPr>
        </w:r>
        <w:r w:rsidR="00512EEA">
          <w:rPr>
            <w:noProof/>
            <w:webHidden/>
          </w:rPr>
          <w:fldChar w:fldCharType="separate"/>
        </w:r>
        <w:r w:rsidR="00C66350">
          <w:rPr>
            <w:noProof/>
            <w:webHidden/>
          </w:rPr>
          <w:t>6</w:t>
        </w:r>
        <w:r w:rsidR="00512EEA">
          <w:rPr>
            <w:noProof/>
            <w:webHidden/>
          </w:rPr>
          <w:fldChar w:fldCharType="end"/>
        </w:r>
      </w:hyperlink>
    </w:p>
    <w:p w14:paraId="584F3C58" w14:textId="589949D4"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4" w:history="1">
        <w:r w:rsidR="00512EEA" w:rsidRPr="008A1CD6">
          <w:rPr>
            <w:rStyle w:val="Siuktni"/>
            <w:noProof/>
          </w:rPr>
          <w:t>Hình  3 Ứng dụng ShipVN trên Google Play (nguồn Google Play)</w:t>
        </w:r>
        <w:r w:rsidR="00512EEA">
          <w:rPr>
            <w:noProof/>
            <w:webHidden/>
          </w:rPr>
          <w:tab/>
        </w:r>
        <w:r w:rsidR="00512EEA">
          <w:rPr>
            <w:noProof/>
            <w:webHidden/>
          </w:rPr>
          <w:fldChar w:fldCharType="begin"/>
        </w:r>
        <w:r w:rsidR="00512EEA">
          <w:rPr>
            <w:noProof/>
            <w:webHidden/>
          </w:rPr>
          <w:instrText xml:space="preserve"> PAGEREF _Toc514897274 \h </w:instrText>
        </w:r>
        <w:r w:rsidR="00512EEA">
          <w:rPr>
            <w:noProof/>
            <w:webHidden/>
          </w:rPr>
        </w:r>
        <w:r w:rsidR="00512EEA">
          <w:rPr>
            <w:noProof/>
            <w:webHidden/>
          </w:rPr>
          <w:fldChar w:fldCharType="separate"/>
        </w:r>
        <w:r w:rsidR="00C66350">
          <w:rPr>
            <w:noProof/>
            <w:webHidden/>
          </w:rPr>
          <w:t>7</w:t>
        </w:r>
        <w:r w:rsidR="00512EEA">
          <w:rPr>
            <w:noProof/>
            <w:webHidden/>
          </w:rPr>
          <w:fldChar w:fldCharType="end"/>
        </w:r>
      </w:hyperlink>
    </w:p>
    <w:p w14:paraId="72CAD8A7" w14:textId="4E10437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5" w:history="1">
        <w:r w:rsidR="00512EEA" w:rsidRPr="008A1CD6">
          <w:rPr>
            <w:rStyle w:val="Siuktni"/>
            <w:noProof/>
          </w:rPr>
          <w:t>Hình  4 Usecase tổng quát chức năng của hệ thống</w:t>
        </w:r>
        <w:r w:rsidR="00512EEA">
          <w:rPr>
            <w:noProof/>
            <w:webHidden/>
          </w:rPr>
          <w:tab/>
        </w:r>
        <w:r w:rsidR="00512EEA">
          <w:rPr>
            <w:noProof/>
            <w:webHidden/>
          </w:rPr>
          <w:fldChar w:fldCharType="begin"/>
        </w:r>
        <w:r w:rsidR="00512EEA">
          <w:rPr>
            <w:noProof/>
            <w:webHidden/>
          </w:rPr>
          <w:instrText xml:space="preserve"> PAGEREF _Toc514897275 \h </w:instrText>
        </w:r>
        <w:r w:rsidR="00512EEA">
          <w:rPr>
            <w:noProof/>
            <w:webHidden/>
          </w:rPr>
        </w:r>
        <w:r w:rsidR="00512EEA">
          <w:rPr>
            <w:noProof/>
            <w:webHidden/>
          </w:rPr>
          <w:fldChar w:fldCharType="separate"/>
        </w:r>
        <w:r w:rsidR="00C66350">
          <w:rPr>
            <w:noProof/>
            <w:webHidden/>
          </w:rPr>
          <w:t>10</w:t>
        </w:r>
        <w:r w:rsidR="00512EEA">
          <w:rPr>
            <w:noProof/>
            <w:webHidden/>
          </w:rPr>
          <w:fldChar w:fldCharType="end"/>
        </w:r>
      </w:hyperlink>
    </w:p>
    <w:p w14:paraId="6AE672F4" w14:textId="52A32A90"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6" w:history="1">
        <w:r w:rsidR="00512EEA" w:rsidRPr="008A1CD6">
          <w:rPr>
            <w:rStyle w:val="Siuktni"/>
            <w:noProof/>
          </w:rPr>
          <w:t>Hình  5 UC phân rã chức năng quản lý danh sách tài xế ưa thích</w:t>
        </w:r>
        <w:r w:rsidR="00512EEA">
          <w:rPr>
            <w:noProof/>
            <w:webHidden/>
          </w:rPr>
          <w:tab/>
        </w:r>
        <w:r w:rsidR="00512EEA">
          <w:rPr>
            <w:noProof/>
            <w:webHidden/>
          </w:rPr>
          <w:fldChar w:fldCharType="begin"/>
        </w:r>
        <w:r w:rsidR="00512EEA">
          <w:rPr>
            <w:noProof/>
            <w:webHidden/>
          </w:rPr>
          <w:instrText xml:space="preserve"> PAGEREF _Toc514897276 \h </w:instrText>
        </w:r>
        <w:r w:rsidR="00512EEA">
          <w:rPr>
            <w:noProof/>
            <w:webHidden/>
          </w:rPr>
        </w:r>
        <w:r w:rsidR="00512EEA">
          <w:rPr>
            <w:noProof/>
            <w:webHidden/>
          </w:rPr>
          <w:fldChar w:fldCharType="separate"/>
        </w:r>
        <w:r w:rsidR="00C66350">
          <w:rPr>
            <w:noProof/>
            <w:webHidden/>
          </w:rPr>
          <w:t>11</w:t>
        </w:r>
        <w:r w:rsidR="00512EEA">
          <w:rPr>
            <w:noProof/>
            <w:webHidden/>
          </w:rPr>
          <w:fldChar w:fldCharType="end"/>
        </w:r>
      </w:hyperlink>
    </w:p>
    <w:p w14:paraId="25D4F740" w14:textId="43C3FA49"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7" w:history="1">
        <w:r w:rsidR="00512EEA" w:rsidRPr="008A1CD6">
          <w:rPr>
            <w:rStyle w:val="Siuktni"/>
            <w:noProof/>
          </w:rPr>
          <w:t>Hình  6 UC phân rã cho chức năng quản lý Lịch sử</w:t>
        </w:r>
        <w:r w:rsidR="00512EEA">
          <w:rPr>
            <w:noProof/>
            <w:webHidden/>
          </w:rPr>
          <w:tab/>
        </w:r>
        <w:r w:rsidR="00512EEA">
          <w:rPr>
            <w:noProof/>
            <w:webHidden/>
          </w:rPr>
          <w:fldChar w:fldCharType="begin"/>
        </w:r>
        <w:r w:rsidR="00512EEA">
          <w:rPr>
            <w:noProof/>
            <w:webHidden/>
          </w:rPr>
          <w:instrText xml:space="preserve"> PAGEREF _Toc514897277 \h </w:instrText>
        </w:r>
        <w:r w:rsidR="00512EEA">
          <w:rPr>
            <w:noProof/>
            <w:webHidden/>
          </w:rPr>
        </w:r>
        <w:r w:rsidR="00512EEA">
          <w:rPr>
            <w:noProof/>
            <w:webHidden/>
          </w:rPr>
          <w:fldChar w:fldCharType="separate"/>
        </w:r>
        <w:r w:rsidR="00C66350">
          <w:rPr>
            <w:noProof/>
            <w:webHidden/>
          </w:rPr>
          <w:t>12</w:t>
        </w:r>
        <w:r w:rsidR="00512EEA">
          <w:rPr>
            <w:noProof/>
            <w:webHidden/>
          </w:rPr>
          <w:fldChar w:fldCharType="end"/>
        </w:r>
      </w:hyperlink>
    </w:p>
    <w:p w14:paraId="761E086C" w14:textId="63E495D6"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8" w:history="1">
        <w:r w:rsidR="00512EEA" w:rsidRPr="008A1CD6">
          <w:rPr>
            <w:rStyle w:val="Siuktni"/>
            <w:noProof/>
          </w:rPr>
          <w:t>Hình  7 UC phân rã cho chức năng quản lý Phương tiện</w:t>
        </w:r>
        <w:r w:rsidR="00512EEA">
          <w:rPr>
            <w:noProof/>
            <w:webHidden/>
          </w:rPr>
          <w:tab/>
        </w:r>
        <w:r w:rsidR="00512EEA">
          <w:rPr>
            <w:noProof/>
            <w:webHidden/>
          </w:rPr>
          <w:fldChar w:fldCharType="begin"/>
        </w:r>
        <w:r w:rsidR="00512EEA">
          <w:rPr>
            <w:noProof/>
            <w:webHidden/>
          </w:rPr>
          <w:instrText xml:space="preserve"> PAGEREF _Toc514897278 \h </w:instrText>
        </w:r>
        <w:r w:rsidR="00512EEA">
          <w:rPr>
            <w:noProof/>
            <w:webHidden/>
          </w:rPr>
        </w:r>
        <w:r w:rsidR="00512EEA">
          <w:rPr>
            <w:noProof/>
            <w:webHidden/>
          </w:rPr>
          <w:fldChar w:fldCharType="separate"/>
        </w:r>
        <w:r w:rsidR="00C66350">
          <w:rPr>
            <w:noProof/>
            <w:webHidden/>
          </w:rPr>
          <w:t>12</w:t>
        </w:r>
        <w:r w:rsidR="00512EEA">
          <w:rPr>
            <w:noProof/>
            <w:webHidden/>
          </w:rPr>
          <w:fldChar w:fldCharType="end"/>
        </w:r>
      </w:hyperlink>
    </w:p>
    <w:p w14:paraId="7935FD95" w14:textId="02297249"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9" w:history="1">
        <w:r w:rsidR="00512EEA" w:rsidRPr="008A1CD6">
          <w:rPr>
            <w:rStyle w:val="Siuktni"/>
            <w:noProof/>
          </w:rPr>
          <w:t>Hình  8 UC phân rã cho chức năng quản lý Người dùng</w:t>
        </w:r>
        <w:r w:rsidR="00512EEA">
          <w:rPr>
            <w:noProof/>
            <w:webHidden/>
          </w:rPr>
          <w:tab/>
        </w:r>
        <w:r w:rsidR="00512EEA">
          <w:rPr>
            <w:noProof/>
            <w:webHidden/>
          </w:rPr>
          <w:fldChar w:fldCharType="begin"/>
        </w:r>
        <w:r w:rsidR="00512EEA">
          <w:rPr>
            <w:noProof/>
            <w:webHidden/>
          </w:rPr>
          <w:instrText xml:space="preserve"> PAGEREF _Toc514897279 \h </w:instrText>
        </w:r>
        <w:r w:rsidR="00512EEA">
          <w:rPr>
            <w:noProof/>
            <w:webHidden/>
          </w:rPr>
        </w:r>
        <w:r w:rsidR="00512EEA">
          <w:rPr>
            <w:noProof/>
            <w:webHidden/>
          </w:rPr>
          <w:fldChar w:fldCharType="separate"/>
        </w:r>
        <w:r w:rsidR="00C66350">
          <w:rPr>
            <w:noProof/>
            <w:webHidden/>
          </w:rPr>
          <w:t>13</w:t>
        </w:r>
        <w:r w:rsidR="00512EEA">
          <w:rPr>
            <w:noProof/>
            <w:webHidden/>
          </w:rPr>
          <w:fldChar w:fldCharType="end"/>
        </w:r>
      </w:hyperlink>
    </w:p>
    <w:p w14:paraId="274E4221" w14:textId="4F3F7AD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0" w:history="1">
        <w:r w:rsidR="00512EEA" w:rsidRPr="008A1CD6">
          <w:rPr>
            <w:rStyle w:val="Siuktni"/>
            <w:noProof/>
          </w:rPr>
          <w:t>Hình  9 UC phân rã cho chức năng quản lý Dịch vụ</w:t>
        </w:r>
        <w:r w:rsidR="00512EEA">
          <w:rPr>
            <w:noProof/>
            <w:webHidden/>
          </w:rPr>
          <w:tab/>
        </w:r>
        <w:r w:rsidR="00512EEA">
          <w:rPr>
            <w:noProof/>
            <w:webHidden/>
          </w:rPr>
          <w:fldChar w:fldCharType="begin"/>
        </w:r>
        <w:r w:rsidR="00512EEA">
          <w:rPr>
            <w:noProof/>
            <w:webHidden/>
          </w:rPr>
          <w:instrText xml:space="preserve"> PAGEREF _Toc514897280 \h </w:instrText>
        </w:r>
        <w:r w:rsidR="00512EEA">
          <w:rPr>
            <w:noProof/>
            <w:webHidden/>
          </w:rPr>
        </w:r>
        <w:r w:rsidR="00512EEA">
          <w:rPr>
            <w:noProof/>
            <w:webHidden/>
          </w:rPr>
          <w:fldChar w:fldCharType="separate"/>
        </w:r>
        <w:r w:rsidR="00C66350">
          <w:rPr>
            <w:noProof/>
            <w:webHidden/>
          </w:rPr>
          <w:t>13</w:t>
        </w:r>
        <w:r w:rsidR="00512EEA">
          <w:rPr>
            <w:noProof/>
            <w:webHidden/>
          </w:rPr>
          <w:fldChar w:fldCharType="end"/>
        </w:r>
      </w:hyperlink>
    </w:p>
    <w:p w14:paraId="004BAF5A" w14:textId="4DFD8001"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1" w:history="1">
        <w:r w:rsidR="00512EEA" w:rsidRPr="008A1CD6">
          <w:rPr>
            <w:rStyle w:val="Siuktni"/>
            <w:noProof/>
          </w:rPr>
          <w:t>Hình  10 Quy trình nghiệp vụ của Tài xế</w:t>
        </w:r>
        <w:r w:rsidR="00512EEA">
          <w:rPr>
            <w:noProof/>
            <w:webHidden/>
          </w:rPr>
          <w:tab/>
        </w:r>
        <w:r w:rsidR="00512EEA">
          <w:rPr>
            <w:noProof/>
            <w:webHidden/>
          </w:rPr>
          <w:fldChar w:fldCharType="begin"/>
        </w:r>
        <w:r w:rsidR="00512EEA">
          <w:rPr>
            <w:noProof/>
            <w:webHidden/>
          </w:rPr>
          <w:instrText xml:space="preserve"> PAGEREF _Toc514897281 \h </w:instrText>
        </w:r>
        <w:r w:rsidR="00512EEA">
          <w:rPr>
            <w:noProof/>
            <w:webHidden/>
          </w:rPr>
        </w:r>
        <w:r w:rsidR="00512EEA">
          <w:rPr>
            <w:noProof/>
            <w:webHidden/>
          </w:rPr>
          <w:fldChar w:fldCharType="separate"/>
        </w:r>
        <w:r w:rsidR="00C66350">
          <w:rPr>
            <w:noProof/>
            <w:webHidden/>
          </w:rPr>
          <w:t>14</w:t>
        </w:r>
        <w:r w:rsidR="00512EEA">
          <w:rPr>
            <w:noProof/>
            <w:webHidden/>
          </w:rPr>
          <w:fldChar w:fldCharType="end"/>
        </w:r>
      </w:hyperlink>
    </w:p>
    <w:p w14:paraId="7292CE7C" w14:textId="40657BE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2" w:history="1">
        <w:r w:rsidR="00512EEA" w:rsidRPr="008A1CD6">
          <w:rPr>
            <w:rStyle w:val="Siuktni"/>
            <w:noProof/>
          </w:rPr>
          <w:t>Hình  11 Quy trình nghiệp vụ của Khách Hàng</w:t>
        </w:r>
        <w:r w:rsidR="00512EEA">
          <w:rPr>
            <w:noProof/>
            <w:webHidden/>
          </w:rPr>
          <w:tab/>
        </w:r>
        <w:r w:rsidR="00512EEA">
          <w:rPr>
            <w:noProof/>
            <w:webHidden/>
          </w:rPr>
          <w:fldChar w:fldCharType="begin"/>
        </w:r>
        <w:r w:rsidR="00512EEA">
          <w:rPr>
            <w:noProof/>
            <w:webHidden/>
          </w:rPr>
          <w:instrText xml:space="preserve"> PAGEREF _Toc514897282 \h </w:instrText>
        </w:r>
        <w:r w:rsidR="00512EEA">
          <w:rPr>
            <w:noProof/>
            <w:webHidden/>
          </w:rPr>
        </w:r>
        <w:r w:rsidR="00512EEA">
          <w:rPr>
            <w:noProof/>
            <w:webHidden/>
          </w:rPr>
          <w:fldChar w:fldCharType="separate"/>
        </w:r>
        <w:r w:rsidR="00C66350">
          <w:rPr>
            <w:noProof/>
            <w:webHidden/>
          </w:rPr>
          <w:t>15</w:t>
        </w:r>
        <w:r w:rsidR="00512EEA">
          <w:rPr>
            <w:noProof/>
            <w:webHidden/>
          </w:rPr>
          <w:fldChar w:fldCharType="end"/>
        </w:r>
      </w:hyperlink>
    </w:p>
    <w:p w14:paraId="05084D22" w14:textId="5B65EDA1"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3" w:history="1">
        <w:r w:rsidR="00512EEA" w:rsidRPr="008A1CD6">
          <w:rPr>
            <w:rStyle w:val="Siuktni"/>
            <w:noProof/>
          </w:rPr>
          <w:t>Hình  12 Quy trình nghiệp vụ của Quản Trị Viên</w:t>
        </w:r>
        <w:r w:rsidR="00512EEA">
          <w:rPr>
            <w:noProof/>
            <w:webHidden/>
          </w:rPr>
          <w:tab/>
        </w:r>
        <w:r w:rsidR="00512EEA">
          <w:rPr>
            <w:noProof/>
            <w:webHidden/>
          </w:rPr>
          <w:fldChar w:fldCharType="begin"/>
        </w:r>
        <w:r w:rsidR="00512EEA">
          <w:rPr>
            <w:noProof/>
            <w:webHidden/>
          </w:rPr>
          <w:instrText xml:space="preserve"> PAGEREF _Toc514897283 \h </w:instrText>
        </w:r>
        <w:r w:rsidR="00512EEA">
          <w:rPr>
            <w:noProof/>
            <w:webHidden/>
          </w:rPr>
        </w:r>
        <w:r w:rsidR="00512EEA">
          <w:rPr>
            <w:noProof/>
            <w:webHidden/>
          </w:rPr>
          <w:fldChar w:fldCharType="separate"/>
        </w:r>
        <w:r w:rsidR="00C66350">
          <w:rPr>
            <w:noProof/>
            <w:webHidden/>
          </w:rPr>
          <w:t>15</w:t>
        </w:r>
        <w:r w:rsidR="00512EEA">
          <w:rPr>
            <w:noProof/>
            <w:webHidden/>
          </w:rPr>
          <w:fldChar w:fldCharType="end"/>
        </w:r>
      </w:hyperlink>
    </w:p>
    <w:p w14:paraId="2A83CA60" w14:textId="4BA423AD"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4" w:history="1">
        <w:r w:rsidR="00512EEA" w:rsidRPr="008A1CD6">
          <w:rPr>
            <w:rStyle w:val="Siuktni"/>
            <w:noProof/>
          </w:rPr>
          <w:t>Hình  13 Giao diện Google Map trên nền Web</w:t>
        </w:r>
        <w:r w:rsidR="00512EEA">
          <w:rPr>
            <w:noProof/>
            <w:webHidden/>
          </w:rPr>
          <w:tab/>
        </w:r>
        <w:r w:rsidR="00512EEA">
          <w:rPr>
            <w:noProof/>
            <w:webHidden/>
          </w:rPr>
          <w:fldChar w:fldCharType="begin"/>
        </w:r>
        <w:r w:rsidR="00512EEA">
          <w:rPr>
            <w:noProof/>
            <w:webHidden/>
          </w:rPr>
          <w:instrText xml:space="preserve"> PAGEREF _Toc514897284 \h </w:instrText>
        </w:r>
        <w:r w:rsidR="00512EEA">
          <w:rPr>
            <w:noProof/>
            <w:webHidden/>
          </w:rPr>
        </w:r>
        <w:r w:rsidR="00512EEA">
          <w:rPr>
            <w:noProof/>
            <w:webHidden/>
          </w:rPr>
          <w:fldChar w:fldCharType="separate"/>
        </w:r>
        <w:r w:rsidR="00C66350">
          <w:rPr>
            <w:noProof/>
            <w:webHidden/>
          </w:rPr>
          <w:t>25</w:t>
        </w:r>
        <w:r w:rsidR="00512EEA">
          <w:rPr>
            <w:noProof/>
            <w:webHidden/>
          </w:rPr>
          <w:fldChar w:fldCharType="end"/>
        </w:r>
      </w:hyperlink>
    </w:p>
    <w:p w14:paraId="1CF7811F" w14:textId="6ACFFE2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5" w:history="1">
        <w:r w:rsidR="00512EEA" w:rsidRPr="008A1CD6">
          <w:rPr>
            <w:rStyle w:val="Siuktni"/>
            <w:noProof/>
          </w:rPr>
          <w:t>Hình  14 Google Map API với nhiều dịch vụ hỗ trợ ( nguồn MapLink)</w:t>
        </w:r>
        <w:r w:rsidR="00512EEA">
          <w:rPr>
            <w:noProof/>
            <w:webHidden/>
          </w:rPr>
          <w:tab/>
        </w:r>
        <w:r w:rsidR="00512EEA">
          <w:rPr>
            <w:noProof/>
            <w:webHidden/>
          </w:rPr>
          <w:fldChar w:fldCharType="begin"/>
        </w:r>
        <w:r w:rsidR="00512EEA">
          <w:rPr>
            <w:noProof/>
            <w:webHidden/>
          </w:rPr>
          <w:instrText xml:space="preserve"> PAGEREF _Toc514897285 \h </w:instrText>
        </w:r>
        <w:r w:rsidR="00512EEA">
          <w:rPr>
            <w:noProof/>
            <w:webHidden/>
          </w:rPr>
        </w:r>
        <w:r w:rsidR="00512EEA">
          <w:rPr>
            <w:noProof/>
            <w:webHidden/>
          </w:rPr>
          <w:fldChar w:fldCharType="separate"/>
        </w:r>
        <w:r w:rsidR="00C66350">
          <w:rPr>
            <w:noProof/>
            <w:webHidden/>
          </w:rPr>
          <w:t>25</w:t>
        </w:r>
        <w:r w:rsidR="00512EEA">
          <w:rPr>
            <w:noProof/>
            <w:webHidden/>
          </w:rPr>
          <w:fldChar w:fldCharType="end"/>
        </w:r>
      </w:hyperlink>
    </w:p>
    <w:p w14:paraId="5E21373C" w14:textId="2CE8DC77"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6" w:history="1">
        <w:r w:rsidR="00512EEA" w:rsidRPr="008A1CD6">
          <w:rPr>
            <w:rStyle w:val="Siuktni"/>
            <w:noProof/>
          </w:rPr>
          <w:t>Hình  15 Tích hợp Google Map vào thiết bị di động bằng API Google Maps</w:t>
        </w:r>
        <w:r w:rsidR="00512EEA">
          <w:rPr>
            <w:noProof/>
            <w:webHidden/>
          </w:rPr>
          <w:tab/>
        </w:r>
        <w:r w:rsidR="00512EEA">
          <w:rPr>
            <w:noProof/>
            <w:webHidden/>
          </w:rPr>
          <w:fldChar w:fldCharType="begin"/>
        </w:r>
        <w:r w:rsidR="00512EEA">
          <w:rPr>
            <w:noProof/>
            <w:webHidden/>
          </w:rPr>
          <w:instrText xml:space="preserve"> PAGEREF _Toc514897286 \h </w:instrText>
        </w:r>
        <w:r w:rsidR="00512EEA">
          <w:rPr>
            <w:noProof/>
            <w:webHidden/>
          </w:rPr>
        </w:r>
        <w:r w:rsidR="00512EEA">
          <w:rPr>
            <w:noProof/>
            <w:webHidden/>
          </w:rPr>
          <w:fldChar w:fldCharType="separate"/>
        </w:r>
        <w:r w:rsidR="00C66350">
          <w:rPr>
            <w:noProof/>
            <w:webHidden/>
          </w:rPr>
          <w:t>26</w:t>
        </w:r>
        <w:r w:rsidR="00512EEA">
          <w:rPr>
            <w:noProof/>
            <w:webHidden/>
          </w:rPr>
          <w:fldChar w:fldCharType="end"/>
        </w:r>
      </w:hyperlink>
    </w:p>
    <w:p w14:paraId="3B50E2BF" w14:textId="51031AA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7" w:history="1">
        <w:r w:rsidR="00512EEA" w:rsidRPr="008A1CD6">
          <w:rPr>
            <w:rStyle w:val="Siuktni"/>
            <w:noProof/>
          </w:rPr>
          <w:t>Hình  16 Thiết lập đường đi bằng Direction API (nguồn Google MAP API)</w:t>
        </w:r>
        <w:r w:rsidR="00512EEA">
          <w:rPr>
            <w:noProof/>
            <w:webHidden/>
          </w:rPr>
          <w:tab/>
        </w:r>
        <w:r w:rsidR="00512EEA">
          <w:rPr>
            <w:noProof/>
            <w:webHidden/>
          </w:rPr>
          <w:fldChar w:fldCharType="begin"/>
        </w:r>
        <w:r w:rsidR="00512EEA">
          <w:rPr>
            <w:noProof/>
            <w:webHidden/>
          </w:rPr>
          <w:instrText xml:space="preserve"> PAGEREF _Toc514897287 \h </w:instrText>
        </w:r>
        <w:r w:rsidR="00512EEA">
          <w:rPr>
            <w:noProof/>
            <w:webHidden/>
          </w:rPr>
        </w:r>
        <w:r w:rsidR="00512EEA">
          <w:rPr>
            <w:noProof/>
            <w:webHidden/>
          </w:rPr>
          <w:fldChar w:fldCharType="separate"/>
        </w:r>
        <w:r w:rsidR="00C66350">
          <w:rPr>
            <w:noProof/>
            <w:webHidden/>
          </w:rPr>
          <w:t>28</w:t>
        </w:r>
        <w:r w:rsidR="00512EEA">
          <w:rPr>
            <w:noProof/>
            <w:webHidden/>
          </w:rPr>
          <w:fldChar w:fldCharType="end"/>
        </w:r>
      </w:hyperlink>
    </w:p>
    <w:p w14:paraId="29178D15" w14:textId="6719A4FA"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8" w:history="1">
        <w:r w:rsidR="00512EEA" w:rsidRPr="008A1CD6">
          <w:rPr>
            <w:rStyle w:val="Siuktni"/>
            <w:noProof/>
          </w:rPr>
          <w:t>Hình  17 Cấu trúc 1 request (nguồn Google Map API)</w:t>
        </w:r>
        <w:r w:rsidR="00512EEA">
          <w:rPr>
            <w:noProof/>
            <w:webHidden/>
          </w:rPr>
          <w:tab/>
        </w:r>
        <w:r w:rsidR="00512EEA">
          <w:rPr>
            <w:noProof/>
            <w:webHidden/>
          </w:rPr>
          <w:fldChar w:fldCharType="begin"/>
        </w:r>
        <w:r w:rsidR="00512EEA">
          <w:rPr>
            <w:noProof/>
            <w:webHidden/>
          </w:rPr>
          <w:instrText xml:space="preserve"> PAGEREF _Toc514897288 \h </w:instrText>
        </w:r>
        <w:r w:rsidR="00512EEA">
          <w:rPr>
            <w:noProof/>
            <w:webHidden/>
          </w:rPr>
        </w:r>
        <w:r w:rsidR="00512EEA">
          <w:rPr>
            <w:noProof/>
            <w:webHidden/>
          </w:rPr>
          <w:fldChar w:fldCharType="separate"/>
        </w:r>
        <w:r w:rsidR="00C66350">
          <w:rPr>
            <w:noProof/>
            <w:webHidden/>
          </w:rPr>
          <w:t>28</w:t>
        </w:r>
        <w:r w:rsidR="00512EEA">
          <w:rPr>
            <w:noProof/>
            <w:webHidden/>
          </w:rPr>
          <w:fldChar w:fldCharType="end"/>
        </w:r>
      </w:hyperlink>
    </w:p>
    <w:p w14:paraId="078C345A" w14:textId="3485566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9" w:history="1">
        <w:r w:rsidR="00512EEA" w:rsidRPr="008A1CD6">
          <w:rPr>
            <w:rStyle w:val="Siuktni"/>
            <w:noProof/>
          </w:rPr>
          <w:t>Hình  18 Đồng bộ hóa trực tiếp trên nhiều thiết bị với Realtime Database ( nguồn Google Firebase)</w:t>
        </w:r>
        <w:r w:rsidR="00512EEA">
          <w:rPr>
            <w:noProof/>
            <w:webHidden/>
          </w:rPr>
          <w:tab/>
        </w:r>
        <w:r w:rsidR="00512EEA">
          <w:rPr>
            <w:noProof/>
            <w:webHidden/>
          </w:rPr>
          <w:fldChar w:fldCharType="begin"/>
        </w:r>
        <w:r w:rsidR="00512EEA">
          <w:rPr>
            <w:noProof/>
            <w:webHidden/>
          </w:rPr>
          <w:instrText xml:space="preserve"> PAGEREF _Toc514897289 \h </w:instrText>
        </w:r>
        <w:r w:rsidR="00512EEA">
          <w:rPr>
            <w:noProof/>
            <w:webHidden/>
          </w:rPr>
        </w:r>
        <w:r w:rsidR="00512EEA">
          <w:rPr>
            <w:noProof/>
            <w:webHidden/>
          </w:rPr>
          <w:fldChar w:fldCharType="separate"/>
        </w:r>
        <w:r w:rsidR="00C66350">
          <w:rPr>
            <w:noProof/>
            <w:webHidden/>
          </w:rPr>
          <w:t>30</w:t>
        </w:r>
        <w:r w:rsidR="00512EEA">
          <w:rPr>
            <w:noProof/>
            <w:webHidden/>
          </w:rPr>
          <w:fldChar w:fldCharType="end"/>
        </w:r>
      </w:hyperlink>
    </w:p>
    <w:p w14:paraId="28C10C61" w14:textId="0546B13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0" w:history="1">
        <w:r w:rsidR="00512EEA" w:rsidRPr="008A1CD6">
          <w:rPr>
            <w:rStyle w:val="Siuktni"/>
            <w:noProof/>
          </w:rPr>
          <w:t>Hình  19 Tổ chức dữ liệu dạng cây của Realtime Database</w:t>
        </w:r>
        <w:r w:rsidR="00512EEA">
          <w:rPr>
            <w:noProof/>
            <w:webHidden/>
          </w:rPr>
          <w:tab/>
        </w:r>
        <w:r w:rsidR="00512EEA">
          <w:rPr>
            <w:noProof/>
            <w:webHidden/>
          </w:rPr>
          <w:fldChar w:fldCharType="begin"/>
        </w:r>
        <w:r w:rsidR="00512EEA">
          <w:rPr>
            <w:noProof/>
            <w:webHidden/>
          </w:rPr>
          <w:instrText xml:space="preserve"> PAGEREF _Toc514897290 \h </w:instrText>
        </w:r>
        <w:r w:rsidR="00512EEA">
          <w:rPr>
            <w:noProof/>
            <w:webHidden/>
          </w:rPr>
        </w:r>
        <w:r w:rsidR="00512EEA">
          <w:rPr>
            <w:noProof/>
            <w:webHidden/>
          </w:rPr>
          <w:fldChar w:fldCharType="separate"/>
        </w:r>
        <w:r w:rsidR="00C66350">
          <w:rPr>
            <w:noProof/>
            <w:webHidden/>
          </w:rPr>
          <w:t>31</w:t>
        </w:r>
        <w:r w:rsidR="00512EEA">
          <w:rPr>
            <w:noProof/>
            <w:webHidden/>
          </w:rPr>
          <w:fldChar w:fldCharType="end"/>
        </w:r>
      </w:hyperlink>
    </w:p>
    <w:p w14:paraId="1104BB1C" w14:textId="1FD9CC64"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1" w:history="1">
        <w:r w:rsidR="00512EEA" w:rsidRPr="008A1CD6">
          <w:rPr>
            <w:rStyle w:val="Siuktni"/>
            <w:noProof/>
          </w:rPr>
          <w:t xml:space="preserve">Hình  20 Firebase Aunthencation hỗ trợ nhiều loại xác </w:t>
        </w:r>
        <w:r w:rsidR="00654FF1">
          <w:rPr>
            <w:rStyle w:val="Siuktni"/>
            <w:noProof/>
          </w:rPr>
          <w:t>mình</w:t>
        </w:r>
        <w:r w:rsidR="00512EEA" w:rsidRPr="008A1CD6">
          <w:rPr>
            <w:rStyle w:val="Siuktni"/>
            <w:noProof/>
          </w:rPr>
          <w:t xml:space="preserve"> đăng nhập khách nhau (nguồn Firebase Aunthencation)</w:t>
        </w:r>
        <w:r w:rsidR="00512EEA">
          <w:rPr>
            <w:noProof/>
            <w:webHidden/>
          </w:rPr>
          <w:tab/>
        </w:r>
        <w:r w:rsidR="00512EEA">
          <w:rPr>
            <w:noProof/>
            <w:webHidden/>
          </w:rPr>
          <w:fldChar w:fldCharType="begin"/>
        </w:r>
        <w:r w:rsidR="00512EEA">
          <w:rPr>
            <w:noProof/>
            <w:webHidden/>
          </w:rPr>
          <w:instrText xml:space="preserve"> PAGEREF _Toc514897291 \h </w:instrText>
        </w:r>
        <w:r w:rsidR="00512EEA">
          <w:rPr>
            <w:noProof/>
            <w:webHidden/>
          </w:rPr>
        </w:r>
        <w:r w:rsidR="00512EEA">
          <w:rPr>
            <w:noProof/>
            <w:webHidden/>
          </w:rPr>
          <w:fldChar w:fldCharType="separate"/>
        </w:r>
        <w:r w:rsidR="00C66350">
          <w:rPr>
            <w:noProof/>
            <w:webHidden/>
          </w:rPr>
          <w:t>32</w:t>
        </w:r>
        <w:r w:rsidR="00512EEA">
          <w:rPr>
            <w:noProof/>
            <w:webHidden/>
          </w:rPr>
          <w:fldChar w:fldCharType="end"/>
        </w:r>
      </w:hyperlink>
    </w:p>
    <w:p w14:paraId="7D8ADACA" w14:textId="135E1DAA"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2" w:history="1">
        <w:r w:rsidR="00512EEA" w:rsidRPr="008A1CD6">
          <w:rPr>
            <w:rStyle w:val="Siuktni"/>
            <w:noProof/>
          </w:rPr>
          <w:t>Hình  21 Giao diện quản lý Storage trên Firebase Console</w:t>
        </w:r>
        <w:r w:rsidR="00512EEA">
          <w:rPr>
            <w:noProof/>
            <w:webHidden/>
          </w:rPr>
          <w:tab/>
        </w:r>
        <w:r w:rsidR="00512EEA">
          <w:rPr>
            <w:noProof/>
            <w:webHidden/>
          </w:rPr>
          <w:fldChar w:fldCharType="begin"/>
        </w:r>
        <w:r w:rsidR="00512EEA">
          <w:rPr>
            <w:noProof/>
            <w:webHidden/>
          </w:rPr>
          <w:instrText xml:space="preserve"> PAGEREF _Toc514897292 \h </w:instrText>
        </w:r>
        <w:r w:rsidR="00512EEA">
          <w:rPr>
            <w:noProof/>
            <w:webHidden/>
          </w:rPr>
        </w:r>
        <w:r w:rsidR="00512EEA">
          <w:rPr>
            <w:noProof/>
            <w:webHidden/>
          </w:rPr>
          <w:fldChar w:fldCharType="separate"/>
        </w:r>
        <w:r w:rsidR="00C66350">
          <w:rPr>
            <w:noProof/>
            <w:webHidden/>
          </w:rPr>
          <w:t>34</w:t>
        </w:r>
        <w:r w:rsidR="00512EEA">
          <w:rPr>
            <w:noProof/>
            <w:webHidden/>
          </w:rPr>
          <w:fldChar w:fldCharType="end"/>
        </w:r>
      </w:hyperlink>
    </w:p>
    <w:p w14:paraId="52F86B5F" w14:textId="76E16E1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3" w:history="1">
        <w:r w:rsidR="00512EEA" w:rsidRPr="008A1CD6">
          <w:rPr>
            <w:rStyle w:val="Siuktni"/>
            <w:noProof/>
          </w:rPr>
          <w:t>Hình  22 Thiết kế Material Design nổi bật với các thẻ (nguồn Material Design)</w:t>
        </w:r>
        <w:r w:rsidR="00512EEA">
          <w:rPr>
            <w:noProof/>
            <w:webHidden/>
          </w:rPr>
          <w:tab/>
        </w:r>
        <w:r w:rsidR="00512EEA">
          <w:rPr>
            <w:noProof/>
            <w:webHidden/>
          </w:rPr>
          <w:fldChar w:fldCharType="begin"/>
        </w:r>
        <w:r w:rsidR="00512EEA">
          <w:rPr>
            <w:noProof/>
            <w:webHidden/>
          </w:rPr>
          <w:instrText xml:space="preserve"> PAGEREF _Toc514897293 \h </w:instrText>
        </w:r>
        <w:r w:rsidR="00512EEA">
          <w:rPr>
            <w:noProof/>
            <w:webHidden/>
          </w:rPr>
        </w:r>
        <w:r w:rsidR="00512EEA">
          <w:rPr>
            <w:noProof/>
            <w:webHidden/>
          </w:rPr>
          <w:fldChar w:fldCharType="separate"/>
        </w:r>
        <w:r w:rsidR="00C66350">
          <w:rPr>
            <w:noProof/>
            <w:webHidden/>
          </w:rPr>
          <w:t>35</w:t>
        </w:r>
        <w:r w:rsidR="00512EEA">
          <w:rPr>
            <w:noProof/>
            <w:webHidden/>
          </w:rPr>
          <w:fldChar w:fldCharType="end"/>
        </w:r>
      </w:hyperlink>
    </w:p>
    <w:p w14:paraId="1F3BFC3F" w14:textId="4B7A7A22"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4" w:history="1">
        <w:r w:rsidR="00512EEA" w:rsidRPr="008A1CD6">
          <w:rPr>
            <w:rStyle w:val="Siuktni"/>
            <w:noProof/>
          </w:rPr>
          <w:t>Hình  23 Mô hình MVC [Nguồn: Wikipedia]</w:t>
        </w:r>
        <w:r w:rsidR="00512EEA">
          <w:rPr>
            <w:noProof/>
            <w:webHidden/>
          </w:rPr>
          <w:tab/>
        </w:r>
        <w:r w:rsidR="00512EEA">
          <w:rPr>
            <w:noProof/>
            <w:webHidden/>
          </w:rPr>
          <w:fldChar w:fldCharType="begin"/>
        </w:r>
        <w:r w:rsidR="00512EEA">
          <w:rPr>
            <w:noProof/>
            <w:webHidden/>
          </w:rPr>
          <w:instrText xml:space="preserve"> PAGEREF _Toc514897294 \h </w:instrText>
        </w:r>
        <w:r w:rsidR="00512EEA">
          <w:rPr>
            <w:noProof/>
            <w:webHidden/>
          </w:rPr>
        </w:r>
        <w:r w:rsidR="00512EEA">
          <w:rPr>
            <w:noProof/>
            <w:webHidden/>
          </w:rPr>
          <w:fldChar w:fldCharType="separate"/>
        </w:r>
        <w:r w:rsidR="00C66350">
          <w:rPr>
            <w:noProof/>
            <w:webHidden/>
          </w:rPr>
          <w:t>38</w:t>
        </w:r>
        <w:r w:rsidR="00512EEA">
          <w:rPr>
            <w:noProof/>
            <w:webHidden/>
          </w:rPr>
          <w:fldChar w:fldCharType="end"/>
        </w:r>
      </w:hyperlink>
    </w:p>
    <w:p w14:paraId="5B48C378" w14:textId="50DD70A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5" w:history="1">
        <w:r w:rsidR="00512EEA" w:rsidRPr="008A1CD6">
          <w:rPr>
            <w:rStyle w:val="Siuktni"/>
            <w:noProof/>
          </w:rPr>
          <w:t>Hình  24 Mô hình MVP (nguồn Wikipedia)</w:t>
        </w:r>
        <w:r w:rsidR="00512EEA">
          <w:rPr>
            <w:noProof/>
            <w:webHidden/>
          </w:rPr>
          <w:tab/>
        </w:r>
        <w:r w:rsidR="00512EEA">
          <w:rPr>
            <w:noProof/>
            <w:webHidden/>
          </w:rPr>
          <w:fldChar w:fldCharType="begin"/>
        </w:r>
        <w:r w:rsidR="00512EEA">
          <w:rPr>
            <w:noProof/>
            <w:webHidden/>
          </w:rPr>
          <w:instrText xml:space="preserve"> PAGEREF _Toc514897295 \h </w:instrText>
        </w:r>
        <w:r w:rsidR="00512EEA">
          <w:rPr>
            <w:noProof/>
            <w:webHidden/>
          </w:rPr>
        </w:r>
        <w:r w:rsidR="00512EEA">
          <w:rPr>
            <w:noProof/>
            <w:webHidden/>
          </w:rPr>
          <w:fldChar w:fldCharType="separate"/>
        </w:r>
        <w:r w:rsidR="00C66350">
          <w:rPr>
            <w:noProof/>
            <w:webHidden/>
          </w:rPr>
          <w:t>39</w:t>
        </w:r>
        <w:r w:rsidR="00512EEA">
          <w:rPr>
            <w:noProof/>
            <w:webHidden/>
          </w:rPr>
          <w:fldChar w:fldCharType="end"/>
        </w:r>
      </w:hyperlink>
    </w:p>
    <w:p w14:paraId="117FB07B" w14:textId="39B6DCA2"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6" w:history="1">
        <w:r w:rsidR="00512EEA" w:rsidRPr="008A1CD6">
          <w:rPr>
            <w:rStyle w:val="Siuktni"/>
            <w:noProof/>
          </w:rPr>
          <w:t>Hình  25 Thiết kế tổng quan hệ thống</w:t>
        </w:r>
        <w:r w:rsidR="00512EEA">
          <w:rPr>
            <w:noProof/>
            <w:webHidden/>
          </w:rPr>
          <w:tab/>
        </w:r>
        <w:r w:rsidR="00512EEA">
          <w:rPr>
            <w:noProof/>
            <w:webHidden/>
          </w:rPr>
          <w:fldChar w:fldCharType="begin"/>
        </w:r>
        <w:r w:rsidR="00512EEA">
          <w:rPr>
            <w:noProof/>
            <w:webHidden/>
          </w:rPr>
          <w:instrText xml:space="preserve"> PAGEREF _Toc514897296 \h </w:instrText>
        </w:r>
        <w:r w:rsidR="00512EEA">
          <w:rPr>
            <w:noProof/>
            <w:webHidden/>
          </w:rPr>
        </w:r>
        <w:r w:rsidR="00512EEA">
          <w:rPr>
            <w:noProof/>
            <w:webHidden/>
          </w:rPr>
          <w:fldChar w:fldCharType="separate"/>
        </w:r>
        <w:r w:rsidR="00C66350">
          <w:rPr>
            <w:noProof/>
            <w:webHidden/>
          </w:rPr>
          <w:t>40</w:t>
        </w:r>
        <w:r w:rsidR="00512EEA">
          <w:rPr>
            <w:noProof/>
            <w:webHidden/>
          </w:rPr>
          <w:fldChar w:fldCharType="end"/>
        </w:r>
      </w:hyperlink>
    </w:p>
    <w:p w14:paraId="6AA22903" w14:textId="6CC4F21A"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7" w:history="1">
        <w:r w:rsidR="00512EEA" w:rsidRPr="008A1CD6">
          <w:rPr>
            <w:rStyle w:val="Siuktni"/>
            <w:noProof/>
          </w:rPr>
          <w:t>Hình  26 Thiết kế chi tiết gói chức năng Đăng ký</w:t>
        </w:r>
        <w:r w:rsidR="00512EEA">
          <w:rPr>
            <w:noProof/>
            <w:webHidden/>
          </w:rPr>
          <w:tab/>
        </w:r>
        <w:r w:rsidR="00512EEA">
          <w:rPr>
            <w:noProof/>
            <w:webHidden/>
          </w:rPr>
          <w:fldChar w:fldCharType="begin"/>
        </w:r>
        <w:r w:rsidR="00512EEA">
          <w:rPr>
            <w:noProof/>
            <w:webHidden/>
          </w:rPr>
          <w:instrText xml:space="preserve"> PAGEREF _Toc514897297 \h </w:instrText>
        </w:r>
        <w:r w:rsidR="00512EEA">
          <w:rPr>
            <w:noProof/>
            <w:webHidden/>
          </w:rPr>
        </w:r>
        <w:r w:rsidR="00512EEA">
          <w:rPr>
            <w:noProof/>
            <w:webHidden/>
          </w:rPr>
          <w:fldChar w:fldCharType="separate"/>
        </w:r>
        <w:r w:rsidR="00C66350">
          <w:rPr>
            <w:noProof/>
            <w:webHidden/>
          </w:rPr>
          <w:t>41</w:t>
        </w:r>
        <w:r w:rsidR="00512EEA">
          <w:rPr>
            <w:noProof/>
            <w:webHidden/>
          </w:rPr>
          <w:fldChar w:fldCharType="end"/>
        </w:r>
      </w:hyperlink>
    </w:p>
    <w:p w14:paraId="6A0C391F" w14:textId="4DACC3D0"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8" w:history="1">
        <w:r w:rsidR="00512EEA" w:rsidRPr="008A1CD6">
          <w:rPr>
            <w:rStyle w:val="Siuktni"/>
            <w:noProof/>
          </w:rPr>
          <w:t>Hình  27 Thiết kế chi tiết gói chức năng Đăng Nhập</w:t>
        </w:r>
        <w:r w:rsidR="00512EEA">
          <w:rPr>
            <w:noProof/>
            <w:webHidden/>
          </w:rPr>
          <w:tab/>
        </w:r>
        <w:r w:rsidR="00512EEA">
          <w:rPr>
            <w:noProof/>
            <w:webHidden/>
          </w:rPr>
          <w:fldChar w:fldCharType="begin"/>
        </w:r>
        <w:r w:rsidR="00512EEA">
          <w:rPr>
            <w:noProof/>
            <w:webHidden/>
          </w:rPr>
          <w:instrText xml:space="preserve"> PAGEREF _Toc514897298 \h </w:instrText>
        </w:r>
        <w:r w:rsidR="00512EEA">
          <w:rPr>
            <w:noProof/>
            <w:webHidden/>
          </w:rPr>
        </w:r>
        <w:r w:rsidR="00512EEA">
          <w:rPr>
            <w:noProof/>
            <w:webHidden/>
          </w:rPr>
          <w:fldChar w:fldCharType="separate"/>
        </w:r>
        <w:r w:rsidR="00C66350">
          <w:rPr>
            <w:noProof/>
            <w:webHidden/>
          </w:rPr>
          <w:t>41</w:t>
        </w:r>
        <w:r w:rsidR="00512EEA">
          <w:rPr>
            <w:noProof/>
            <w:webHidden/>
          </w:rPr>
          <w:fldChar w:fldCharType="end"/>
        </w:r>
      </w:hyperlink>
    </w:p>
    <w:p w14:paraId="71F83CB7" w14:textId="0893CBAC"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9" w:history="1">
        <w:r w:rsidR="00512EEA" w:rsidRPr="008A1CD6">
          <w:rPr>
            <w:rStyle w:val="Siuktni"/>
            <w:noProof/>
          </w:rPr>
          <w:t>Hình  28 Thiết kế chi tiết gói chức năng Gọi xe</w:t>
        </w:r>
        <w:r w:rsidR="00512EEA">
          <w:rPr>
            <w:noProof/>
            <w:webHidden/>
          </w:rPr>
          <w:tab/>
        </w:r>
        <w:r w:rsidR="00512EEA">
          <w:rPr>
            <w:noProof/>
            <w:webHidden/>
          </w:rPr>
          <w:fldChar w:fldCharType="begin"/>
        </w:r>
        <w:r w:rsidR="00512EEA">
          <w:rPr>
            <w:noProof/>
            <w:webHidden/>
          </w:rPr>
          <w:instrText xml:space="preserve"> PAGEREF _Toc514897299 \h </w:instrText>
        </w:r>
        <w:r w:rsidR="00512EEA">
          <w:rPr>
            <w:noProof/>
            <w:webHidden/>
          </w:rPr>
        </w:r>
        <w:r w:rsidR="00512EEA">
          <w:rPr>
            <w:noProof/>
            <w:webHidden/>
          </w:rPr>
          <w:fldChar w:fldCharType="separate"/>
        </w:r>
        <w:r w:rsidR="00C66350">
          <w:rPr>
            <w:noProof/>
            <w:webHidden/>
          </w:rPr>
          <w:t>41</w:t>
        </w:r>
        <w:r w:rsidR="00512EEA">
          <w:rPr>
            <w:noProof/>
            <w:webHidden/>
          </w:rPr>
          <w:fldChar w:fldCharType="end"/>
        </w:r>
      </w:hyperlink>
    </w:p>
    <w:p w14:paraId="5B3E2C3E" w14:textId="7AF153B6"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0" w:history="1">
        <w:r w:rsidR="00512EEA" w:rsidRPr="008A1CD6">
          <w:rPr>
            <w:rStyle w:val="Siuktni"/>
            <w:noProof/>
          </w:rPr>
          <w:t>Hình  29 Thiết kế chi tiết gói chức năng Quản lý dịch vụ</w:t>
        </w:r>
        <w:r w:rsidR="00512EEA">
          <w:rPr>
            <w:noProof/>
            <w:webHidden/>
          </w:rPr>
          <w:tab/>
        </w:r>
        <w:r w:rsidR="00512EEA">
          <w:rPr>
            <w:noProof/>
            <w:webHidden/>
          </w:rPr>
          <w:fldChar w:fldCharType="begin"/>
        </w:r>
        <w:r w:rsidR="00512EEA">
          <w:rPr>
            <w:noProof/>
            <w:webHidden/>
          </w:rPr>
          <w:instrText xml:space="preserve"> PAGEREF _Toc514897300 \h </w:instrText>
        </w:r>
        <w:r w:rsidR="00512EEA">
          <w:rPr>
            <w:noProof/>
            <w:webHidden/>
          </w:rPr>
        </w:r>
        <w:r w:rsidR="00512EEA">
          <w:rPr>
            <w:noProof/>
            <w:webHidden/>
          </w:rPr>
          <w:fldChar w:fldCharType="separate"/>
        </w:r>
        <w:r w:rsidR="00C66350">
          <w:rPr>
            <w:noProof/>
            <w:webHidden/>
          </w:rPr>
          <w:t>42</w:t>
        </w:r>
        <w:r w:rsidR="00512EEA">
          <w:rPr>
            <w:noProof/>
            <w:webHidden/>
          </w:rPr>
          <w:fldChar w:fldCharType="end"/>
        </w:r>
      </w:hyperlink>
    </w:p>
    <w:p w14:paraId="7B3438C9" w14:textId="0F16D49D"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1" w:history="1">
        <w:r w:rsidR="00512EEA" w:rsidRPr="008A1CD6">
          <w:rPr>
            <w:rStyle w:val="Siuktni"/>
            <w:noProof/>
          </w:rPr>
          <w:t>Hình  30 Các gói hình ảnh cho các loại màn hình của Android</w:t>
        </w:r>
        <w:r w:rsidR="00512EEA">
          <w:rPr>
            <w:noProof/>
            <w:webHidden/>
          </w:rPr>
          <w:tab/>
        </w:r>
        <w:r w:rsidR="00512EEA">
          <w:rPr>
            <w:noProof/>
            <w:webHidden/>
          </w:rPr>
          <w:fldChar w:fldCharType="begin"/>
        </w:r>
        <w:r w:rsidR="00512EEA">
          <w:rPr>
            <w:noProof/>
            <w:webHidden/>
          </w:rPr>
          <w:instrText xml:space="preserve"> PAGEREF _Toc514897301 \h </w:instrText>
        </w:r>
        <w:r w:rsidR="00512EEA">
          <w:rPr>
            <w:noProof/>
            <w:webHidden/>
          </w:rPr>
        </w:r>
        <w:r w:rsidR="00512EEA">
          <w:rPr>
            <w:noProof/>
            <w:webHidden/>
          </w:rPr>
          <w:fldChar w:fldCharType="separate"/>
        </w:r>
        <w:r w:rsidR="00C66350">
          <w:rPr>
            <w:noProof/>
            <w:webHidden/>
          </w:rPr>
          <w:t>43</w:t>
        </w:r>
        <w:r w:rsidR="00512EEA">
          <w:rPr>
            <w:noProof/>
            <w:webHidden/>
          </w:rPr>
          <w:fldChar w:fldCharType="end"/>
        </w:r>
      </w:hyperlink>
    </w:p>
    <w:p w14:paraId="1D73774D" w14:textId="363F25C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2" w:history="1">
        <w:r w:rsidR="00512EEA" w:rsidRPr="008A1CD6">
          <w:rPr>
            <w:rStyle w:val="Siuktni"/>
            <w:noProof/>
          </w:rPr>
          <w:t>Hình  31 Sắp xếp các đối tượng thẳng hàng xuyên suốt</w:t>
        </w:r>
        <w:r w:rsidR="00512EEA">
          <w:rPr>
            <w:noProof/>
            <w:webHidden/>
          </w:rPr>
          <w:tab/>
        </w:r>
        <w:r w:rsidR="00512EEA">
          <w:rPr>
            <w:noProof/>
            <w:webHidden/>
          </w:rPr>
          <w:fldChar w:fldCharType="begin"/>
        </w:r>
        <w:r w:rsidR="00512EEA">
          <w:rPr>
            <w:noProof/>
            <w:webHidden/>
          </w:rPr>
          <w:instrText xml:space="preserve"> PAGEREF _Toc514897302 \h </w:instrText>
        </w:r>
        <w:r w:rsidR="00512EEA">
          <w:rPr>
            <w:noProof/>
            <w:webHidden/>
          </w:rPr>
        </w:r>
        <w:r w:rsidR="00512EEA">
          <w:rPr>
            <w:noProof/>
            <w:webHidden/>
          </w:rPr>
          <w:fldChar w:fldCharType="separate"/>
        </w:r>
        <w:r w:rsidR="00C66350">
          <w:rPr>
            <w:noProof/>
            <w:webHidden/>
          </w:rPr>
          <w:t>44</w:t>
        </w:r>
        <w:r w:rsidR="00512EEA">
          <w:rPr>
            <w:noProof/>
            <w:webHidden/>
          </w:rPr>
          <w:fldChar w:fldCharType="end"/>
        </w:r>
      </w:hyperlink>
    </w:p>
    <w:p w14:paraId="71B4773F" w14:textId="4A99485C"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3" w:history="1">
        <w:r w:rsidR="00512EEA" w:rsidRPr="008A1CD6">
          <w:rPr>
            <w:rStyle w:val="Siuktni"/>
            <w:noProof/>
          </w:rPr>
          <w:t>Hình  32 Nhóm các thông tin có đặc điểm chung lại với nhau</w:t>
        </w:r>
        <w:r w:rsidR="00512EEA">
          <w:rPr>
            <w:noProof/>
            <w:webHidden/>
          </w:rPr>
          <w:tab/>
        </w:r>
        <w:r w:rsidR="00512EEA">
          <w:rPr>
            <w:noProof/>
            <w:webHidden/>
          </w:rPr>
          <w:fldChar w:fldCharType="begin"/>
        </w:r>
        <w:r w:rsidR="00512EEA">
          <w:rPr>
            <w:noProof/>
            <w:webHidden/>
          </w:rPr>
          <w:instrText xml:space="preserve"> PAGEREF _Toc514897303 \h </w:instrText>
        </w:r>
        <w:r w:rsidR="00512EEA">
          <w:rPr>
            <w:noProof/>
            <w:webHidden/>
          </w:rPr>
        </w:r>
        <w:r w:rsidR="00512EEA">
          <w:rPr>
            <w:noProof/>
            <w:webHidden/>
          </w:rPr>
          <w:fldChar w:fldCharType="separate"/>
        </w:r>
        <w:r w:rsidR="00C66350">
          <w:rPr>
            <w:noProof/>
            <w:webHidden/>
          </w:rPr>
          <w:t>44</w:t>
        </w:r>
        <w:r w:rsidR="00512EEA">
          <w:rPr>
            <w:noProof/>
            <w:webHidden/>
          </w:rPr>
          <w:fldChar w:fldCharType="end"/>
        </w:r>
      </w:hyperlink>
    </w:p>
    <w:p w14:paraId="334FA785" w14:textId="5EEFFE8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4" w:history="1">
        <w:r w:rsidR="00512EEA" w:rsidRPr="008A1CD6">
          <w:rPr>
            <w:rStyle w:val="Siuktni"/>
            <w:noProof/>
          </w:rPr>
          <w:t>Hình  33 Mẫu thiết kế các nút, điều khiển</w:t>
        </w:r>
        <w:r w:rsidR="00512EEA">
          <w:rPr>
            <w:noProof/>
            <w:webHidden/>
          </w:rPr>
          <w:tab/>
        </w:r>
        <w:r w:rsidR="00512EEA">
          <w:rPr>
            <w:noProof/>
            <w:webHidden/>
          </w:rPr>
          <w:fldChar w:fldCharType="begin"/>
        </w:r>
        <w:r w:rsidR="00512EEA">
          <w:rPr>
            <w:noProof/>
            <w:webHidden/>
          </w:rPr>
          <w:instrText xml:space="preserve"> PAGEREF _Toc514897304 \h </w:instrText>
        </w:r>
        <w:r w:rsidR="00512EEA">
          <w:rPr>
            <w:noProof/>
            <w:webHidden/>
          </w:rPr>
        </w:r>
        <w:r w:rsidR="00512EEA">
          <w:rPr>
            <w:noProof/>
            <w:webHidden/>
          </w:rPr>
          <w:fldChar w:fldCharType="separate"/>
        </w:r>
        <w:r w:rsidR="00C66350">
          <w:rPr>
            <w:noProof/>
            <w:webHidden/>
          </w:rPr>
          <w:t>45</w:t>
        </w:r>
        <w:r w:rsidR="00512EEA">
          <w:rPr>
            <w:noProof/>
            <w:webHidden/>
          </w:rPr>
          <w:fldChar w:fldCharType="end"/>
        </w:r>
      </w:hyperlink>
    </w:p>
    <w:p w14:paraId="11DA6812" w14:textId="4A2E3842"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5" w:history="1">
        <w:r w:rsidR="00512EEA" w:rsidRPr="008A1CD6">
          <w:rPr>
            <w:rStyle w:val="Siuktni"/>
            <w:noProof/>
          </w:rPr>
          <w:t>Hình  34 Mẫu quy chuẩn thông điệp</w:t>
        </w:r>
        <w:r w:rsidR="00512EEA">
          <w:rPr>
            <w:noProof/>
            <w:webHidden/>
          </w:rPr>
          <w:tab/>
        </w:r>
        <w:r w:rsidR="00512EEA">
          <w:rPr>
            <w:noProof/>
            <w:webHidden/>
          </w:rPr>
          <w:fldChar w:fldCharType="begin"/>
        </w:r>
        <w:r w:rsidR="00512EEA">
          <w:rPr>
            <w:noProof/>
            <w:webHidden/>
          </w:rPr>
          <w:instrText xml:space="preserve"> PAGEREF _Toc514897305 \h </w:instrText>
        </w:r>
        <w:r w:rsidR="00512EEA">
          <w:rPr>
            <w:noProof/>
            <w:webHidden/>
          </w:rPr>
        </w:r>
        <w:r w:rsidR="00512EEA">
          <w:rPr>
            <w:noProof/>
            <w:webHidden/>
          </w:rPr>
          <w:fldChar w:fldCharType="separate"/>
        </w:r>
        <w:r w:rsidR="00C66350">
          <w:rPr>
            <w:noProof/>
            <w:webHidden/>
          </w:rPr>
          <w:t>45</w:t>
        </w:r>
        <w:r w:rsidR="00512EEA">
          <w:rPr>
            <w:noProof/>
            <w:webHidden/>
          </w:rPr>
          <w:fldChar w:fldCharType="end"/>
        </w:r>
      </w:hyperlink>
    </w:p>
    <w:p w14:paraId="02D72A59" w14:textId="796675DA"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6" w:history="1">
        <w:r w:rsidR="00512EEA" w:rsidRPr="008A1CD6">
          <w:rPr>
            <w:rStyle w:val="Siuktni"/>
            <w:noProof/>
          </w:rPr>
          <w:t>Hình  35 Hai màu cơ bản của ứng dụng</w:t>
        </w:r>
        <w:r w:rsidR="00512EEA">
          <w:rPr>
            <w:noProof/>
            <w:webHidden/>
          </w:rPr>
          <w:tab/>
        </w:r>
        <w:r w:rsidR="00512EEA">
          <w:rPr>
            <w:noProof/>
            <w:webHidden/>
          </w:rPr>
          <w:fldChar w:fldCharType="begin"/>
        </w:r>
        <w:r w:rsidR="00512EEA">
          <w:rPr>
            <w:noProof/>
            <w:webHidden/>
          </w:rPr>
          <w:instrText xml:space="preserve"> PAGEREF _Toc514897306 \h </w:instrText>
        </w:r>
        <w:r w:rsidR="00512EEA">
          <w:rPr>
            <w:noProof/>
            <w:webHidden/>
          </w:rPr>
        </w:r>
        <w:r w:rsidR="00512EEA">
          <w:rPr>
            <w:noProof/>
            <w:webHidden/>
          </w:rPr>
          <w:fldChar w:fldCharType="separate"/>
        </w:r>
        <w:r w:rsidR="00C66350">
          <w:rPr>
            <w:noProof/>
            <w:webHidden/>
          </w:rPr>
          <w:t>46</w:t>
        </w:r>
        <w:r w:rsidR="00512EEA">
          <w:rPr>
            <w:noProof/>
            <w:webHidden/>
          </w:rPr>
          <w:fldChar w:fldCharType="end"/>
        </w:r>
      </w:hyperlink>
    </w:p>
    <w:p w14:paraId="13804777" w14:textId="016CA7E0"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7" w:history="1">
        <w:r w:rsidR="00512EEA" w:rsidRPr="008A1CD6">
          <w:rPr>
            <w:rStyle w:val="Siuktni"/>
            <w:noProof/>
          </w:rPr>
          <w:t>Hình  36 Sơ đồ thực thể liên kết</w:t>
        </w:r>
        <w:r w:rsidR="00512EEA">
          <w:rPr>
            <w:noProof/>
            <w:webHidden/>
          </w:rPr>
          <w:tab/>
        </w:r>
        <w:r w:rsidR="00512EEA">
          <w:rPr>
            <w:noProof/>
            <w:webHidden/>
          </w:rPr>
          <w:fldChar w:fldCharType="begin"/>
        </w:r>
        <w:r w:rsidR="00512EEA">
          <w:rPr>
            <w:noProof/>
            <w:webHidden/>
          </w:rPr>
          <w:instrText xml:space="preserve"> PAGEREF _Toc514897307 \h </w:instrText>
        </w:r>
        <w:r w:rsidR="00512EEA">
          <w:rPr>
            <w:noProof/>
            <w:webHidden/>
          </w:rPr>
        </w:r>
        <w:r w:rsidR="00512EEA">
          <w:rPr>
            <w:noProof/>
            <w:webHidden/>
          </w:rPr>
          <w:fldChar w:fldCharType="separate"/>
        </w:r>
        <w:r w:rsidR="00C66350">
          <w:rPr>
            <w:noProof/>
            <w:webHidden/>
          </w:rPr>
          <w:t>47</w:t>
        </w:r>
        <w:r w:rsidR="00512EEA">
          <w:rPr>
            <w:noProof/>
            <w:webHidden/>
          </w:rPr>
          <w:fldChar w:fldCharType="end"/>
        </w:r>
      </w:hyperlink>
    </w:p>
    <w:p w14:paraId="3B425D60" w14:textId="49B3B897"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8" w:history="1">
        <w:r w:rsidR="00512EEA" w:rsidRPr="008A1CD6">
          <w:rPr>
            <w:rStyle w:val="Siuktni"/>
            <w:noProof/>
          </w:rPr>
          <w:t>Hình  37 Biểu đồ lớp đối tượng của hệ thống</w:t>
        </w:r>
        <w:r w:rsidR="00512EEA">
          <w:rPr>
            <w:noProof/>
            <w:webHidden/>
          </w:rPr>
          <w:tab/>
        </w:r>
        <w:r w:rsidR="00512EEA">
          <w:rPr>
            <w:noProof/>
            <w:webHidden/>
          </w:rPr>
          <w:fldChar w:fldCharType="begin"/>
        </w:r>
        <w:r w:rsidR="00512EEA">
          <w:rPr>
            <w:noProof/>
            <w:webHidden/>
          </w:rPr>
          <w:instrText xml:space="preserve"> PAGEREF _Toc514897308 \h </w:instrText>
        </w:r>
        <w:r w:rsidR="00512EEA">
          <w:rPr>
            <w:noProof/>
            <w:webHidden/>
          </w:rPr>
        </w:r>
        <w:r w:rsidR="00512EEA">
          <w:rPr>
            <w:noProof/>
            <w:webHidden/>
          </w:rPr>
          <w:fldChar w:fldCharType="separate"/>
        </w:r>
        <w:r w:rsidR="00C66350">
          <w:rPr>
            <w:noProof/>
            <w:webHidden/>
          </w:rPr>
          <w:t>48</w:t>
        </w:r>
        <w:r w:rsidR="00512EEA">
          <w:rPr>
            <w:noProof/>
            <w:webHidden/>
          </w:rPr>
          <w:fldChar w:fldCharType="end"/>
        </w:r>
      </w:hyperlink>
    </w:p>
    <w:p w14:paraId="7C04FEBE" w14:textId="0FD26B93"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9" w:history="1">
        <w:r w:rsidR="00512EEA" w:rsidRPr="008A1CD6">
          <w:rPr>
            <w:rStyle w:val="Siuktni"/>
            <w:noProof/>
          </w:rPr>
          <w:t>Hình  38 Giao diện màn hình đăng ký của ứng dụng</w:t>
        </w:r>
        <w:r w:rsidR="00512EEA">
          <w:rPr>
            <w:noProof/>
            <w:webHidden/>
          </w:rPr>
          <w:tab/>
        </w:r>
        <w:r w:rsidR="00512EEA">
          <w:rPr>
            <w:noProof/>
            <w:webHidden/>
          </w:rPr>
          <w:fldChar w:fldCharType="begin"/>
        </w:r>
        <w:r w:rsidR="00512EEA">
          <w:rPr>
            <w:noProof/>
            <w:webHidden/>
          </w:rPr>
          <w:instrText xml:space="preserve"> PAGEREF _Toc514897309 \h </w:instrText>
        </w:r>
        <w:r w:rsidR="00512EEA">
          <w:rPr>
            <w:noProof/>
            <w:webHidden/>
          </w:rPr>
        </w:r>
        <w:r w:rsidR="00512EEA">
          <w:rPr>
            <w:noProof/>
            <w:webHidden/>
          </w:rPr>
          <w:fldChar w:fldCharType="separate"/>
        </w:r>
        <w:r w:rsidR="00C66350">
          <w:rPr>
            <w:noProof/>
            <w:webHidden/>
          </w:rPr>
          <w:t>54</w:t>
        </w:r>
        <w:r w:rsidR="00512EEA">
          <w:rPr>
            <w:noProof/>
            <w:webHidden/>
          </w:rPr>
          <w:fldChar w:fldCharType="end"/>
        </w:r>
      </w:hyperlink>
    </w:p>
    <w:p w14:paraId="66ADBB2D" w14:textId="36BD1402"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0" w:history="1">
        <w:r w:rsidR="00512EEA" w:rsidRPr="008A1CD6">
          <w:rPr>
            <w:rStyle w:val="Siuktni"/>
            <w:noProof/>
          </w:rPr>
          <w:t>Hình  39 Giao diện màn hình gọi xe của ứng dụng</w:t>
        </w:r>
        <w:r w:rsidR="00512EEA">
          <w:rPr>
            <w:noProof/>
            <w:webHidden/>
          </w:rPr>
          <w:tab/>
        </w:r>
        <w:r w:rsidR="00512EEA">
          <w:rPr>
            <w:noProof/>
            <w:webHidden/>
          </w:rPr>
          <w:fldChar w:fldCharType="begin"/>
        </w:r>
        <w:r w:rsidR="00512EEA">
          <w:rPr>
            <w:noProof/>
            <w:webHidden/>
          </w:rPr>
          <w:instrText xml:space="preserve"> PAGEREF _Toc514897310 \h </w:instrText>
        </w:r>
        <w:r w:rsidR="00512EEA">
          <w:rPr>
            <w:noProof/>
            <w:webHidden/>
          </w:rPr>
        </w:r>
        <w:r w:rsidR="00512EEA">
          <w:rPr>
            <w:noProof/>
            <w:webHidden/>
          </w:rPr>
          <w:fldChar w:fldCharType="separate"/>
        </w:r>
        <w:r w:rsidR="00C66350">
          <w:rPr>
            <w:noProof/>
            <w:webHidden/>
          </w:rPr>
          <w:t>55</w:t>
        </w:r>
        <w:r w:rsidR="00512EEA">
          <w:rPr>
            <w:noProof/>
            <w:webHidden/>
          </w:rPr>
          <w:fldChar w:fldCharType="end"/>
        </w:r>
      </w:hyperlink>
    </w:p>
    <w:p w14:paraId="31F2ACCD" w14:textId="605BB322"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1" w:history="1">
        <w:r w:rsidR="00512EEA" w:rsidRPr="008A1CD6">
          <w:rPr>
            <w:rStyle w:val="Siuktni"/>
            <w:noProof/>
          </w:rPr>
          <w:t>Hình  40 Giao diện màn hình nhận yêu cầu gọi xe của ứng dụng</w:t>
        </w:r>
        <w:r w:rsidR="00512EEA">
          <w:rPr>
            <w:noProof/>
            <w:webHidden/>
          </w:rPr>
          <w:tab/>
        </w:r>
        <w:r w:rsidR="00512EEA">
          <w:rPr>
            <w:noProof/>
            <w:webHidden/>
          </w:rPr>
          <w:fldChar w:fldCharType="begin"/>
        </w:r>
        <w:r w:rsidR="00512EEA">
          <w:rPr>
            <w:noProof/>
            <w:webHidden/>
          </w:rPr>
          <w:instrText xml:space="preserve"> PAGEREF _Toc514897311 \h </w:instrText>
        </w:r>
        <w:r w:rsidR="00512EEA">
          <w:rPr>
            <w:noProof/>
            <w:webHidden/>
          </w:rPr>
        </w:r>
        <w:r w:rsidR="00512EEA">
          <w:rPr>
            <w:noProof/>
            <w:webHidden/>
          </w:rPr>
          <w:fldChar w:fldCharType="separate"/>
        </w:r>
        <w:r w:rsidR="00C66350">
          <w:rPr>
            <w:noProof/>
            <w:webHidden/>
          </w:rPr>
          <w:t>56</w:t>
        </w:r>
        <w:r w:rsidR="00512EEA">
          <w:rPr>
            <w:noProof/>
            <w:webHidden/>
          </w:rPr>
          <w:fldChar w:fldCharType="end"/>
        </w:r>
      </w:hyperlink>
    </w:p>
    <w:p w14:paraId="45DC0D30" w14:textId="027500E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2" w:history="1">
        <w:r w:rsidR="00512EEA" w:rsidRPr="008A1CD6">
          <w:rPr>
            <w:rStyle w:val="Siuktni"/>
            <w:noProof/>
          </w:rPr>
          <w:t>Hình  41 Giao diện màn hình lịch sử đặt xe của ứng dụng</w:t>
        </w:r>
        <w:r w:rsidR="00512EEA">
          <w:rPr>
            <w:noProof/>
            <w:webHidden/>
          </w:rPr>
          <w:tab/>
        </w:r>
        <w:r w:rsidR="00512EEA">
          <w:rPr>
            <w:noProof/>
            <w:webHidden/>
          </w:rPr>
          <w:fldChar w:fldCharType="begin"/>
        </w:r>
        <w:r w:rsidR="00512EEA">
          <w:rPr>
            <w:noProof/>
            <w:webHidden/>
          </w:rPr>
          <w:instrText xml:space="preserve"> PAGEREF _Toc514897312 \h </w:instrText>
        </w:r>
        <w:r w:rsidR="00512EEA">
          <w:rPr>
            <w:noProof/>
            <w:webHidden/>
          </w:rPr>
        </w:r>
        <w:r w:rsidR="00512EEA">
          <w:rPr>
            <w:noProof/>
            <w:webHidden/>
          </w:rPr>
          <w:fldChar w:fldCharType="separate"/>
        </w:r>
        <w:r w:rsidR="00C66350">
          <w:rPr>
            <w:noProof/>
            <w:webHidden/>
          </w:rPr>
          <w:t>56</w:t>
        </w:r>
        <w:r w:rsidR="00512EEA">
          <w:rPr>
            <w:noProof/>
            <w:webHidden/>
          </w:rPr>
          <w:fldChar w:fldCharType="end"/>
        </w:r>
      </w:hyperlink>
    </w:p>
    <w:p w14:paraId="25F2C6AD" w14:textId="7E586DB4"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3" w:history="1">
        <w:r w:rsidR="00512EEA" w:rsidRPr="008A1CD6">
          <w:rPr>
            <w:rStyle w:val="Siuktni"/>
            <w:noProof/>
          </w:rPr>
          <w:t>Hình  42 Giao diện màn hình tài xế ưa thích của ứng dụng</w:t>
        </w:r>
        <w:r w:rsidR="00512EEA">
          <w:rPr>
            <w:noProof/>
            <w:webHidden/>
          </w:rPr>
          <w:tab/>
        </w:r>
        <w:r w:rsidR="00512EEA">
          <w:rPr>
            <w:noProof/>
            <w:webHidden/>
          </w:rPr>
          <w:fldChar w:fldCharType="begin"/>
        </w:r>
        <w:r w:rsidR="00512EEA">
          <w:rPr>
            <w:noProof/>
            <w:webHidden/>
          </w:rPr>
          <w:instrText xml:space="preserve"> PAGEREF _Toc514897313 \h </w:instrText>
        </w:r>
        <w:r w:rsidR="00512EEA">
          <w:rPr>
            <w:noProof/>
            <w:webHidden/>
          </w:rPr>
        </w:r>
        <w:r w:rsidR="00512EEA">
          <w:rPr>
            <w:noProof/>
            <w:webHidden/>
          </w:rPr>
          <w:fldChar w:fldCharType="separate"/>
        </w:r>
        <w:r w:rsidR="00C66350">
          <w:rPr>
            <w:noProof/>
            <w:webHidden/>
          </w:rPr>
          <w:t>57</w:t>
        </w:r>
        <w:r w:rsidR="00512EEA">
          <w:rPr>
            <w:noProof/>
            <w:webHidden/>
          </w:rPr>
          <w:fldChar w:fldCharType="end"/>
        </w:r>
      </w:hyperlink>
    </w:p>
    <w:p w14:paraId="6DBCA553" w14:textId="36632485"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4" w:history="1">
        <w:r w:rsidR="00512EEA" w:rsidRPr="008A1CD6">
          <w:rPr>
            <w:rStyle w:val="Siuktni"/>
            <w:noProof/>
          </w:rPr>
          <w:t>Hình  43 Giao diện màn hình thông tin cá nhân của ứng dụng</w:t>
        </w:r>
        <w:r w:rsidR="00512EEA">
          <w:rPr>
            <w:noProof/>
            <w:webHidden/>
          </w:rPr>
          <w:tab/>
        </w:r>
        <w:r w:rsidR="00512EEA">
          <w:rPr>
            <w:noProof/>
            <w:webHidden/>
          </w:rPr>
          <w:fldChar w:fldCharType="begin"/>
        </w:r>
        <w:r w:rsidR="00512EEA">
          <w:rPr>
            <w:noProof/>
            <w:webHidden/>
          </w:rPr>
          <w:instrText xml:space="preserve"> PAGEREF _Toc514897314 \h </w:instrText>
        </w:r>
        <w:r w:rsidR="00512EEA">
          <w:rPr>
            <w:noProof/>
            <w:webHidden/>
          </w:rPr>
        </w:r>
        <w:r w:rsidR="00512EEA">
          <w:rPr>
            <w:noProof/>
            <w:webHidden/>
          </w:rPr>
          <w:fldChar w:fldCharType="separate"/>
        </w:r>
        <w:r w:rsidR="00C66350">
          <w:rPr>
            <w:noProof/>
            <w:webHidden/>
          </w:rPr>
          <w:t>57</w:t>
        </w:r>
        <w:r w:rsidR="00512EEA">
          <w:rPr>
            <w:noProof/>
            <w:webHidden/>
          </w:rPr>
          <w:fldChar w:fldCharType="end"/>
        </w:r>
      </w:hyperlink>
    </w:p>
    <w:p w14:paraId="791F501E" w14:textId="11FA800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5" w:history="1">
        <w:r w:rsidR="00512EEA" w:rsidRPr="008A1CD6">
          <w:rPr>
            <w:rStyle w:val="Siuktni"/>
            <w:noProof/>
          </w:rPr>
          <w:t>Hình  44 Giao diện màn hình thông báo của ứng dụng</w:t>
        </w:r>
        <w:r w:rsidR="00512EEA">
          <w:rPr>
            <w:noProof/>
            <w:webHidden/>
          </w:rPr>
          <w:tab/>
        </w:r>
        <w:r w:rsidR="00512EEA">
          <w:rPr>
            <w:noProof/>
            <w:webHidden/>
          </w:rPr>
          <w:fldChar w:fldCharType="begin"/>
        </w:r>
        <w:r w:rsidR="00512EEA">
          <w:rPr>
            <w:noProof/>
            <w:webHidden/>
          </w:rPr>
          <w:instrText xml:space="preserve"> PAGEREF _Toc514897315 \h </w:instrText>
        </w:r>
        <w:r w:rsidR="00512EEA">
          <w:rPr>
            <w:noProof/>
            <w:webHidden/>
          </w:rPr>
        </w:r>
        <w:r w:rsidR="00512EEA">
          <w:rPr>
            <w:noProof/>
            <w:webHidden/>
          </w:rPr>
          <w:fldChar w:fldCharType="separate"/>
        </w:r>
        <w:r w:rsidR="00C66350">
          <w:rPr>
            <w:noProof/>
            <w:webHidden/>
          </w:rPr>
          <w:t>58</w:t>
        </w:r>
        <w:r w:rsidR="00512EEA">
          <w:rPr>
            <w:noProof/>
            <w:webHidden/>
          </w:rPr>
          <w:fldChar w:fldCharType="end"/>
        </w:r>
      </w:hyperlink>
    </w:p>
    <w:p w14:paraId="41518F8D" w14:textId="0C02003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6" w:history="1">
        <w:r w:rsidR="00512EEA" w:rsidRPr="008A1CD6">
          <w:rPr>
            <w:rStyle w:val="Siuktni"/>
            <w:noProof/>
          </w:rPr>
          <w:t>Hình  45 nhánh trạng thái - SHARED_USER</w:t>
        </w:r>
        <w:r w:rsidR="00512EEA">
          <w:rPr>
            <w:noProof/>
            <w:webHidden/>
          </w:rPr>
          <w:tab/>
        </w:r>
        <w:r w:rsidR="00512EEA">
          <w:rPr>
            <w:noProof/>
            <w:webHidden/>
          </w:rPr>
          <w:fldChar w:fldCharType="begin"/>
        </w:r>
        <w:r w:rsidR="00512EEA">
          <w:rPr>
            <w:noProof/>
            <w:webHidden/>
          </w:rPr>
          <w:instrText xml:space="preserve"> PAGEREF _Toc514897316 \h </w:instrText>
        </w:r>
        <w:r w:rsidR="00512EEA">
          <w:rPr>
            <w:noProof/>
            <w:webHidden/>
          </w:rPr>
        </w:r>
        <w:r w:rsidR="00512EEA">
          <w:rPr>
            <w:noProof/>
            <w:webHidden/>
          </w:rPr>
          <w:fldChar w:fldCharType="separate"/>
        </w:r>
        <w:r w:rsidR="00C66350">
          <w:rPr>
            <w:noProof/>
            <w:webHidden/>
          </w:rPr>
          <w:t>60</w:t>
        </w:r>
        <w:r w:rsidR="00512EEA">
          <w:rPr>
            <w:noProof/>
            <w:webHidden/>
          </w:rPr>
          <w:fldChar w:fldCharType="end"/>
        </w:r>
      </w:hyperlink>
    </w:p>
    <w:p w14:paraId="70FCE96A" w14:textId="7B2AC0F3"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7" w:history="1">
        <w:r w:rsidR="00512EEA" w:rsidRPr="008A1CD6">
          <w:rPr>
            <w:rStyle w:val="Siuktni"/>
            <w:noProof/>
          </w:rPr>
          <w:t>Hình  46 nhánh lắng nghe - DRIVER_AVAIABLE</w:t>
        </w:r>
        <w:r w:rsidR="00512EEA">
          <w:rPr>
            <w:noProof/>
            <w:webHidden/>
          </w:rPr>
          <w:tab/>
        </w:r>
        <w:r w:rsidR="00512EEA">
          <w:rPr>
            <w:noProof/>
            <w:webHidden/>
          </w:rPr>
          <w:fldChar w:fldCharType="begin"/>
        </w:r>
        <w:r w:rsidR="00512EEA">
          <w:rPr>
            <w:noProof/>
            <w:webHidden/>
          </w:rPr>
          <w:instrText xml:space="preserve"> PAGEREF _Toc514897317 \h </w:instrText>
        </w:r>
        <w:r w:rsidR="00512EEA">
          <w:rPr>
            <w:noProof/>
            <w:webHidden/>
          </w:rPr>
        </w:r>
        <w:r w:rsidR="00512EEA">
          <w:rPr>
            <w:noProof/>
            <w:webHidden/>
          </w:rPr>
          <w:fldChar w:fldCharType="separate"/>
        </w:r>
        <w:r w:rsidR="00C66350">
          <w:rPr>
            <w:noProof/>
            <w:webHidden/>
          </w:rPr>
          <w:t>61</w:t>
        </w:r>
        <w:r w:rsidR="00512EEA">
          <w:rPr>
            <w:noProof/>
            <w:webHidden/>
          </w:rPr>
          <w:fldChar w:fldCharType="end"/>
        </w:r>
      </w:hyperlink>
    </w:p>
    <w:p w14:paraId="31937581" w14:textId="542878FD"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r:id="rId9" w:anchor="_Toc514897318" w:history="1">
        <w:r w:rsidR="00512EEA" w:rsidRPr="008A1CD6">
          <w:rPr>
            <w:rStyle w:val="Siuktni"/>
            <w:noProof/>
          </w:rPr>
          <w:t>Hình  47 Biểu đồ hoạt động gọi xe</w:t>
        </w:r>
        <w:r w:rsidR="00512EEA">
          <w:rPr>
            <w:noProof/>
            <w:webHidden/>
          </w:rPr>
          <w:tab/>
        </w:r>
        <w:r w:rsidR="00512EEA">
          <w:rPr>
            <w:noProof/>
            <w:webHidden/>
          </w:rPr>
          <w:fldChar w:fldCharType="begin"/>
        </w:r>
        <w:r w:rsidR="00512EEA">
          <w:rPr>
            <w:noProof/>
            <w:webHidden/>
          </w:rPr>
          <w:instrText xml:space="preserve"> PAGEREF _Toc514897318 \h </w:instrText>
        </w:r>
        <w:r w:rsidR="00512EEA">
          <w:rPr>
            <w:noProof/>
            <w:webHidden/>
          </w:rPr>
        </w:r>
        <w:r w:rsidR="00512EEA">
          <w:rPr>
            <w:noProof/>
            <w:webHidden/>
          </w:rPr>
          <w:fldChar w:fldCharType="separate"/>
        </w:r>
        <w:r w:rsidR="00C66350">
          <w:rPr>
            <w:noProof/>
            <w:webHidden/>
          </w:rPr>
          <w:t>62</w:t>
        </w:r>
        <w:r w:rsidR="00512EEA">
          <w:rPr>
            <w:noProof/>
            <w:webHidden/>
          </w:rPr>
          <w:fldChar w:fldCharType="end"/>
        </w:r>
      </w:hyperlink>
    </w:p>
    <w:p w14:paraId="010FA238" w14:textId="00B15486"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9" w:history="1">
        <w:r w:rsidR="00512EEA" w:rsidRPr="008A1CD6">
          <w:rPr>
            <w:rStyle w:val="Siuktni"/>
            <w:noProof/>
          </w:rPr>
          <w:t>Hình  48 So sánh quãng đường khi chưa tối ưu và đã tối ưu</w:t>
        </w:r>
        <w:r w:rsidR="00512EEA">
          <w:rPr>
            <w:noProof/>
            <w:webHidden/>
          </w:rPr>
          <w:tab/>
        </w:r>
        <w:r w:rsidR="00512EEA">
          <w:rPr>
            <w:noProof/>
            <w:webHidden/>
          </w:rPr>
          <w:fldChar w:fldCharType="begin"/>
        </w:r>
        <w:r w:rsidR="00512EEA">
          <w:rPr>
            <w:noProof/>
            <w:webHidden/>
          </w:rPr>
          <w:instrText xml:space="preserve"> PAGEREF _Toc514897319 \h </w:instrText>
        </w:r>
        <w:r w:rsidR="00512EEA">
          <w:rPr>
            <w:noProof/>
            <w:webHidden/>
          </w:rPr>
        </w:r>
        <w:r w:rsidR="00512EEA">
          <w:rPr>
            <w:noProof/>
            <w:webHidden/>
          </w:rPr>
          <w:fldChar w:fldCharType="separate"/>
        </w:r>
        <w:r w:rsidR="00C66350">
          <w:rPr>
            <w:noProof/>
            <w:webHidden/>
          </w:rPr>
          <w:t>63</w:t>
        </w:r>
        <w:r w:rsidR="00512EEA">
          <w:rPr>
            <w:noProof/>
            <w:webHidden/>
          </w:rPr>
          <w:fldChar w:fldCharType="end"/>
        </w:r>
      </w:hyperlink>
    </w:p>
    <w:p w14:paraId="3FEA06BE" w14:textId="62431804" w:rsidR="00DD10B0" w:rsidRPr="00B07962" w:rsidRDefault="0042706A" w:rsidP="00DD10B0">
      <w:r w:rsidRPr="00B07962">
        <w:fldChar w:fldCharType="end"/>
      </w:r>
    </w:p>
    <w:p w14:paraId="10117CD2" w14:textId="77777777" w:rsidR="00BF4388" w:rsidRPr="00B07962" w:rsidRDefault="007B24B3" w:rsidP="00AF72F6">
      <w:pPr>
        <w:pStyle w:val="u1"/>
        <w:framePr w:wrap="notBeside"/>
        <w:numPr>
          <w:ilvl w:val="0"/>
          <w:numId w:val="0"/>
        </w:numPr>
        <w:rPr>
          <w:rFonts w:cs="Times New Roman"/>
        </w:rPr>
      </w:pPr>
      <w:bookmarkStart w:id="20" w:name="_Toc510882187"/>
      <w:bookmarkStart w:id="21" w:name="_Toc514897213"/>
      <w:r w:rsidRPr="00B07962">
        <w:rPr>
          <w:rFonts w:cs="Times New Roman"/>
        </w:rPr>
        <w:lastRenderedPageBreak/>
        <w:t>Danh mục bảng</w:t>
      </w:r>
      <w:bookmarkEnd w:id="20"/>
      <w:bookmarkEnd w:id="21"/>
    </w:p>
    <w:p w14:paraId="7AB2BB29" w14:textId="742CE03F" w:rsidR="00512EEA" w:rsidRDefault="008A1177"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r>
        <w:fldChar w:fldCharType="begin"/>
      </w:r>
      <w:r>
        <w:instrText xml:space="preserve"> TOC \h \z \c "Bảng" </w:instrText>
      </w:r>
      <w:r>
        <w:fldChar w:fldCharType="separate"/>
      </w:r>
      <w:hyperlink w:anchor="_Toc514897320" w:history="1">
        <w:r w:rsidR="00512EEA" w:rsidRPr="00092D85">
          <w:rPr>
            <w:rStyle w:val="Siuktni"/>
            <w:noProof/>
          </w:rPr>
          <w:t>Bảng 1 Các nhóm chức năng cần có của hệ thống</w:t>
        </w:r>
        <w:r w:rsidR="00512EEA">
          <w:rPr>
            <w:noProof/>
            <w:webHidden/>
          </w:rPr>
          <w:tab/>
        </w:r>
        <w:r w:rsidR="00512EEA">
          <w:rPr>
            <w:noProof/>
            <w:webHidden/>
          </w:rPr>
          <w:fldChar w:fldCharType="begin"/>
        </w:r>
        <w:r w:rsidR="00512EEA">
          <w:rPr>
            <w:noProof/>
            <w:webHidden/>
          </w:rPr>
          <w:instrText xml:space="preserve"> PAGEREF _Toc514897320 \h </w:instrText>
        </w:r>
        <w:r w:rsidR="00512EEA">
          <w:rPr>
            <w:noProof/>
            <w:webHidden/>
          </w:rPr>
        </w:r>
        <w:r w:rsidR="00512EEA">
          <w:rPr>
            <w:noProof/>
            <w:webHidden/>
          </w:rPr>
          <w:fldChar w:fldCharType="separate"/>
        </w:r>
        <w:r w:rsidR="00C66350">
          <w:rPr>
            <w:noProof/>
            <w:webHidden/>
          </w:rPr>
          <w:t>8</w:t>
        </w:r>
        <w:r w:rsidR="00512EEA">
          <w:rPr>
            <w:noProof/>
            <w:webHidden/>
          </w:rPr>
          <w:fldChar w:fldCharType="end"/>
        </w:r>
      </w:hyperlink>
    </w:p>
    <w:p w14:paraId="35C31718" w14:textId="3F3EA524"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1" w:history="1">
        <w:r w:rsidR="00512EEA" w:rsidRPr="00092D85">
          <w:rPr>
            <w:rStyle w:val="Siuktni"/>
            <w:noProof/>
          </w:rPr>
          <w:t>Bảng 2 Đặc tả Usecase Đăng ký tài khoản</w:t>
        </w:r>
        <w:r w:rsidR="00512EEA">
          <w:rPr>
            <w:noProof/>
            <w:webHidden/>
          </w:rPr>
          <w:tab/>
        </w:r>
        <w:r w:rsidR="00512EEA">
          <w:rPr>
            <w:noProof/>
            <w:webHidden/>
          </w:rPr>
          <w:fldChar w:fldCharType="begin"/>
        </w:r>
        <w:r w:rsidR="00512EEA">
          <w:rPr>
            <w:noProof/>
            <w:webHidden/>
          </w:rPr>
          <w:instrText xml:space="preserve"> PAGEREF _Toc514897321 \h </w:instrText>
        </w:r>
        <w:r w:rsidR="00512EEA">
          <w:rPr>
            <w:noProof/>
            <w:webHidden/>
          </w:rPr>
        </w:r>
        <w:r w:rsidR="00512EEA">
          <w:rPr>
            <w:noProof/>
            <w:webHidden/>
          </w:rPr>
          <w:fldChar w:fldCharType="separate"/>
        </w:r>
        <w:r w:rsidR="00C66350">
          <w:rPr>
            <w:noProof/>
            <w:webHidden/>
          </w:rPr>
          <w:t>16</w:t>
        </w:r>
        <w:r w:rsidR="00512EEA">
          <w:rPr>
            <w:noProof/>
            <w:webHidden/>
          </w:rPr>
          <w:fldChar w:fldCharType="end"/>
        </w:r>
      </w:hyperlink>
    </w:p>
    <w:p w14:paraId="1859CFA9" w14:textId="25F17F7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2" w:history="1">
        <w:r w:rsidR="00512EEA" w:rsidRPr="00092D85">
          <w:rPr>
            <w:rStyle w:val="Siuktni"/>
            <w:noProof/>
          </w:rPr>
          <w:t>Bảng 3 Đặc tả Usecase Đăng nhập tài khoản</w:t>
        </w:r>
        <w:r w:rsidR="00512EEA">
          <w:rPr>
            <w:noProof/>
            <w:webHidden/>
          </w:rPr>
          <w:tab/>
        </w:r>
        <w:r w:rsidR="00512EEA">
          <w:rPr>
            <w:noProof/>
            <w:webHidden/>
          </w:rPr>
          <w:fldChar w:fldCharType="begin"/>
        </w:r>
        <w:r w:rsidR="00512EEA">
          <w:rPr>
            <w:noProof/>
            <w:webHidden/>
          </w:rPr>
          <w:instrText xml:space="preserve"> PAGEREF _Toc514897322 \h </w:instrText>
        </w:r>
        <w:r w:rsidR="00512EEA">
          <w:rPr>
            <w:noProof/>
            <w:webHidden/>
          </w:rPr>
        </w:r>
        <w:r w:rsidR="00512EEA">
          <w:rPr>
            <w:noProof/>
            <w:webHidden/>
          </w:rPr>
          <w:fldChar w:fldCharType="separate"/>
        </w:r>
        <w:r w:rsidR="00C66350">
          <w:rPr>
            <w:noProof/>
            <w:webHidden/>
          </w:rPr>
          <w:t>17</w:t>
        </w:r>
        <w:r w:rsidR="00512EEA">
          <w:rPr>
            <w:noProof/>
            <w:webHidden/>
          </w:rPr>
          <w:fldChar w:fldCharType="end"/>
        </w:r>
      </w:hyperlink>
    </w:p>
    <w:p w14:paraId="48803500" w14:textId="6D3AEBA1"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3" w:history="1">
        <w:r w:rsidR="00512EEA" w:rsidRPr="00092D85">
          <w:rPr>
            <w:rStyle w:val="Siuktni"/>
            <w:noProof/>
          </w:rPr>
          <w:t>Bảng 4 Đặc tả Usecase Khách hàng thực hiện gọi xe</w:t>
        </w:r>
        <w:r w:rsidR="00512EEA">
          <w:rPr>
            <w:noProof/>
            <w:webHidden/>
          </w:rPr>
          <w:tab/>
        </w:r>
        <w:r w:rsidR="00512EEA">
          <w:rPr>
            <w:noProof/>
            <w:webHidden/>
          </w:rPr>
          <w:fldChar w:fldCharType="begin"/>
        </w:r>
        <w:r w:rsidR="00512EEA">
          <w:rPr>
            <w:noProof/>
            <w:webHidden/>
          </w:rPr>
          <w:instrText xml:space="preserve"> PAGEREF _Toc514897323 \h </w:instrText>
        </w:r>
        <w:r w:rsidR="00512EEA">
          <w:rPr>
            <w:noProof/>
            <w:webHidden/>
          </w:rPr>
        </w:r>
        <w:r w:rsidR="00512EEA">
          <w:rPr>
            <w:noProof/>
            <w:webHidden/>
          </w:rPr>
          <w:fldChar w:fldCharType="separate"/>
        </w:r>
        <w:r w:rsidR="00C66350">
          <w:rPr>
            <w:noProof/>
            <w:webHidden/>
          </w:rPr>
          <w:t>18</w:t>
        </w:r>
        <w:r w:rsidR="00512EEA">
          <w:rPr>
            <w:noProof/>
            <w:webHidden/>
          </w:rPr>
          <w:fldChar w:fldCharType="end"/>
        </w:r>
      </w:hyperlink>
    </w:p>
    <w:p w14:paraId="797E1A16" w14:textId="10E94947"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4" w:history="1">
        <w:r w:rsidR="00512EEA" w:rsidRPr="00092D85">
          <w:rPr>
            <w:rStyle w:val="Siuktni"/>
            <w:noProof/>
          </w:rPr>
          <w:t>Bảng 5 Đặc tả Usecase Nhận yêu cầu gọi xe</w:t>
        </w:r>
        <w:r w:rsidR="00512EEA">
          <w:rPr>
            <w:noProof/>
            <w:webHidden/>
          </w:rPr>
          <w:tab/>
        </w:r>
        <w:r w:rsidR="00512EEA">
          <w:rPr>
            <w:noProof/>
            <w:webHidden/>
          </w:rPr>
          <w:fldChar w:fldCharType="begin"/>
        </w:r>
        <w:r w:rsidR="00512EEA">
          <w:rPr>
            <w:noProof/>
            <w:webHidden/>
          </w:rPr>
          <w:instrText xml:space="preserve"> PAGEREF _Toc514897324 \h </w:instrText>
        </w:r>
        <w:r w:rsidR="00512EEA">
          <w:rPr>
            <w:noProof/>
            <w:webHidden/>
          </w:rPr>
        </w:r>
        <w:r w:rsidR="00512EEA">
          <w:rPr>
            <w:noProof/>
            <w:webHidden/>
          </w:rPr>
          <w:fldChar w:fldCharType="separate"/>
        </w:r>
        <w:r w:rsidR="00C66350">
          <w:rPr>
            <w:noProof/>
            <w:webHidden/>
          </w:rPr>
          <w:t>19</w:t>
        </w:r>
        <w:r w:rsidR="00512EEA">
          <w:rPr>
            <w:noProof/>
            <w:webHidden/>
          </w:rPr>
          <w:fldChar w:fldCharType="end"/>
        </w:r>
      </w:hyperlink>
    </w:p>
    <w:p w14:paraId="75BBBD11" w14:textId="6276F5A4"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5" w:history="1">
        <w:r w:rsidR="00512EEA" w:rsidRPr="00092D85">
          <w:rPr>
            <w:rStyle w:val="Siuktni"/>
            <w:noProof/>
          </w:rPr>
          <w:t>Bảng 6 Đặc tả Usecase Kết thúc đơn hàng</w:t>
        </w:r>
        <w:r w:rsidR="00512EEA">
          <w:rPr>
            <w:noProof/>
            <w:webHidden/>
          </w:rPr>
          <w:tab/>
        </w:r>
        <w:r w:rsidR="00512EEA">
          <w:rPr>
            <w:noProof/>
            <w:webHidden/>
          </w:rPr>
          <w:fldChar w:fldCharType="begin"/>
        </w:r>
        <w:r w:rsidR="00512EEA">
          <w:rPr>
            <w:noProof/>
            <w:webHidden/>
          </w:rPr>
          <w:instrText xml:space="preserve"> PAGEREF _Toc514897325 \h </w:instrText>
        </w:r>
        <w:r w:rsidR="00512EEA">
          <w:rPr>
            <w:noProof/>
            <w:webHidden/>
          </w:rPr>
        </w:r>
        <w:r w:rsidR="00512EEA">
          <w:rPr>
            <w:noProof/>
            <w:webHidden/>
          </w:rPr>
          <w:fldChar w:fldCharType="separate"/>
        </w:r>
        <w:r w:rsidR="00C66350">
          <w:rPr>
            <w:noProof/>
            <w:webHidden/>
          </w:rPr>
          <w:t>19</w:t>
        </w:r>
        <w:r w:rsidR="00512EEA">
          <w:rPr>
            <w:noProof/>
            <w:webHidden/>
          </w:rPr>
          <w:fldChar w:fldCharType="end"/>
        </w:r>
      </w:hyperlink>
    </w:p>
    <w:p w14:paraId="3E5137C7" w14:textId="776C3F86"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6" w:history="1">
        <w:r w:rsidR="00512EEA" w:rsidRPr="00092D85">
          <w:rPr>
            <w:rStyle w:val="Siuktni"/>
            <w:noProof/>
          </w:rPr>
          <w:t>Bảng 7 Đặc tả Usecase Đánh giá quá trình sử dụng</w:t>
        </w:r>
        <w:r w:rsidR="00512EEA">
          <w:rPr>
            <w:noProof/>
            <w:webHidden/>
          </w:rPr>
          <w:tab/>
        </w:r>
        <w:r w:rsidR="00512EEA">
          <w:rPr>
            <w:noProof/>
            <w:webHidden/>
          </w:rPr>
          <w:fldChar w:fldCharType="begin"/>
        </w:r>
        <w:r w:rsidR="00512EEA">
          <w:rPr>
            <w:noProof/>
            <w:webHidden/>
          </w:rPr>
          <w:instrText xml:space="preserve"> PAGEREF _Toc514897326 \h </w:instrText>
        </w:r>
        <w:r w:rsidR="00512EEA">
          <w:rPr>
            <w:noProof/>
            <w:webHidden/>
          </w:rPr>
        </w:r>
        <w:r w:rsidR="00512EEA">
          <w:rPr>
            <w:noProof/>
            <w:webHidden/>
          </w:rPr>
          <w:fldChar w:fldCharType="separate"/>
        </w:r>
        <w:r w:rsidR="00C66350">
          <w:rPr>
            <w:noProof/>
            <w:webHidden/>
          </w:rPr>
          <w:t>20</w:t>
        </w:r>
        <w:r w:rsidR="00512EEA">
          <w:rPr>
            <w:noProof/>
            <w:webHidden/>
          </w:rPr>
          <w:fldChar w:fldCharType="end"/>
        </w:r>
      </w:hyperlink>
    </w:p>
    <w:p w14:paraId="4CD597D9" w14:textId="1040B88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7" w:history="1">
        <w:r w:rsidR="00512EEA" w:rsidRPr="00092D85">
          <w:rPr>
            <w:rStyle w:val="Siuktni"/>
            <w:noProof/>
          </w:rPr>
          <w:t>Bảng 8 Đặc tả Usecase Xem thông tin lịch sử sử dụng</w:t>
        </w:r>
        <w:r w:rsidR="00512EEA">
          <w:rPr>
            <w:noProof/>
            <w:webHidden/>
          </w:rPr>
          <w:tab/>
        </w:r>
        <w:r w:rsidR="00512EEA">
          <w:rPr>
            <w:noProof/>
            <w:webHidden/>
          </w:rPr>
          <w:fldChar w:fldCharType="begin"/>
        </w:r>
        <w:r w:rsidR="00512EEA">
          <w:rPr>
            <w:noProof/>
            <w:webHidden/>
          </w:rPr>
          <w:instrText xml:space="preserve"> PAGEREF _Toc514897327 \h </w:instrText>
        </w:r>
        <w:r w:rsidR="00512EEA">
          <w:rPr>
            <w:noProof/>
            <w:webHidden/>
          </w:rPr>
        </w:r>
        <w:r w:rsidR="00512EEA">
          <w:rPr>
            <w:noProof/>
            <w:webHidden/>
          </w:rPr>
          <w:fldChar w:fldCharType="separate"/>
        </w:r>
        <w:r w:rsidR="00C66350">
          <w:rPr>
            <w:noProof/>
            <w:webHidden/>
          </w:rPr>
          <w:t>21</w:t>
        </w:r>
        <w:r w:rsidR="00512EEA">
          <w:rPr>
            <w:noProof/>
            <w:webHidden/>
          </w:rPr>
          <w:fldChar w:fldCharType="end"/>
        </w:r>
      </w:hyperlink>
    </w:p>
    <w:p w14:paraId="392F2F68" w14:textId="4229CF9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8" w:history="1">
        <w:r w:rsidR="00512EEA" w:rsidRPr="00092D85">
          <w:rPr>
            <w:rStyle w:val="Siuktni"/>
            <w:noProof/>
          </w:rPr>
          <w:t>Bảng 9 Đặc tả Usecase Khóa người dùng</w:t>
        </w:r>
        <w:r w:rsidR="00512EEA">
          <w:rPr>
            <w:noProof/>
            <w:webHidden/>
          </w:rPr>
          <w:tab/>
        </w:r>
        <w:r w:rsidR="00512EEA">
          <w:rPr>
            <w:noProof/>
            <w:webHidden/>
          </w:rPr>
          <w:fldChar w:fldCharType="begin"/>
        </w:r>
        <w:r w:rsidR="00512EEA">
          <w:rPr>
            <w:noProof/>
            <w:webHidden/>
          </w:rPr>
          <w:instrText xml:space="preserve"> PAGEREF _Toc514897328 \h </w:instrText>
        </w:r>
        <w:r w:rsidR="00512EEA">
          <w:rPr>
            <w:noProof/>
            <w:webHidden/>
          </w:rPr>
        </w:r>
        <w:r w:rsidR="00512EEA">
          <w:rPr>
            <w:noProof/>
            <w:webHidden/>
          </w:rPr>
          <w:fldChar w:fldCharType="separate"/>
        </w:r>
        <w:r w:rsidR="00C66350">
          <w:rPr>
            <w:noProof/>
            <w:webHidden/>
          </w:rPr>
          <w:t>22</w:t>
        </w:r>
        <w:r w:rsidR="00512EEA">
          <w:rPr>
            <w:noProof/>
            <w:webHidden/>
          </w:rPr>
          <w:fldChar w:fldCharType="end"/>
        </w:r>
      </w:hyperlink>
    </w:p>
    <w:p w14:paraId="623A7EDF" w14:textId="1203430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9" w:history="1">
        <w:r w:rsidR="00512EEA" w:rsidRPr="00092D85">
          <w:rPr>
            <w:rStyle w:val="Siuktni"/>
            <w:noProof/>
          </w:rPr>
          <w:t>Bảng 10 Ví dụ cấu trúc dữ liệu của chuỗi Response</w:t>
        </w:r>
        <w:r w:rsidR="00512EEA">
          <w:rPr>
            <w:noProof/>
            <w:webHidden/>
          </w:rPr>
          <w:tab/>
        </w:r>
        <w:r w:rsidR="00512EEA">
          <w:rPr>
            <w:noProof/>
            <w:webHidden/>
          </w:rPr>
          <w:fldChar w:fldCharType="begin"/>
        </w:r>
        <w:r w:rsidR="00512EEA">
          <w:rPr>
            <w:noProof/>
            <w:webHidden/>
          </w:rPr>
          <w:instrText xml:space="preserve"> PAGEREF _Toc514897329 \h </w:instrText>
        </w:r>
        <w:r w:rsidR="00512EEA">
          <w:rPr>
            <w:noProof/>
            <w:webHidden/>
          </w:rPr>
        </w:r>
        <w:r w:rsidR="00512EEA">
          <w:rPr>
            <w:noProof/>
            <w:webHidden/>
          </w:rPr>
          <w:fldChar w:fldCharType="separate"/>
        </w:r>
        <w:r w:rsidR="00C66350">
          <w:rPr>
            <w:noProof/>
            <w:webHidden/>
          </w:rPr>
          <w:t>29</w:t>
        </w:r>
        <w:r w:rsidR="00512EEA">
          <w:rPr>
            <w:noProof/>
            <w:webHidden/>
          </w:rPr>
          <w:fldChar w:fldCharType="end"/>
        </w:r>
      </w:hyperlink>
    </w:p>
    <w:p w14:paraId="792225E6" w14:textId="1AF67F1B"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0" w:history="1">
        <w:r w:rsidR="00512EEA" w:rsidRPr="00092D85">
          <w:rPr>
            <w:rStyle w:val="Siuktni"/>
            <w:noProof/>
          </w:rPr>
          <w:t>Bảng 11 Mô tả chi tiết lớp Account</w:t>
        </w:r>
        <w:r w:rsidR="00512EEA">
          <w:rPr>
            <w:noProof/>
            <w:webHidden/>
          </w:rPr>
          <w:tab/>
        </w:r>
        <w:r w:rsidR="00512EEA">
          <w:rPr>
            <w:noProof/>
            <w:webHidden/>
          </w:rPr>
          <w:fldChar w:fldCharType="begin"/>
        </w:r>
        <w:r w:rsidR="00512EEA">
          <w:rPr>
            <w:noProof/>
            <w:webHidden/>
          </w:rPr>
          <w:instrText xml:space="preserve"> PAGEREF _Toc514897330 \h </w:instrText>
        </w:r>
        <w:r w:rsidR="00512EEA">
          <w:rPr>
            <w:noProof/>
            <w:webHidden/>
          </w:rPr>
        </w:r>
        <w:r w:rsidR="00512EEA">
          <w:rPr>
            <w:noProof/>
            <w:webHidden/>
          </w:rPr>
          <w:fldChar w:fldCharType="separate"/>
        </w:r>
        <w:r w:rsidR="00C66350">
          <w:rPr>
            <w:noProof/>
            <w:webHidden/>
          </w:rPr>
          <w:t>49</w:t>
        </w:r>
        <w:r w:rsidR="00512EEA">
          <w:rPr>
            <w:noProof/>
            <w:webHidden/>
          </w:rPr>
          <w:fldChar w:fldCharType="end"/>
        </w:r>
      </w:hyperlink>
    </w:p>
    <w:p w14:paraId="2E14D02F" w14:textId="56242D0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1" w:history="1">
        <w:r w:rsidR="00512EEA" w:rsidRPr="00092D85">
          <w:rPr>
            <w:rStyle w:val="Siuktni"/>
            <w:noProof/>
          </w:rPr>
          <w:t>Bảng 12 Mô tả chi tiết lớp Vehicle</w:t>
        </w:r>
        <w:r w:rsidR="00512EEA">
          <w:rPr>
            <w:noProof/>
            <w:webHidden/>
          </w:rPr>
          <w:tab/>
        </w:r>
        <w:r w:rsidR="00512EEA">
          <w:rPr>
            <w:noProof/>
            <w:webHidden/>
          </w:rPr>
          <w:fldChar w:fldCharType="begin"/>
        </w:r>
        <w:r w:rsidR="00512EEA">
          <w:rPr>
            <w:noProof/>
            <w:webHidden/>
          </w:rPr>
          <w:instrText xml:space="preserve"> PAGEREF _Toc514897331 \h </w:instrText>
        </w:r>
        <w:r w:rsidR="00512EEA">
          <w:rPr>
            <w:noProof/>
            <w:webHidden/>
          </w:rPr>
        </w:r>
        <w:r w:rsidR="00512EEA">
          <w:rPr>
            <w:noProof/>
            <w:webHidden/>
          </w:rPr>
          <w:fldChar w:fldCharType="separate"/>
        </w:r>
        <w:r w:rsidR="00C66350">
          <w:rPr>
            <w:noProof/>
            <w:webHidden/>
          </w:rPr>
          <w:t>49</w:t>
        </w:r>
        <w:r w:rsidR="00512EEA">
          <w:rPr>
            <w:noProof/>
            <w:webHidden/>
          </w:rPr>
          <w:fldChar w:fldCharType="end"/>
        </w:r>
      </w:hyperlink>
    </w:p>
    <w:p w14:paraId="6F8356A4" w14:textId="1A57369F"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2" w:history="1">
        <w:r w:rsidR="00512EEA" w:rsidRPr="00092D85">
          <w:rPr>
            <w:rStyle w:val="Siuktni"/>
            <w:noProof/>
          </w:rPr>
          <w:t>Bảng 13 Mô tả chi tiết lớp Request</w:t>
        </w:r>
        <w:r w:rsidR="00512EEA">
          <w:rPr>
            <w:noProof/>
            <w:webHidden/>
          </w:rPr>
          <w:tab/>
        </w:r>
        <w:r w:rsidR="00512EEA">
          <w:rPr>
            <w:noProof/>
            <w:webHidden/>
          </w:rPr>
          <w:fldChar w:fldCharType="begin"/>
        </w:r>
        <w:r w:rsidR="00512EEA">
          <w:rPr>
            <w:noProof/>
            <w:webHidden/>
          </w:rPr>
          <w:instrText xml:space="preserve"> PAGEREF _Toc514897332 \h </w:instrText>
        </w:r>
        <w:r w:rsidR="00512EEA">
          <w:rPr>
            <w:noProof/>
            <w:webHidden/>
          </w:rPr>
        </w:r>
        <w:r w:rsidR="00512EEA">
          <w:rPr>
            <w:noProof/>
            <w:webHidden/>
          </w:rPr>
          <w:fldChar w:fldCharType="separate"/>
        </w:r>
        <w:r w:rsidR="00C66350">
          <w:rPr>
            <w:noProof/>
            <w:webHidden/>
          </w:rPr>
          <w:t>50</w:t>
        </w:r>
        <w:r w:rsidR="00512EEA">
          <w:rPr>
            <w:noProof/>
            <w:webHidden/>
          </w:rPr>
          <w:fldChar w:fldCharType="end"/>
        </w:r>
      </w:hyperlink>
    </w:p>
    <w:p w14:paraId="1C9FBAEE" w14:textId="433FF2D8"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3" w:history="1">
        <w:r w:rsidR="00512EEA" w:rsidRPr="00092D85">
          <w:rPr>
            <w:rStyle w:val="Siuktni"/>
            <w:noProof/>
          </w:rPr>
          <w:t>Bảng 14 Mô tả chi tiết lớp Trip</w:t>
        </w:r>
        <w:r w:rsidR="00512EEA">
          <w:rPr>
            <w:noProof/>
            <w:webHidden/>
          </w:rPr>
          <w:tab/>
        </w:r>
        <w:r w:rsidR="00512EEA">
          <w:rPr>
            <w:noProof/>
            <w:webHidden/>
          </w:rPr>
          <w:fldChar w:fldCharType="begin"/>
        </w:r>
        <w:r w:rsidR="00512EEA">
          <w:rPr>
            <w:noProof/>
            <w:webHidden/>
          </w:rPr>
          <w:instrText xml:space="preserve"> PAGEREF _Toc514897333 \h </w:instrText>
        </w:r>
        <w:r w:rsidR="00512EEA">
          <w:rPr>
            <w:noProof/>
            <w:webHidden/>
          </w:rPr>
        </w:r>
        <w:r w:rsidR="00512EEA">
          <w:rPr>
            <w:noProof/>
            <w:webHidden/>
          </w:rPr>
          <w:fldChar w:fldCharType="separate"/>
        </w:r>
        <w:r w:rsidR="00C66350">
          <w:rPr>
            <w:noProof/>
            <w:webHidden/>
          </w:rPr>
          <w:t>50</w:t>
        </w:r>
        <w:r w:rsidR="00512EEA">
          <w:rPr>
            <w:noProof/>
            <w:webHidden/>
          </w:rPr>
          <w:fldChar w:fldCharType="end"/>
        </w:r>
      </w:hyperlink>
    </w:p>
    <w:p w14:paraId="36D2FEEC" w14:textId="40958F4E"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4" w:history="1">
        <w:r w:rsidR="00512EEA" w:rsidRPr="00092D85">
          <w:rPr>
            <w:rStyle w:val="Siuktni"/>
            <w:noProof/>
          </w:rPr>
          <w:t>Bảng 15 Mô tả chi tiết lớp Wallert</w:t>
        </w:r>
        <w:r w:rsidR="00512EEA">
          <w:rPr>
            <w:noProof/>
            <w:webHidden/>
          </w:rPr>
          <w:tab/>
        </w:r>
        <w:r w:rsidR="00512EEA">
          <w:rPr>
            <w:noProof/>
            <w:webHidden/>
          </w:rPr>
          <w:fldChar w:fldCharType="begin"/>
        </w:r>
        <w:r w:rsidR="00512EEA">
          <w:rPr>
            <w:noProof/>
            <w:webHidden/>
          </w:rPr>
          <w:instrText xml:space="preserve"> PAGEREF _Toc514897334 \h </w:instrText>
        </w:r>
        <w:r w:rsidR="00512EEA">
          <w:rPr>
            <w:noProof/>
            <w:webHidden/>
          </w:rPr>
        </w:r>
        <w:r w:rsidR="00512EEA">
          <w:rPr>
            <w:noProof/>
            <w:webHidden/>
          </w:rPr>
          <w:fldChar w:fldCharType="separate"/>
        </w:r>
        <w:r w:rsidR="00C66350">
          <w:rPr>
            <w:noProof/>
            <w:webHidden/>
          </w:rPr>
          <w:t>51</w:t>
        </w:r>
        <w:r w:rsidR="00512EEA">
          <w:rPr>
            <w:noProof/>
            <w:webHidden/>
          </w:rPr>
          <w:fldChar w:fldCharType="end"/>
        </w:r>
      </w:hyperlink>
    </w:p>
    <w:p w14:paraId="578A81FE" w14:textId="66ED4ADD"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5" w:history="1">
        <w:r w:rsidR="00512EEA" w:rsidRPr="00092D85">
          <w:rPr>
            <w:rStyle w:val="Siuktni"/>
            <w:noProof/>
          </w:rPr>
          <w:t>Bảng 16 Mô tả chi tiết lớp Service</w:t>
        </w:r>
        <w:r w:rsidR="00512EEA">
          <w:rPr>
            <w:noProof/>
            <w:webHidden/>
          </w:rPr>
          <w:tab/>
        </w:r>
        <w:r w:rsidR="00512EEA">
          <w:rPr>
            <w:noProof/>
            <w:webHidden/>
          </w:rPr>
          <w:fldChar w:fldCharType="begin"/>
        </w:r>
        <w:r w:rsidR="00512EEA">
          <w:rPr>
            <w:noProof/>
            <w:webHidden/>
          </w:rPr>
          <w:instrText xml:space="preserve"> PAGEREF _Toc514897335 \h </w:instrText>
        </w:r>
        <w:r w:rsidR="00512EEA">
          <w:rPr>
            <w:noProof/>
            <w:webHidden/>
          </w:rPr>
        </w:r>
        <w:r w:rsidR="00512EEA">
          <w:rPr>
            <w:noProof/>
            <w:webHidden/>
          </w:rPr>
          <w:fldChar w:fldCharType="separate"/>
        </w:r>
        <w:r w:rsidR="00C66350">
          <w:rPr>
            <w:noProof/>
            <w:webHidden/>
          </w:rPr>
          <w:t>51</w:t>
        </w:r>
        <w:r w:rsidR="00512EEA">
          <w:rPr>
            <w:noProof/>
            <w:webHidden/>
          </w:rPr>
          <w:fldChar w:fldCharType="end"/>
        </w:r>
      </w:hyperlink>
    </w:p>
    <w:p w14:paraId="77A9DA71" w14:textId="08319980"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6" w:history="1">
        <w:r w:rsidR="00512EEA" w:rsidRPr="00092D85">
          <w:rPr>
            <w:rStyle w:val="Siuktni"/>
            <w:noProof/>
          </w:rPr>
          <w:t>Bảng 17 Các thư viện và công cụ sử dụng</w:t>
        </w:r>
        <w:r w:rsidR="00512EEA">
          <w:rPr>
            <w:noProof/>
            <w:webHidden/>
          </w:rPr>
          <w:tab/>
        </w:r>
        <w:r w:rsidR="00512EEA">
          <w:rPr>
            <w:noProof/>
            <w:webHidden/>
          </w:rPr>
          <w:fldChar w:fldCharType="begin"/>
        </w:r>
        <w:r w:rsidR="00512EEA">
          <w:rPr>
            <w:noProof/>
            <w:webHidden/>
          </w:rPr>
          <w:instrText xml:space="preserve"> PAGEREF _Toc514897336 \h </w:instrText>
        </w:r>
        <w:r w:rsidR="00512EEA">
          <w:rPr>
            <w:noProof/>
            <w:webHidden/>
          </w:rPr>
        </w:r>
        <w:r w:rsidR="00512EEA">
          <w:rPr>
            <w:noProof/>
            <w:webHidden/>
          </w:rPr>
          <w:fldChar w:fldCharType="separate"/>
        </w:r>
        <w:r w:rsidR="00C66350">
          <w:rPr>
            <w:noProof/>
            <w:webHidden/>
          </w:rPr>
          <w:t>51</w:t>
        </w:r>
        <w:r w:rsidR="00512EEA">
          <w:rPr>
            <w:noProof/>
            <w:webHidden/>
          </w:rPr>
          <w:fldChar w:fldCharType="end"/>
        </w:r>
      </w:hyperlink>
    </w:p>
    <w:p w14:paraId="4A2E13D7" w14:textId="66CDD293"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7" w:history="1">
        <w:r w:rsidR="00512EEA" w:rsidRPr="00092D85">
          <w:rPr>
            <w:rStyle w:val="Siuktni"/>
            <w:noProof/>
          </w:rPr>
          <w:t>Bảng 18 Thông tin thống kế về ứng dụng</w:t>
        </w:r>
        <w:r w:rsidR="00512EEA">
          <w:rPr>
            <w:noProof/>
            <w:webHidden/>
          </w:rPr>
          <w:tab/>
        </w:r>
        <w:r w:rsidR="00512EEA">
          <w:rPr>
            <w:noProof/>
            <w:webHidden/>
          </w:rPr>
          <w:fldChar w:fldCharType="begin"/>
        </w:r>
        <w:r w:rsidR="00512EEA">
          <w:rPr>
            <w:noProof/>
            <w:webHidden/>
          </w:rPr>
          <w:instrText xml:space="preserve"> PAGEREF _Toc514897337 \h </w:instrText>
        </w:r>
        <w:r w:rsidR="00512EEA">
          <w:rPr>
            <w:noProof/>
            <w:webHidden/>
          </w:rPr>
        </w:r>
        <w:r w:rsidR="00512EEA">
          <w:rPr>
            <w:noProof/>
            <w:webHidden/>
          </w:rPr>
          <w:fldChar w:fldCharType="separate"/>
        </w:r>
        <w:r w:rsidR="00C66350">
          <w:rPr>
            <w:noProof/>
            <w:webHidden/>
          </w:rPr>
          <w:t>53</w:t>
        </w:r>
        <w:r w:rsidR="00512EEA">
          <w:rPr>
            <w:noProof/>
            <w:webHidden/>
          </w:rPr>
          <w:fldChar w:fldCharType="end"/>
        </w:r>
      </w:hyperlink>
    </w:p>
    <w:p w14:paraId="64BC036F" w14:textId="005B1DB7" w:rsidR="00512EEA" w:rsidRDefault="00B54B48"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8" w:history="1">
        <w:r w:rsidR="00512EEA" w:rsidRPr="00092D85">
          <w:rPr>
            <w:rStyle w:val="Siuktni"/>
            <w:noProof/>
          </w:rPr>
          <w:t>Bảng 19 Code tối ưu hóa tuyến đường</w:t>
        </w:r>
        <w:r w:rsidR="00512EEA">
          <w:rPr>
            <w:noProof/>
            <w:webHidden/>
          </w:rPr>
          <w:tab/>
        </w:r>
        <w:r w:rsidR="00512EEA">
          <w:rPr>
            <w:noProof/>
            <w:webHidden/>
          </w:rPr>
          <w:fldChar w:fldCharType="begin"/>
        </w:r>
        <w:r w:rsidR="00512EEA">
          <w:rPr>
            <w:noProof/>
            <w:webHidden/>
          </w:rPr>
          <w:instrText xml:space="preserve"> PAGEREF _Toc514897338 \h </w:instrText>
        </w:r>
        <w:r w:rsidR="00512EEA">
          <w:rPr>
            <w:noProof/>
            <w:webHidden/>
          </w:rPr>
        </w:r>
        <w:r w:rsidR="00512EEA">
          <w:rPr>
            <w:noProof/>
            <w:webHidden/>
          </w:rPr>
          <w:fldChar w:fldCharType="separate"/>
        </w:r>
        <w:r w:rsidR="00C66350">
          <w:rPr>
            <w:noProof/>
            <w:webHidden/>
          </w:rPr>
          <w:t>64</w:t>
        </w:r>
        <w:r w:rsidR="00512EEA">
          <w:rPr>
            <w:noProof/>
            <w:webHidden/>
          </w:rPr>
          <w:fldChar w:fldCharType="end"/>
        </w:r>
      </w:hyperlink>
    </w:p>
    <w:p w14:paraId="105578B1" w14:textId="27A18687" w:rsidR="0060235B" w:rsidRPr="00B07962" w:rsidRDefault="008A1177" w:rsidP="00512EEA">
      <w:pPr>
        <w:spacing w:line="240" w:lineRule="auto"/>
      </w:pPr>
      <w:r>
        <w:fldChar w:fldCharType="end"/>
      </w:r>
    </w:p>
    <w:p w14:paraId="3A03CE55" w14:textId="77777777" w:rsidR="007B24B3" w:rsidRPr="00B07962" w:rsidRDefault="007B24B3" w:rsidP="00AF72F6">
      <w:pPr>
        <w:pStyle w:val="u1"/>
        <w:framePr w:wrap="notBeside"/>
        <w:numPr>
          <w:ilvl w:val="0"/>
          <w:numId w:val="0"/>
        </w:numPr>
        <w:rPr>
          <w:rFonts w:cs="Times New Roman"/>
        </w:rPr>
      </w:pPr>
      <w:bookmarkStart w:id="22" w:name="_Toc510882189"/>
      <w:bookmarkStart w:id="23" w:name="_Toc514897214"/>
      <w:r w:rsidRPr="00B07962">
        <w:rPr>
          <w:rFonts w:cs="Times New Roman"/>
        </w:rPr>
        <w:lastRenderedPageBreak/>
        <w:t>Danh mục</w:t>
      </w:r>
      <w:r w:rsidR="009D5EA0" w:rsidRPr="00B07962">
        <w:rPr>
          <w:rFonts w:cs="Times New Roman"/>
        </w:rPr>
        <w:t xml:space="preserve"> các từ viết tắt</w:t>
      </w:r>
      <w:bookmarkEnd w:id="22"/>
      <w:bookmarkEnd w:id="23"/>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rsidRPr="00B07962"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B07962" w:rsidRDefault="009D5EA0" w:rsidP="00512EEA">
            <w:pPr>
              <w:spacing w:before="120" w:line="240" w:lineRule="auto"/>
            </w:pPr>
            <w:r w:rsidRPr="00B07962">
              <w:t xml:space="preserve">API </w:t>
            </w:r>
          </w:p>
        </w:tc>
        <w:tc>
          <w:tcPr>
            <w:tcW w:w="5954" w:type="dxa"/>
          </w:tcPr>
          <w:p w14:paraId="4A862626" w14:textId="77777777" w:rsidR="009D5EA0" w:rsidRPr="00B07962" w:rsidRDefault="009D5EA0" w:rsidP="00512EEA">
            <w:pPr>
              <w:spacing w:before="120" w:line="240" w:lineRule="auto"/>
              <w:rPr>
                <w:b w:val="0"/>
              </w:rPr>
            </w:pPr>
            <w:r w:rsidRPr="00B07962">
              <w:rPr>
                <w:b w:val="0"/>
              </w:rPr>
              <w:t>Application Programming Interface</w:t>
            </w:r>
          </w:p>
          <w:p w14:paraId="1772632A" w14:textId="77777777" w:rsidR="009D5EA0" w:rsidRPr="00B07962" w:rsidRDefault="009D5EA0" w:rsidP="00512EEA">
            <w:pPr>
              <w:spacing w:before="120" w:line="240" w:lineRule="auto"/>
              <w:rPr>
                <w:b w:val="0"/>
              </w:rPr>
            </w:pPr>
            <w:r w:rsidRPr="00B07962">
              <w:rPr>
                <w:b w:val="0"/>
              </w:rPr>
              <w:t>Giao diện lập trình ứng dụng</w:t>
            </w:r>
          </w:p>
        </w:tc>
      </w:tr>
      <w:tr w:rsidR="009D5EA0" w:rsidRPr="00B07962" w14:paraId="6B75C586" w14:textId="77777777" w:rsidTr="008B47DA">
        <w:tc>
          <w:tcPr>
            <w:tcW w:w="2410" w:type="dxa"/>
            <w:vAlign w:val="center"/>
          </w:tcPr>
          <w:p w14:paraId="6B1E96DD" w14:textId="15DA63ED" w:rsidR="009D5EA0" w:rsidRPr="00B07962" w:rsidRDefault="0037062C" w:rsidP="00512EEA">
            <w:pPr>
              <w:spacing w:before="120" w:line="240" w:lineRule="auto"/>
              <w:rPr>
                <w:b/>
              </w:rPr>
            </w:pPr>
            <w:r w:rsidRPr="00B07962">
              <w:rPr>
                <w:b/>
              </w:rPr>
              <w:t>IDE</w:t>
            </w:r>
            <w:r w:rsidR="009D5EA0" w:rsidRPr="00B07962">
              <w:rPr>
                <w:b/>
              </w:rPr>
              <w:t xml:space="preserve"> </w:t>
            </w:r>
          </w:p>
        </w:tc>
        <w:tc>
          <w:tcPr>
            <w:tcW w:w="5954" w:type="dxa"/>
          </w:tcPr>
          <w:p w14:paraId="28CEEAE6" w14:textId="77777777" w:rsidR="0003259C" w:rsidRPr="00B07962" w:rsidRDefault="0003259C" w:rsidP="00512EEA">
            <w:pPr>
              <w:spacing w:before="120" w:line="240" w:lineRule="auto"/>
            </w:pPr>
            <w:r w:rsidRPr="00B07962">
              <w:t xml:space="preserve">Integrated Development Environment </w:t>
            </w:r>
          </w:p>
          <w:p w14:paraId="6AAC34E3" w14:textId="25163E6A" w:rsidR="00B51CD4" w:rsidRPr="00B07962" w:rsidRDefault="0003259C" w:rsidP="00512EEA">
            <w:pPr>
              <w:spacing w:before="120" w:line="240" w:lineRule="auto"/>
            </w:pPr>
            <w:r w:rsidRPr="00B07962">
              <w:t>Môi trường phát triển tích hợp</w:t>
            </w:r>
          </w:p>
        </w:tc>
      </w:tr>
      <w:tr w:rsidR="009D5EA0" w:rsidRPr="00B07962" w14:paraId="0A977E68" w14:textId="77777777" w:rsidTr="008B47DA">
        <w:tc>
          <w:tcPr>
            <w:tcW w:w="2410" w:type="dxa"/>
            <w:vAlign w:val="center"/>
          </w:tcPr>
          <w:p w14:paraId="5F8FAC65" w14:textId="77777777" w:rsidR="009D5EA0" w:rsidRPr="00B07962" w:rsidRDefault="00B51CD4" w:rsidP="00512EEA">
            <w:pPr>
              <w:spacing w:before="120" w:line="240" w:lineRule="auto"/>
              <w:rPr>
                <w:b/>
              </w:rPr>
            </w:pPr>
            <w:r w:rsidRPr="00B07962">
              <w:rPr>
                <w:b/>
              </w:rPr>
              <w:t>CNTT</w:t>
            </w:r>
            <w:r w:rsidR="009D5EA0" w:rsidRPr="00B07962">
              <w:rPr>
                <w:b/>
              </w:rPr>
              <w:t xml:space="preserve"> </w:t>
            </w:r>
          </w:p>
        </w:tc>
        <w:tc>
          <w:tcPr>
            <w:tcW w:w="5954" w:type="dxa"/>
          </w:tcPr>
          <w:p w14:paraId="25D57FE0" w14:textId="77777777" w:rsidR="009D5EA0" w:rsidRPr="00B07962" w:rsidRDefault="00B51CD4" w:rsidP="00512EEA">
            <w:pPr>
              <w:spacing w:before="120" w:line="240" w:lineRule="auto"/>
            </w:pPr>
            <w:r w:rsidRPr="00B07962">
              <w:t>Công nghệ thông tin</w:t>
            </w:r>
          </w:p>
        </w:tc>
      </w:tr>
      <w:tr w:rsidR="009D5EA0" w:rsidRPr="00B07962" w14:paraId="05ACE00B" w14:textId="77777777" w:rsidTr="008B47DA">
        <w:tc>
          <w:tcPr>
            <w:tcW w:w="2410" w:type="dxa"/>
            <w:vAlign w:val="center"/>
          </w:tcPr>
          <w:p w14:paraId="70D920F0" w14:textId="77777777" w:rsidR="009D5EA0" w:rsidRPr="00B07962" w:rsidRDefault="00B51CD4" w:rsidP="00512EEA">
            <w:pPr>
              <w:spacing w:before="120" w:line="240" w:lineRule="auto"/>
              <w:rPr>
                <w:b/>
              </w:rPr>
            </w:pPr>
            <w:r w:rsidRPr="00B07962">
              <w:rPr>
                <w:b/>
              </w:rPr>
              <w:t>ĐATN</w:t>
            </w:r>
          </w:p>
        </w:tc>
        <w:tc>
          <w:tcPr>
            <w:tcW w:w="5954" w:type="dxa"/>
          </w:tcPr>
          <w:p w14:paraId="54D18A20" w14:textId="77777777" w:rsidR="009D5EA0" w:rsidRPr="00B07962" w:rsidRDefault="00B51CD4" w:rsidP="00512EEA">
            <w:pPr>
              <w:spacing w:before="120" w:line="240" w:lineRule="auto"/>
            </w:pPr>
            <w:r w:rsidRPr="00B07962">
              <w:t>Đồ án tốt nghiệp</w:t>
            </w:r>
          </w:p>
        </w:tc>
      </w:tr>
      <w:tr w:rsidR="00F33493" w:rsidRPr="00B07962" w14:paraId="233DDB6F" w14:textId="77777777" w:rsidTr="008B47DA">
        <w:tc>
          <w:tcPr>
            <w:tcW w:w="2410" w:type="dxa"/>
            <w:vAlign w:val="center"/>
          </w:tcPr>
          <w:p w14:paraId="541BC77C" w14:textId="77777777" w:rsidR="00F33493" w:rsidRPr="00B07962" w:rsidRDefault="00F33493" w:rsidP="00512EEA">
            <w:pPr>
              <w:spacing w:before="120" w:line="240" w:lineRule="auto"/>
              <w:rPr>
                <w:b/>
              </w:rPr>
            </w:pPr>
            <w:r w:rsidRPr="00B07962">
              <w:rPr>
                <w:b/>
              </w:rPr>
              <w:t>SV</w:t>
            </w:r>
          </w:p>
        </w:tc>
        <w:tc>
          <w:tcPr>
            <w:tcW w:w="5954" w:type="dxa"/>
          </w:tcPr>
          <w:p w14:paraId="48C0B072" w14:textId="328D3074" w:rsidR="00F33493" w:rsidRPr="00B07962" w:rsidRDefault="00834833" w:rsidP="00512EEA">
            <w:pPr>
              <w:spacing w:before="120" w:line="240" w:lineRule="auto"/>
            </w:pPr>
            <w:r w:rsidRPr="00B07962">
              <w:t>S</w:t>
            </w:r>
            <w:r w:rsidR="00FE757C" w:rsidRPr="00B07962">
              <w:t>inh viên</w:t>
            </w:r>
          </w:p>
        </w:tc>
      </w:tr>
      <w:tr w:rsidR="00FE757C" w:rsidRPr="00B07962" w14:paraId="362306EC" w14:textId="77777777" w:rsidTr="008B47DA">
        <w:tc>
          <w:tcPr>
            <w:tcW w:w="2410" w:type="dxa"/>
            <w:vAlign w:val="center"/>
          </w:tcPr>
          <w:p w14:paraId="5FA832A8" w14:textId="248D2FB5" w:rsidR="00FE757C" w:rsidRPr="00B07962" w:rsidRDefault="00FE757C" w:rsidP="00512EEA">
            <w:pPr>
              <w:spacing w:before="120" w:line="240" w:lineRule="auto"/>
              <w:rPr>
                <w:b/>
              </w:rPr>
            </w:pPr>
            <w:r w:rsidRPr="00B07962">
              <w:rPr>
                <w:b/>
              </w:rPr>
              <w:t>UC</w:t>
            </w:r>
          </w:p>
        </w:tc>
        <w:tc>
          <w:tcPr>
            <w:tcW w:w="5954" w:type="dxa"/>
          </w:tcPr>
          <w:p w14:paraId="52AC46C0" w14:textId="751879DA" w:rsidR="00FE757C" w:rsidRPr="00B07962" w:rsidRDefault="00FE757C" w:rsidP="00512EEA">
            <w:pPr>
              <w:spacing w:before="120" w:line="240" w:lineRule="auto"/>
            </w:pPr>
            <w:r w:rsidRPr="00B07962">
              <w:t>Use Case</w:t>
            </w:r>
          </w:p>
        </w:tc>
      </w:tr>
      <w:tr w:rsidR="00DE565D" w:rsidRPr="00B07962" w14:paraId="0BEC85C6" w14:textId="77777777" w:rsidTr="009C77C7">
        <w:tc>
          <w:tcPr>
            <w:tcW w:w="2410" w:type="dxa"/>
          </w:tcPr>
          <w:p w14:paraId="7F17BE05" w14:textId="1EB191C5" w:rsidR="00DE565D" w:rsidRPr="00B07962" w:rsidRDefault="00DE565D" w:rsidP="00512EEA">
            <w:pPr>
              <w:spacing w:before="120" w:line="240" w:lineRule="auto"/>
              <w:rPr>
                <w:b/>
              </w:rPr>
            </w:pPr>
            <w:r w:rsidRPr="00B07962">
              <w:rPr>
                <w:b/>
              </w:rPr>
              <w:t>MVP</w:t>
            </w:r>
          </w:p>
        </w:tc>
        <w:tc>
          <w:tcPr>
            <w:tcW w:w="5954" w:type="dxa"/>
          </w:tcPr>
          <w:p w14:paraId="4CE1C26C" w14:textId="1D31F6D4" w:rsidR="00DE565D" w:rsidRPr="00B07962" w:rsidRDefault="00DE565D" w:rsidP="00512EEA">
            <w:pPr>
              <w:spacing w:before="120" w:line="240" w:lineRule="auto"/>
            </w:pPr>
            <w:r w:rsidRPr="00B07962">
              <w:t>Model - View - Presenter.</w:t>
            </w:r>
          </w:p>
        </w:tc>
      </w:tr>
      <w:tr w:rsidR="00D20A68" w:rsidRPr="00B07962" w14:paraId="3E417B79" w14:textId="77777777" w:rsidTr="009C77C7">
        <w:tc>
          <w:tcPr>
            <w:tcW w:w="2410" w:type="dxa"/>
          </w:tcPr>
          <w:p w14:paraId="04512317" w14:textId="50D656A6" w:rsidR="00D20A68" w:rsidRPr="00D20A68" w:rsidRDefault="00D20A68" w:rsidP="00512EEA">
            <w:pPr>
              <w:spacing w:before="120" w:line="240" w:lineRule="auto"/>
              <w:rPr>
                <w:b/>
              </w:rPr>
            </w:pPr>
            <w:r>
              <w:rPr>
                <w:b/>
              </w:rPr>
              <w:t>MVC</w:t>
            </w:r>
          </w:p>
        </w:tc>
        <w:tc>
          <w:tcPr>
            <w:tcW w:w="5954" w:type="dxa"/>
          </w:tcPr>
          <w:p w14:paraId="37BBE4B3" w14:textId="56B33C2D" w:rsidR="00D20A68" w:rsidRPr="00D20A68" w:rsidRDefault="00D20A68" w:rsidP="00512EEA">
            <w:pPr>
              <w:spacing w:before="120" w:line="240" w:lineRule="auto"/>
            </w:pPr>
            <w:r>
              <w:t>Model – View - Controller</w:t>
            </w:r>
          </w:p>
        </w:tc>
      </w:tr>
      <w:tr w:rsidR="00DE565D" w:rsidRPr="00B07962" w14:paraId="0F3D8402" w14:textId="77777777" w:rsidTr="00A4377A">
        <w:tc>
          <w:tcPr>
            <w:tcW w:w="2410" w:type="dxa"/>
            <w:vAlign w:val="center"/>
          </w:tcPr>
          <w:p w14:paraId="0BD62121" w14:textId="7F0963C1" w:rsidR="00DE565D" w:rsidRPr="00B07962" w:rsidRDefault="00DE565D" w:rsidP="00512EEA">
            <w:pPr>
              <w:spacing w:before="120" w:line="240" w:lineRule="auto"/>
              <w:rPr>
                <w:b/>
              </w:rPr>
            </w:pPr>
            <w:r w:rsidRPr="00B07962">
              <w:rPr>
                <w:b/>
              </w:rPr>
              <w:t>GPS</w:t>
            </w:r>
          </w:p>
        </w:tc>
        <w:tc>
          <w:tcPr>
            <w:tcW w:w="5954" w:type="dxa"/>
          </w:tcPr>
          <w:p w14:paraId="2B89FE7C" w14:textId="77777777" w:rsidR="00DE565D" w:rsidRPr="00B07962" w:rsidRDefault="00DE565D" w:rsidP="00512EEA">
            <w:pPr>
              <w:spacing w:before="120" w:line="240" w:lineRule="auto"/>
            </w:pPr>
            <w:r w:rsidRPr="00B07962">
              <w:t>Global Positioning System.</w:t>
            </w:r>
          </w:p>
          <w:p w14:paraId="30C1A0AB" w14:textId="05C64012" w:rsidR="00A4377A" w:rsidRPr="00B07962" w:rsidRDefault="00A4377A" w:rsidP="00512EEA">
            <w:pPr>
              <w:spacing w:before="120" w:line="240" w:lineRule="auto"/>
            </w:pPr>
            <w:r w:rsidRPr="00B07962">
              <w:t>Hệ thống Định vị Toàn cầu</w:t>
            </w:r>
          </w:p>
        </w:tc>
      </w:tr>
    </w:tbl>
    <w:p w14:paraId="1717F8E2" w14:textId="77777777" w:rsidR="00851FB3" w:rsidRPr="00B07962" w:rsidRDefault="00851FB3" w:rsidP="00851FB3"/>
    <w:p w14:paraId="2B83C6C7" w14:textId="18EEBD92" w:rsidR="00AE4507" w:rsidRPr="00B07962" w:rsidRDefault="00AE4507" w:rsidP="00E62F7C">
      <w:pPr>
        <w:sectPr w:rsidR="00AE4507" w:rsidRPr="00B07962" w:rsidSect="00945A48">
          <w:footerReference w:type="default" r:id="rId10"/>
          <w:pgSz w:w="11900" w:h="16840"/>
          <w:pgMar w:top="1134" w:right="1134" w:bottom="1134" w:left="1985" w:header="851" w:footer="1247" w:gutter="0"/>
          <w:pgNumType w:fmt="lowerRoman"/>
          <w:cols w:space="708"/>
          <w:docGrid w:linePitch="360"/>
        </w:sectPr>
      </w:pPr>
      <w:bookmarkStart w:id="24" w:name="_Ref510774365"/>
    </w:p>
    <w:p w14:paraId="796D86DF" w14:textId="77777777" w:rsidR="007B24B3" w:rsidRPr="00B07962" w:rsidRDefault="00D9742D" w:rsidP="00AF72F6">
      <w:pPr>
        <w:pStyle w:val="u1"/>
        <w:framePr w:wrap="notBeside"/>
        <w:rPr>
          <w:rFonts w:cs="Times New Roman"/>
        </w:rPr>
      </w:pPr>
      <w:bookmarkStart w:id="25" w:name="_Toc510882191"/>
      <w:bookmarkStart w:id="26" w:name="_Ref510900383"/>
      <w:bookmarkStart w:id="27" w:name="_Ref514660482"/>
      <w:bookmarkStart w:id="28" w:name="_Toc514897215"/>
      <w:r w:rsidRPr="00B07962">
        <w:rPr>
          <w:rFonts w:cs="Times New Roman"/>
        </w:rPr>
        <w:lastRenderedPageBreak/>
        <w:t xml:space="preserve">Giới thiệu </w:t>
      </w:r>
      <w:r w:rsidR="00AE4507" w:rsidRPr="00B07962">
        <w:rPr>
          <w:rFonts w:cs="Times New Roman"/>
        </w:rPr>
        <w:t>đề tài</w:t>
      </w:r>
      <w:bookmarkEnd w:id="24"/>
      <w:bookmarkEnd w:id="25"/>
      <w:bookmarkEnd w:id="26"/>
      <w:bookmarkEnd w:id="27"/>
      <w:bookmarkEnd w:id="28"/>
    </w:p>
    <w:p w14:paraId="27E3E663" w14:textId="77777777" w:rsidR="00903204" w:rsidRPr="00B07962" w:rsidRDefault="00AE4507" w:rsidP="005755E1">
      <w:pPr>
        <w:pStyle w:val="u2"/>
        <w:rPr>
          <w:rFonts w:cs="Times New Roman"/>
        </w:rPr>
      </w:pPr>
      <w:bookmarkStart w:id="29" w:name="_Ref512669431"/>
      <w:bookmarkStart w:id="30" w:name="_Toc514897216"/>
      <w:r w:rsidRPr="00B07962">
        <w:rPr>
          <w:rFonts w:cs="Times New Roman"/>
        </w:rPr>
        <w:t xml:space="preserve">Đặt </w:t>
      </w:r>
      <w:r w:rsidR="00C901D6" w:rsidRPr="00B07962">
        <w:rPr>
          <w:rFonts w:cs="Times New Roman"/>
        </w:rPr>
        <w:t>vấn đề</w:t>
      </w:r>
      <w:bookmarkEnd w:id="29"/>
      <w:bookmarkEnd w:id="30"/>
    </w:p>
    <w:p w14:paraId="3AF95590" w14:textId="3A190C98" w:rsidR="00D32B94" w:rsidRPr="00B07962" w:rsidRDefault="00D32B94" w:rsidP="00D32B94">
      <w:r w:rsidRPr="00B07962">
        <w:t xml:space="preserve">Ngày nay, với </w:t>
      </w:r>
      <w:r w:rsidR="00B54B48">
        <w:t>giá thành phù hợp và mức độ phổ biến rộng rãi</w:t>
      </w:r>
      <w:r w:rsidRPr="00B07962">
        <w:t>, điện thoại di động</w:t>
      </w:r>
      <w:r w:rsidR="00097512">
        <w:t xml:space="preserve"> thông </w:t>
      </w:r>
      <w:r w:rsidR="00654FF1">
        <w:t>mình</w:t>
      </w:r>
      <w:r w:rsidRPr="00B07962">
        <w:t xml:space="preserve"> đã trở thành một trong những công cụ liên lạc thiết yếu của con người. Ngoài chức năng liên lạc, với sự phát triển của công nghệ, kết nối toàn cầu, điện thoại di động </w:t>
      </w:r>
      <w:r w:rsidR="00B54B48">
        <w:t xml:space="preserve">thông </w:t>
      </w:r>
      <w:r w:rsidR="00654FF1">
        <w:t>mình</w:t>
      </w:r>
      <w:r w:rsidR="00B54B48">
        <w:t xml:space="preserve"> </w:t>
      </w:r>
      <w:r w:rsidRPr="00B07962">
        <w:t xml:space="preserve">được trang bị </w:t>
      </w:r>
      <w:r w:rsidR="00B54B48">
        <w:t>nhiều tính năng hữu ích</w:t>
      </w:r>
      <w:r w:rsidRPr="00B07962">
        <w:t>, góp phần nâng cao hiệu của công việc, tiết kiệm thời gian, tiền bạc cho con người.</w:t>
      </w:r>
    </w:p>
    <w:p w14:paraId="0A5444F7" w14:textId="6A6EFB69" w:rsidR="00D32B94" w:rsidRPr="00B07962" w:rsidRDefault="00D32B94" w:rsidP="00D32B94">
      <w:r w:rsidRPr="00B07962">
        <w:t>Hiện nay tại Việt Nam, với hơn một nửa dân số thường xuyên được tiếp cận với Internet, kèm theo đó là sự chuyển đổi từ mô hình thương mại truyền thống sang thương mại điện tử ngày càng mạnh mẽ, nhu cầu vận chuyển hàng hóa của người dân ngày càng lớn. Tuy nhiên, với thách thức về giao thông do vấn đề mật độ dân cư cao, hạ tầng giao thông</w:t>
      </w:r>
      <w:r w:rsidR="00654FF1">
        <w:t xml:space="preserve"> còn</w:t>
      </w:r>
      <w:r w:rsidRPr="00B07962">
        <w:t xml:space="preserve"> hạn chế nên không phải ai cũng có thể đầu tư phương tiện vận chuyển </w:t>
      </w:r>
      <w:r w:rsidR="00654FF1">
        <w:t xml:space="preserve">hàng hóa </w:t>
      </w:r>
      <w:r w:rsidRPr="00B07962">
        <w:t xml:space="preserve">riêng cho </w:t>
      </w:r>
      <w:r w:rsidR="00654FF1">
        <w:t>mình</w:t>
      </w:r>
      <w:r w:rsidRPr="00B07962">
        <w:t xml:space="preserve">. </w:t>
      </w:r>
      <w:r w:rsidR="00654FF1">
        <w:t>Trong khi đó, do k</w:t>
      </w:r>
      <w:r w:rsidRPr="00B07962">
        <w:t xml:space="preserve">hông có khả năng quảng cáo, tiếp cận thị trường </w:t>
      </w:r>
      <w:r w:rsidR="00654FF1">
        <w:t>nên</w:t>
      </w:r>
      <w:r w:rsidRPr="00B07962">
        <w:t xml:space="preserve"> những tài xế cung cấp dịch vụ vận chuyển</w:t>
      </w:r>
      <w:r w:rsidR="00654FF1">
        <w:t xml:space="preserve"> hàng hóa đang</w:t>
      </w:r>
      <w:r w:rsidRPr="00B07962">
        <w:t xml:space="preserve"> gặp khó khăn trong việc cung cấp dị</w:t>
      </w:r>
      <w:r w:rsidR="00730D8C">
        <w:t>ch vụ đến khách hàng có nhu cầu</w:t>
      </w:r>
      <w:r w:rsidR="00654FF1">
        <w:t>.</w:t>
      </w:r>
    </w:p>
    <w:p w14:paraId="3A84F571" w14:textId="3F6B9E2C" w:rsidR="00162525" w:rsidRPr="00B07962" w:rsidRDefault="00D32B94" w:rsidP="00D32B94">
      <w:r w:rsidRPr="00B07962">
        <w:t xml:space="preserve">Chính vì nhu cầu cấp thiết đó, </w:t>
      </w:r>
      <w:r w:rsidR="007F2FD2">
        <w:t>đ</w:t>
      </w:r>
      <w:r w:rsidRPr="00B07962">
        <w:t>ồ án tập trung</w:t>
      </w:r>
      <w:r w:rsidR="007F2FD2">
        <w:t xml:space="preserve"> vào</w:t>
      </w:r>
      <w:r w:rsidRPr="00B07962">
        <w:t xml:space="preserve"> xây dựng</w:t>
      </w:r>
      <w:r w:rsidR="007F2FD2">
        <w:t>,</w:t>
      </w:r>
      <w:r w:rsidRPr="00B07962">
        <w:t xml:space="preserve"> thiết kế tổng thể </w:t>
      </w:r>
      <w:r w:rsidR="007F2FD2">
        <w:t>một</w:t>
      </w:r>
      <w:r w:rsidRPr="00B07962">
        <w:t xml:space="preserve"> ứ</w:t>
      </w:r>
      <w:r w:rsidR="007F2FD2">
        <w:t>ng dụng cho phép</w:t>
      </w:r>
      <w:r w:rsidR="00E845F4" w:rsidRPr="00B07962">
        <w:t xml:space="preserve"> tích hợp các công nghệ</w:t>
      </w:r>
      <w:r w:rsidRPr="00B07962">
        <w:t xml:space="preserve">, dịch vụ mới, </w:t>
      </w:r>
      <w:r w:rsidR="006F3D98">
        <w:t>nhằm kết nối tài xế có khả năng vận chuyển hàng hóa với khách hàng có nhu cầu giao hàng</w:t>
      </w:r>
      <w:r w:rsidRPr="00B07962">
        <w:t>.</w:t>
      </w:r>
    </w:p>
    <w:p w14:paraId="19C8D163" w14:textId="540481E8" w:rsidR="00162525" w:rsidRPr="00B07962" w:rsidRDefault="004E14FA" w:rsidP="00162525">
      <w:pPr>
        <w:pStyle w:val="u2"/>
        <w:rPr>
          <w:rFonts w:cs="Times New Roman"/>
        </w:rPr>
      </w:pPr>
      <w:bookmarkStart w:id="31" w:name="_Ref510773573"/>
      <w:bookmarkStart w:id="32" w:name="_Toc510882193"/>
      <w:bookmarkStart w:id="33" w:name="_Toc514897217"/>
      <w:r w:rsidRPr="00B07962">
        <w:rPr>
          <w:rFonts w:cs="Times New Roman"/>
        </w:rPr>
        <w:t>Mục tiêu</w:t>
      </w:r>
      <w:r w:rsidR="001367C1" w:rsidRPr="00B07962">
        <w:rPr>
          <w:rFonts w:cs="Times New Roman"/>
        </w:rPr>
        <w:t xml:space="preserve"> và</w:t>
      </w:r>
      <w:r w:rsidRPr="00B07962">
        <w:rPr>
          <w:rFonts w:cs="Times New Roman"/>
        </w:rPr>
        <w:t xml:space="preserve"> phạm vi đề </w:t>
      </w:r>
      <w:r w:rsidR="00EA0950" w:rsidRPr="00B07962">
        <w:rPr>
          <w:rFonts w:cs="Times New Roman"/>
        </w:rPr>
        <w:t>tài</w:t>
      </w:r>
      <w:bookmarkEnd w:id="31"/>
      <w:bookmarkEnd w:id="32"/>
      <w:bookmarkEnd w:id="33"/>
    </w:p>
    <w:p w14:paraId="20B2FABF" w14:textId="50D72204" w:rsidR="00E501F4" w:rsidRPr="00B07962" w:rsidRDefault="00E501F4" w:rsidP="00E501F4">
      <w:r w:rsidRPr="00B07962">
        <w:t xml:space="preserve">Để nắm bắt được nhu cầu thực tế của khách hàng và tài xế, </w:t>
      </w:r>
      <w:r w:rsidR="002F4310" w:rsidRPr="00B07962">
        <w:t>SV</w:t>
      </w:r>
      <w:r w:rsidRPr="00B07962">
        <w:t xml:space="preserve"> đã tiến hành khảo sát </w:t>
      </w:r>
      <w:r w:rsidR="000B77F3">
        <w:t>thực tế</w:t>
      </w:r>
      <w:r w:rsidRPr="00B07962">
        <w:t xml:space="preserve"> và tổng hợp lại được một số thông tin như sau:</w:t>
      </w:r>
    </w:p>
    <w:p w14:paraId="0D4A4037" w14:textId="6D4BFA40" w:rsidR="00E501F4" w:rsidRPr="00B07962" w:rsidRDefault="00E501F4" w:rsidP="00713C98">
      <w:pPr>
        <w:pStyle w:val="oancuaDanhsach"/>
        <w:numPr>
          <w:ilvl w:val="0"/>
          <w:numId w:val="25"/>
        </w:numPr>
      </w:pPr>
      <w:r w:rsidRPr="00B07962">
        <w:lastRenderedPageBreak/>
        <w:t>Phần lớn các ứng dụng, hệ thốn</w:t>
      </w:r>
      <w:r w:rsidR="00C6746B" w:rsidRPr="00B07962">
        <w:t xml:space="preserve">g </w:t>
      </w:r>
      <w:r w:rsidR="000B77F3">
        <w:t xml:space="preserve">được </w:t>
      </w:r>
      <w:r w:rsidR="00C6746B" w:rsidRPr="00B07962">
        <w:t xml:space="preserve">khảo sát </w:t>
      </w:r>
      <w:r w:rsidRPr="00B07962">
        <w:t xml:space="preserve">chỉ </w:t>
      </w:r>
      <w:r w:rsidR="009A0B37">
        <w:t>mới giải quyết được một phần nhỏ nhu cầu của người dùng</w:t>
      </w:r>
      <w:r w:rsidRPr="00B07962">
        <w:t xml:space="preserve">. Nhiều chức năng còn thiếu, chưa được hỗ trợ, một số ứng dụng </w:t>
      </w:r>
      <w:r w:rsidR="00234332">
        <w:t xml:space="preserve">còn </w:t>
      </w:r>
      <w:r w:rsidRPr="00B07962">
        <w:t>khó sử dụng, …</w:t>
      </w:r>
    </w:p>
    <w:p w14:paraId="0E8AA17D" w14:textId="2812FE31" w:rsidR="00E501F4" w:rsidRPr="00B07962" w:rsidRDefault="00E501F4" w:rsidP="00713C98">
      <w:pPr>
        <w:pStyle w:val="oancuaDanhsach"/>
        <w:numPr>
          <w:ilvl w:val="0"/>
          <w:numId w:val="25"/>
        </w:numPr>
      </w:pPr>
      <w:r w:rsidRPr="00B07962">
        <w:t xml:space="preserve">Các khách hàng </w:t>
      </w:r>
      <w:r w:rsidR="00234332">
        <w:t>được khảo sát</w:t>
      </w:r>
      <w:r w:rsidRPr="00B07962">
        <w:t xml:space="preserve"> mong muốn có một hệ thống giúp họ kết nối với tài xế cung cấp dịch vụ giao hàng một cách nhanh chóng thuận tiện nhất. Hệ thống phải có giao diện đơn giản dễ dùng, cung cấp đầy đủ các chức năng. Các tài xế được kết nối phải có thông tin cá nhân rõ ràng, đảm bảo uy tín, chất lượng trong khâu vận chuyển</w:t>
      </w:r>
      <w:r w:rsidR="007E487F" w:rsidRPr="00B07962">
        <w:t>. Các chi phí phát sinh trong hệ thống phải được tinh toán dựa trên một quy chuẩn chung với giá cả hợp lý, tiết kiệm.</w:t>
      </w:r>
    </w:p>
    <w:p w14:paraId="158EA155" w14:textId="333C65F6" w:rsidR="00E22411" w:rsidRPr="00B07962" w:rsidRDefault="000B4E4B" w:rsidP="00713C98">
      <w:pPr>
        <w:pStyle w:val="oancuaDanhsach"/>
        <w:numPr>
          <w:ilvl w:val="0"/>
          <w:numId w:val="25"/>
        </w:numPr>
      </w:pPr>
      <w:r w:rsidRPr="00B07962">
        <w:t xml:space="preserve">Các tài xế </w:t>
      </w:r>
      <w:r w:rsidR="00234332">
        <w:t>được khảo sát</w:t>
      </w:r>
      <w:r w:rsidR="00234332" w:rsidRPr="00B07962">
        <w:t xml:space="preserve"> </w:t>
      </w:r>
      <w:r w:rsidRPr="00B07962">
        <w:t xml:space="preserve">mong muốn có một hệ thống hỗ trợ họ </w:t>
      </w:r>
      <w:r w:rsidR="00234332">
        <w:t>kết nối</w:t>
      </w:r>
      <w:r w:rsidRPr="00B07962">
        <w:t>, mở rộng tập người dùng nhiều hơn. Giúp họ linh hoạt trong công việc, hỗ trợ đầy đủ các chức năng cơ bản, dựa trên loại hình dịch vụ, loại hình phương tiện mà họ cung cấp, sở hữu.</w:t>
      </w:r>
    </w:p>
    <w:p w14:paraId="3CFE16A9" w14:textId="488759B5" w:rsidR="00710E58" w:rsidRPr="00B07962" w:rsidRDefault="00710E58" w:rsidP="00710E58">
      <w:r w:rsidRPr="00B07962">
        <w:t xml:space="preserve">Với những thông tin trên và thực tế yêu cầu bài toán, </w:t>
      </w:r>
      <w:r w:rsidR="002F4310" w:rsidRPr="00B07962">
        <w:t>SV</w:t>
      </w:r>
      <w:r w:rsidRPr="00B07962">
        <w:t xml:space="preserve"> đặt ra mục tiêu</w:t>
      </w:r>
      <w:r w:rsidR="0037697C" w:rsidRPr="00B07962">
        <w:t>, nhiệm vụ cần giải quyết</w:t>
      </w:r>
      <w:r w:rsidRPr="00B07962">
        <w:t xml:space="preserve"> cho ĐATN như sau:</w:t>
      </w:r>
    </w:p>
    <w:p w14:paraId="06981DAF" w14:textId="700CA27D" w:rsidR="00710E58" w:rsidRPr="00B07962" w:rsidRDefault="00710E58" w:rsidP="00713C98">
      <w:pPr>
        <w:pStyle w:val="oancuaDanhsach"/>
        <w:numPr>
          <w:ilvl w:val="0"/>
          <w:numId w:val="24"/>
        </w:numPr>
      </w:pPr>
      <w:r w:rsidRPr="00B07962">
        <w:t>Áp dụng công nghệ có khả năng xử lý trực tuyến, cơ sở dữ liệu tập trung</w:t>
      </w:r>
      <w:r w:rsidR="00436B6D" w:rsidRPr="00B07962">
        <w:t>.</w:t>
      </w:r>
    </w:p>
    <w:p w14:paraId="14B781F7" w14:textId="070C8454" w:rsidR="00710E58" w:rsidRPr="00B07962" w:rsidRDefault="00710E58" w:rsidP="00713C98">
      <w:pPr>
        <w:pStyle w:val="oancuaDanhsach"/>
        <w:numPr>
          <w:ilvl w:val="0"/>
          <w:numId w:val="24"/>
        </w:numPr>
      </w:pPr>
      <w:r w:rsidRPr="00B07962">
        <w:t>Chương trình chạy trên thiết bị di động.</w:t>
      </w:r>
    </w:p>
    <w:p w14:paraId="5F01ADD5" w14:textId="1F2BFAC6" w:rsidR="00710E58" w:rsidRPr="00B07962" w:rsidRDefault="00710E58" w:rsidP="00713C98">
      <w:pPr>
        <w:pStyle w:val="oancuaDanhsach"/>
        <w:numPr>
          <w:ilvl w:val="0"/>
          <w:numId w:val="24"/>
        </w:numPr>
      </w:pPr>
      <w:r w:rsidRPr="00B07962">
        <w:t>Giao diện thân thiện, dễ sử dụng.</w:t>
      </w:r>
    </w:p>
    <w:p w14:paraId="5E769AB2" w14:textId="4CD5F575" w:rsidR="00710E58" w:rsidRPr="00B07962" w:rsidRDefault="00710E58" w:rsidP="00713C98">
      <w:pPr>
        <w:pStyle w:val="oancuaDanhsach"/>
        <w:numPr>
          <w:ilvl w:val="0"/>
          <w:numId w:val="24"/>
        </w:numPr>
      </w:pPr>
      <w:r w:rsidRPr="00B07962">
        <w:t xml:space="preserve">Tương tác tốt với </w:t>
      </w:r>
      <w:r w:rsidR="0056030D" w:rsidRPr="00B07962">
        <w:t>người dùng</w:t>
      </w:r>
      <w:r w:rsidRPr="00B07962">
        <w:t xml:space="preserve">, giúp </w:t>
      </w:r>
      <w:r w:rsidR="0056030D" w:rsidRPr="00B07962">
        <w:t xml:space="preserve">người dùng </w:t>
      </w:r>
      <w:r w:rsidRPr="00B07962">
        <w:t>dễ dàng thực hiện các thao tác.</w:t>
      </w:r>
    </w:p>
    <w:p w14:paraId="4736710E" w14:textId="7AE37405" w:rsidR="004F597D" w:rsidRPr="00B07962" w:rsidRDefault="004F597D" w:rsidP="00713C98">
      <w:pPr>
        <w:pStyle w:val="oancuaDanhsach"/>
        <w:numPr>
          <w:ilvl w:val="0"/>
          <w:numId w:val="24"/>
        </w:numPr>
      </w:pPr>
      <w:r w:rsidRPr="00B07962">
        <w:t>Đa dạng loại hình dịch vụ, phương tiện hỗ trợ cho khách hàng và tài xế.</w:t>
      </w:r>
    </w:p>
    <w:p w14:paraId="0B834DF1" w14:textId="10C45BF3" w:rsidR="002F4310" w:rsidRPr="00B07962" w:rsidRDefault="002F4310" w:rsidP="00713C98">
      <w:pPr>
        <w:pStyle w:val="oancuaDanhsach"/>
        <w:numPr>
          <w:ilvl w:val="0"/>
          <w:numId w:val="24"/>
        </w:numPr>
      </w:pPr>
      <w:r w:rsidRPr="00B07962">
        <w:t>Tối ưu hóa chi phí cho khách hàng và tài xế</w:t>
      </w:r>
    </w:p>
    <w:p w14:paraId="07198219" w14:textId="53222BAB" w:rsidR="00710E58" w:rsidRPr="00B07962" w:rsidRDefault="00710E58" w:rsidP="00713C98">
      <w:pPr>
        <w:pStyle w:val="oancuaDanhsach"/>
        <w:numPr>
          <w:ilvl w:val="0"/>
          <w:numId w:val="24"/>
        </w:numPr>
      </w:pPr>
      <w:r w:rsidRPr="00B07962">
        <w:t>Đáp ứng yêu cầu về hiệu năng</w:t>
      </w:r>
    </w:p>
    <w:p w14:paraId="78A0ADFA" w14:textId="78CF838E" w:rsidR="00710E58" w:rsidRPr="00B07962" w:rsidRDefault="00710E58" w:rsidP="00713C98">
      <w:pPr>
        <w:pStyle w:val="oancuaDanhsach"/>
        <w:numPr>
          <w:ilvl w:val="0"/>
          <w:numId w:val="24"/>
        </w:numPr>
      </w:pPr>
      <w:r w:rsidRPr="00B07962">
        <w:t>Đáp ứng khả năng mở rộng của hệ thống.</w:t>
      </w:r>
    </w:p>
    <w:p w14:paraId="64AA261D" w14:textId="508E1655" w:rsidR="00710E58" w:rsidRPr="00B07962" w:rsidRDefault="00710E58" w:rsidP="00713C98">
      <w:pPr>
        <w:pStyle w:val="oancuaDanhsach"/>
        <w:numPr>
          <w:ilvl w:val="0"/>
          <w:numId w:val="24"/>
        </w:numPr>
      </w:pPr>
      <w:r w:rsidRPr="00B07962">
        <w:t>Đáp ứng tốt các yêu cầu nghiệp vụ về quản lý hệ thống.</w:t>
      </w:r>
    </w:p>
    <w:p w14:paraId="1CA1A9CA" w14:textId="5E3B8F9E" w:rsidR="00710E58" w:rsidRPr="00B07962" w:rsidRDefault="00710E58" w:rsidP="00713C98">
      <w:pPr>
        <w:pStyle w:val="oancuaDanhsach"/>
        <w:numPr>
          <w:ilvl w:val="0"/>
          <w:numId w:val="24"/>
        </w:numPr>
      </w:pPr>
      <w:r w:rsidRPr="00B07962">
        <w:t>Hệ thống linh hoạt, có khả năng tùy biến cao.</w:t>
      </w:r>
    </w:p>
    <w:p w14:paraId="33D2AC42" w14:textId="0A2052B1" w:rsidR="004F597D" w:rsidRPr="00B07962" w:rsidRDefault="00014916" w:rsidP="00C214D1">
      <w:pPr>
        <w:pStyle w:val="u2"/>
        <w:rPr>
          <w:rFonts w:cs="Times New Roman"/>
        </w:rPr>
      </w:pPr>
      <w:bookmarkStart w:id="34" w:name="_Ref510797590"/>
      <w:bookmarkStart w:id="35" w:name="_Toc510882194"/>
      <w:bookmarkStart w:id="36" w:name="_Toc514897218"/>
      <w:r w:rsidRPr="00B07962">
        <w:rPr>
          <w:rFonts w:cs="Times New Roman"/>
        </w:rPr>
        <w:t>Định hướng giải pháp</w:t>
      </w:r>
      <w:bookmarkEnd w:id="34"/>
      <w:bookmarkEnd w:id="35"/>
      <w:bookmarkEnd w:id="36"/>
    </w:p>
    <w:p w14:paraId="58808CE7" w14:textId="196BFD8B" w:rsidR="006F182A" w:rsidRPr="00B07962" w:rsidRDefault="006F182A" w:rsidP="006F182A">
      <w:r w:rsidRPr="00B07962">
        <w:t>Để giải quyết được những mục tiêu đặt ra ở mục</w:t>
      </w:r>
      <w:r w:rsidR="004E1B6A" w:rsidRPr="00B07962">
        <w:t xml:space="preserve"> </w:t>
      </w:r>
      <w:r w:rsidR="004E1B6A" w:rsidRPr="00B07962">
        <w:fldChar w:fldCharType="begin"/>
      </w:r>
      <w:r w:rsidR="004E1B6A" w:rsidRPr="00B07962">
        <w:instrText xml:space="preserve"> REF _Ref510773573 \r \h </w:instrText>
      </w:r>
      <w:r w:rsidR="00B07962">
        <w:instrText xml:space="preserve"> \* MERGEFORMAT </w:instrText>
      </w:r>
      <w:r w:rsidR="004E1B6A" w:rsidRPr="00B07962">
        <w:fldChar w:fldCharType="separate"/>
      </w:r>
      <w:r w:rsidR="00C66350">
        <w:t>1.2</w:t>
      </w:r>
      <w:r w:rsidR="004E1B6A" w:rsidRPr="00B07962">
        <w:fldChar w:fldCharType="end"/>
      </w:r>
      <w:r w:rsidRPr="00B07962">
        <w:t xml:space="preserve">, ứng dụng cần được tích hợp các </w:t>
      </w:r>
      <w:r w:rsidR="00CB1D07" w:rsidRPr="00B07962">
        <w:t xml:space="preserve">giải pháp </w:t>
      </w:r>
      <w:r w:rsidRPr="00B07962">
        <w:t>công nghệ sau:</w:t>
      </w:r>
    </w:p>
    <w:p w14:paraId="5E27184E" w14:textId="799B25C4" w:rsidR="00CB1D07" w:rsidRPr="00B07962" w:rsidRDefault="00CB1D07" w:rsidP="00713C98">
      <w:pPr>
        <w:pStyle w:val="oancuaDanhsach"/>
        <w:numPr>
          <w:ilvl w:val="0"/>
          <w:numId w:val="26"/>
        </w:numPr>
      </w:pPr>
      <w:r w:rsidRPr="00B07962">
        <w:lastRenderedPageBreak/>
        <w:t xml:space="preserve">Giải pháp phía Server – công nghệ dữ liệu thời gian thực Firebase Realtime Database: </w:t>
      </w:r>
      <w:r w:rsidR="00743E51" w:rsidRPr="00B07962">
        <w:t>Ứng dụng</w:t>
      </w:r>
      <w:r w:rsidRPr="00B07962">
        <w:t xml:space="preserve"> không chỉ cho phép </w:t>
      </w:r>
      <w:r w:rsidR="00743E51" w:rsidRPr="00B07962">
        <w:t>kết nối trực tiếp giữa khác hàng và tài xế</w:t>
      </w:r>
      <w:r w:rsidRPr="00B07962">
        <w:t xml:space="preserve"> mà còn hỗ trợ </w:t>
      </w:r>
      <w:r w:rsidR="00743E51" w:rsidRPr="00B07962">
        <w:t>chia sẻ các thông</w:t>
      </w:r>
      <w:r w:rsidR="00E60F61">
        <w:t xml:space="preserve"> tin</w:t>
      </w:r>
      <w:r w:rsidR="009B7413" w:rsidRPr="00B07962">
        <w:t xml:space="preserve"> về địa điểm</w:t>
      </w:r>
      <w:r w:rsidR="00E60F61">
        <w:t xml:space="preserve"> một cách</w:t>
      </w:r>
      <w:r w:rsidR="009B7413" w:rsidRPr="00B07962">
        <w:t xml:space="preserve"> trực tuyến</w:t>
      </w:r>
      <w:r w:rsidRPr="00B07962">
        <w:t>. Chính vì vậy yêu cầu của hệ thống đòi hỏi phải thực hiện tốt việc xử lý dữ liệu theo thời gian thực. Để thực hiện tính năng này, ứng dụng sử dụng Firebase Realtime Database để xử lý, đồng bộ hóa các dữ liệu giữa các thiết bị theo thời gian thực.</w:t>
      </w:r>
    </w:p>
    <w:p w14:paraId="713FAACE" w14:textId="1DD30992" w:rsidR="009B7413" w:rsidRPr="00B07962" w:rsidRDefault="009B7413" w:rsidP="00713C98">
      <w:pPr>
        <w:pStyle w:val="oancuaDanhsach"/>
        <w:numPr>
          <w:ilvl w:val="0"/>
          <w:numId w:val="26"/>
        </w:numPr>
      </w:pPr>
      <w:r w:rsidRPr="00B07962">
        <w:t>Giải pháp xác thực người dùng: 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Để đáp ứng tính năng này, ứng dụng tích hợp giải pháp Firebase Authentication của Google.</w:t>
      </w:r>
    </w:p>
    <w:p w14:paraId="0BA563AB" w14:textId="4F07AB11" w:rsidR="009B7413" w:rsidRPr="00B07962" w:rsidRDefault="009B7413" w:rsidP="00713C98">
      <w:pPr>
        <w:pStyle w:val="oancuaDanhsach"/>
        <w:numPr>
          <w:ilvl w:val="0"/>
          <w:numId w:val="26"/>
        </w:numPr>
      </w:pPr>
      <w:r w:rsidRPr="00B07962">
        <w:t>Giải pháp lưu trữ tập tin, hình ảnh: 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Firebase Cloud Storage của Google.</w:t>
      </w:r>
    </w:p>
    <w:p w14:paraId="24C64EF2" w14:textId="04D5D3C2" w:rsidR="009B7413" w:rsidRPr="00B07962" w:rsidRDefault="009B7413" w:rsidP="00713C98">
      <w:pPr>
        <w:pStyle w:val="oancuaDanhsach"/>
        <w:numPr>
          <w:ilvl w:val="0"/>
          <w:numId w:val="26"/>
        </w:numPr>
      </w:pPr>
      <w:r w:rsidRPr="00B07962">
        <w:t xml:space="preserve">Công nghệ bản đồ: 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n, kèm theo đó là các tính năng tự động lập tuyến đường, tính toán thời gian trung bình, ước lượng khoảng cách … Google Maps với lợi thế là nền tảng đáng tin cậy và được sử dụng bởi rất nhiều nhà phát triển khi muốn xây dựng các tính năng liên quan đến bản đồ. Chính vì vậy, </w:t>
      </w:r>
      <w:r w:rsidR="00EA03B7">
        <w:t>SV</w:t>
      </w:r>
      <w:r w:rsidRPr="00B07962">
        <w:t xml:space="preserve"> đã quyết định sử dụng nền tảng này trong ứng dụng của mình.</w:t>
      </w:r>
    </w:p>
    <w:p w14:paraId="2C65BBB7" w14:textId="6635CD03" w:rsidR="009B7413" w:rsidRPr="00B07962" w:rsidRDefault="00FE07B4" w:rsidP="007678C5">
      <w:pPr>
        <w:ind w:left="360"/>
      </w:pPr>
      <w:r w:rsidRPr="00B07962">
        <w:t xml:space="preserve">Chi tiết các giải pháp công nghệ sẽ được phân tích trong </w:t>
      </w:r>
      <w:r w:rsidR="004E1B6A" w:rsidRPr="00B07962">
        <w:fldChar w:fldCharType="begin"/>
      </w:r>
      <w:r w:rsidR="004E1B6A" w:rsidRPr="00B07962">
        <w:instrText xml:space="preserve"> REF _Ref514660354 \r \h </w:instrText>
      </w:r>
      <w:r w:rsidR="00B07962">
        <w:instrText xml:space="preserve"> \* MERGEFORMAT </w:instrText>
      </w:r>
      <w:r w:rsidR="004E1B6A" w:rsidRPr="00B07962">
        <w:fldChar w:fldCharType="separate"/>
      </w:r>
      <w:r w:rsidR="00C66350">
        <w:t>Chương 3</w:t>
      </w:r>
      <w:r w:rsidR="004E1B6A" w:rsidRPr="00B07962">
        <w:fldChar w:fldCharType="end"/>
      </w:r>
    </w:p>
    <w:p w14:paraId="35D5A56C" w14:textId="77777777" w:rsidR="008C6F11" w:rsidRPr="00B07962" w:rsidRDefault="00E42498" w:rsidP="00E42498">
      <w:pPr>
        <w:pStyle w:val="u2"/>
        <w:rPr>
          <w:rFonts w:cs="Times New Roman"/>
        </w:rPr>
      </w:pPr>
      <w:bookmarkStart w:id="37" w:name="_Toc510882195"/>
      <w:bookmarkStart w:id="38" w:name="_Toc514897219"/>
      <w:r w:rsidRPr="00B07962">
        <w:rPr>
          <w:rFonts w:cs="Times New Roman"/>
        </w:rPr>
        <w:lastRenderedPageBreak/>
        <w:t>Bố cục đồ án</w:t>
      </w:r>
      <w:bookmarkEnd w:id="37"/>
      <w:bookmarkEnd w:id="38"/>
    </w:p>
    <w:p w14:paraId="6A25C2D3" w14:textId="1FF4EB7E" w:rsidR="00D34171" w:rsidRPr="00B07962" w:rsidRDefault="005C18AB" w:rsidP="00E42498">
      <w:r w:rsidRPr="00B07962">
        <w:t>Phần còn lại của</w:t>
      </w:r>
      <w:r w:rsidR="00F76512" w:rsidRPr="00B07962">
        <w:t xml:space="preserve"> báo cáo</w:t>
      </w:r>
      <w:r w:rsidRPr="00B07962">
        <w:t xml:space="preserve"> </w:t>
      </w:r>
      <w:r w:rsidR="00380255" w:rsidRPr="00B07962">
        <w:t>ĐATN</w:t>
      </w:r>
      <w:r w:rsidR="0069751E" w:rsidRPr="00B07962">
        <w:t xml:space="preserve"> </w:t>
      </w:r>
      <w:r w:rsidR="007D279E" w:rsidRPr="00B07962">
        <w:t xml:space="preserve">này </w:t>
      </w:r>
      <w:r w:rsidR="0069751E" w:rsidRPr="00B07962">
        <w:t>được tổ chứ</w:t>
      </w:r>
      <w:r w:rsidR="00F206ED" w:rsidRPr="00B07962">
        <w:t xml:space="preserve">c như sau. </w:t>
      </w:r>
    </w:p>
    <w:p w14:paraId="0AC849B1" w14:textId="54CCE2A8" w:rsidR="00D32B94" w:rsidRPr="00B07962" w:rsidRDefault="004E1B6A" w:rsidP="00713C98">
      <w:pPr>
        <w:pStyle w:val="oancuaDanhsach"/>
        <w:numPr>
          <w:ilvl w:val="0"/>
          <w:numId w:val="23"/>
        </w:numPr>
      </w:pPr>
      <w:r w:rsidRPr="00B07962">
        <w:fldChar w:fldCharType="begin"/>
      </w:r>
      <w:r w:rsidRPr="00B07962">
        <w:instrText xml:space="preserve"> REF _Ref510797771 \r \h </w:instrText>
      </w:r>
      <w:r w:rsidR="00B07962">
        <w:instrText xml:space="preserve"> \* MERGEFORMAT </w:instrText>
      </w:r>
      <w:r w:rsidRPr="00B07962">
        <w:fldChar w:fldCharType="separate"/>
      </w:r>
      <w:r w:rsidR="00C66350">
        <w:t>Chương 2</w:t>
      </w:r>
      <w:r w:rsidRPr="00B07962">
        <w:fldChar w:fldCharType="end"/>
      </w:r>
      <w:r w:rsidR="00380255" w:rsidRPr="00B07962">
        <w:t xml:space="preserve">: Khảo </w:t>
      </w:r>
      <w:r w:rsidR="00834833" w:rsidRPr="00B07962">
        <w:t>sát và phân tích yêu cầu</w:t>
      </w:r>
      <w:r w:rsidR="00D32B94" w:rsidRPr="00B07962">
        <w:t>.</w:t>
      </w:r>
    </w:p>
    <w:p w14:paraId="40BFC84B" w14:textId="260D073B" w:rsidR="00D32B94" w:rsidRPr="00B07962" w:rsidRDefault="00D32B94" w:rsidP="009C77C7">
      <w:pPr>
        <w:pStyle w:val="oancuaDanhsach"/>
      </w:pPr>
      <w:r w:rsidRPr="00B07962">
        <w:t>Nội dung chương 2 trình bày kết quả khảo sát các ứng dụng tương tự</w:t>
      </w:r>
      <w:r w:rsidR="00834833" w:rsidRPr="00B07962">
        <w:t xml:space="preserve"> trên thị trường và phân tích yêu cầu của hệ thống để đưa ra các giải pháp cho bài </w:t>
      </w:r>
      <w:r w:rsidR="009C77C7" w:rsidRPr="00B07962">
        <w:t>toá</w:t>
      </w:r>
      <w:r w:rsidR="00834833" w:rsidRPr="00B07962">
        <w:t>n.</w:t>
      </w:r>
    </w:p>
    <w:p w14:paraId="1873B98B" w14:textId="144069AD" w:rsidR="00D32B94" w:rsidRPr="00B07962" w:rsidRDefault="004E1B6A" w:rsidP="00713C98">
      <w:pPr>
        <w:pStyle w:val="oancuaDanhsach"/>
        <w:numPr>
          <w:ilvl w:val="0"/>
          <w:numId w:val="23"/>
        </w:numPr>
      </w:pPr>
      <w:r w:rsidRPr="00B07962">
        <w:fldChar w:fldCharType="begin"/>
      </w:r>
      <w:r w:rsidRPr="00B07962">
        <w:instrText xml:space="preserve"> REF _Ref514660437 \r \h </w:instrText>
      </w:r>
      <w:r w:rsidR="00B07962">
        <w:instrText xml:space="preserve"> \* MERGEFORMAT </w:instrText>
      </w:r>
      <w:r w:rsidRPr="00B07962">
        <w:fldChar w:fldCharType="separate"/>
      </w:r>
      <w:r w:rsidR="00C66350">
        <w:t>Chương 3</w:t>
      </w:r>
      <w:r w:rsidRPr="00B07962">
        <w:fldChar w:fldCharType="end"/>
      </w:r>
      <w:r w:rsidR="00D32B94" w:rsidRPr="00B07962">
        <w:t xml:space="preserve">: </w:t>
      </w:r>
      <w:r w:rsidR="009C77C7" w:rsidRPr="00B07962">
        <w:t>Công nghệ sử dụng</w:t>
      </w:r>
      <w:r w:rsidR="00D32B94" w:rsidRPr="00B07962">
        <w:t>.</w:t>
      </w:r>
    </w:p>
    <w:p w14:paraId="2AA1CA3C" w14:textId="4F18AF56" w:rsidR="00D32B94" w:rsidRPr="00B07962" w:rsidRDefault="00D32B94" w:rsidP="009C77C7">
      <w:pPr>
        <w:pStyle w:val="oancuaDanhsach"/>
      </w:pPr>
      <w:r w:rsidRPr="00B07962">
        <w:t>Nội dung</w:t>
      </w:r>
      <w:r w:rsidR="009C77C7" w:rsidRPr="00B07962">
        <w:t xml:space="preserve"> chương 3 </w:t>
      </w:r>
      <w:r w:rsidRPr="00B07962">
        <w:t xml:space="preserve">trình bày </w:t>
      </w:r>
      <w:r w:rsidR="009C77C7" w:rsidRPr="00B07962">
        <w:t>về các công nghệ mà SV áp dụng vào để xây dựng hệ thống.</w:t>
      </w:r>
    </w:p>
    <w:p w14:paraId="1BD8373E" w14:textId="001B25C4" w:rsidR="00D32B94" w:rsidRPr="00B07962" w:rsidRDefault="004E1B6A" w:rsidP="00713C98">
      <w:pPr>
        <w:pStyle w:val="oancuaDanhsach"/>
        <w:numPr>
          <w:ilvl w:val="0"/>
          <w:numId w:val="23"/>
        </w:numPr>
      </w:pPr>
      <w:r w:rsidRPr="00B07962">
        <w:fldChar w:fldCharType="begin"/>
      </w:r>
      <w:r w:rsidRPr="00B07962">
        <w:instrText xml:space="preserve"> REF _Ref514660444 \r \h </w:instrText>
      </w:r>
      <w:r w:rsidR="00B07962">
        <w:instrText xml:space="preserve"> \* MERGEFORMAT </w:instrText>
      </w:r>
      <w:r w:rsidRPr="00B07962">
        <w:fldChar w:fldCharType="separate"/>
      </w:r>
      <w:r w:rsidR="00C66350">
        <w:t>Chương 4</w:t>
      </w:r>
      <w:r w:rsidRPr="00B07962">
        <w:fldChar w:fldCharType="end"/>
      </w:r>
      <w:r w:rsidR="00D32B94" w:rsidRPr="00B07962">
        <w:t xml:space="preserve">: </w:t>
      </w:r>
      <w:r w:rsidR="009C77C7" w:rsidRPr="00B07962">
        <w:t>Phát triển và triển khai ứng dụng</w:t>
      </w:r>
    </w:p>
    <w:p w14:paraId="205C3A1F" w14:textId="603752C0" w:rsidR="009C77C7" w:rsidRPr="00B07962" w:rsidRDefault="007C06FF" w:rsidP="009C77C7">
      <w:pPr>
        <w:pStyle w:val="oancuaDanhsach"/>
      </w:pPr>
      <w:r w:rsidRPr="00B07962">
        <w:t>Nội dung chương 4 trình bày tổng quan về thiết kế ứng dụng dựa trên yêu cầu bài toán và các chức năng đưa ra</w:t>
      </w:r>
    </w:p>
    <w:p w14:paraId="50CBF806" w14:textId="738892B3" w:rsidR="00D32B94" w:rsidRPr="00B07962" w:rsidRDefault="004E1B6A" w:rsidP="00713C98">
      <w:pPr>
        <w:pStyle w:val="oancuaDanhsach"/>
        <w:numPr>
          <w:ilvl w:val="0"/>
          <w:numId w:val="23"/>
        </w:numPr>
      </w:pPr>
      <w:r w:rsidRPr="00B07962">
        <w:fldChar w:fldCharType="begin"/>
      </w:r>
      <w:r w:rsidRPr="00B07962">
        <w:instrText xml:space="preserve"> REF _Ref514660458 \r \h </w:instrText>
      </w:r>
      <w:r w:rsidR="00B07962">
        <w:instrText xml:space="preserve"> \* MERGEFORMAT </w:instrText>
      </w:r>
      <w:r w:rsidRPr="00B07962">
        <w:fldChar w:fldCharType="separate"/>
      </w:r>
      <w:r w:rsidR="00C66350">
        <w:t>Chương 5</w:t>
      </w:r>
      <w:r w:rsidRPr="00B07962">
        <w:fldChar w:fldCharType="end"/>
      </w:r>
      <w:r w:rsidR="00D32B94" w:rsidRPr="00B07962">
        <w:t xml:space="preserve">: </w:t>
      </w:r>
      <w:r w:rsidR="009C77C7" w:rsidRPr="00B07962">
        <w:t>Các giải pháp nổi bật</w:t>
      </w:r>
    </w:p>
    <w:p w14:paraId="07F9ED51" w14:textId="699F42E2" w:rsidR="007C06FF" w:rsidRPr="00B07962" w:rsidRDefault="007C06FF" w:rsidP="007C06FF">
      <w:pPr>
        <w:pStyle w:val="oancuaDanhsach"/>
      </w:pPr>
      <w:r w:rsidRPr="00B07962">
        <w:t>Nội dung chương 5 trình bày các đóng góp nổi bật của SV đối với đề tài</w:t>
      </w:r>
    </w:p>
    <w:p w14:paraId="26C121DA" w14:textId="585FE390" w:rsidR="00CA1DA4" w:rsidRPr="00B07962" w:rsidRDefault="004E1B6A" w:rsidP="00713C98">
      <w:pPr>
        <w:pStyle w:val="oancuaDanhsach"/>
        <w:numPr>
          <w:ilvl w:val="0"/>
          <w:numId w:val="23"/>
        </w:numPr>
      </w:pPr>
      <w:r w:rsidRPr="00B07962">
        <w:fldChar w:fldCharType="begin"/>
      </w:r>
      <w:r w:rsidRPr="00B07962">
        <w:instrText xml:space="preserve"> REF _Ref514660464 \r \h </w:instrText>
      </w:r>
      <w:r w:rsidR="00B07962">
        <w:instrText xml:space="preserve"> \* MERGEFORMAT </w:instrText>
      </w:r>
      <w:r w:rsidRPr="00B07962">
        <w:fldChar w:fldCharType="separate"/>
      </w:r>
      <w:r w:rsidR="00C66350">
        <w:t>Chương 6</w:t>
      </w:r>
      <w:r w:rsidRPr="00B07962">
        <w:fldChar w:fldCharType="end"/>
      </w:r>
      <w:r w:rsidR="009C77C7" w:rsidRPr="00B07962">
        <w:t>: Kết luận.</w:t>
      </w:r>
    </w:p>
    <w:p w14:paraId="3C40CBDA" w14:textId="42218917" w:rsidR="007C06FF" w:rsidRPr="00B07962" w:rsidRDefault="007C06FF" w:rsidP="007C06FF">
      <w:pPr>
        <w:pStyle w:val="oancuaDanhsach"/>
      </w:pPr>
      <w:r w:rsidRPr="00B07962">
        <w:t>Nội dung chương 6 tóm tắt các yêu cầu đã đạt được đối với ĐATN và các dự định cho tương lai.</w:t>
      </w:r>
    </w:p>
    <w:p w14:paraId="6B05B2E4" w14:textId="65D6C8F1" w:rsidR="00AB7F25" w:rsidRPr="00B07962" w:rsidRDefault="00FA7697" w:rsidP="00C67086">
      <w:pPr>
        <w:pStyle w:val="u1"/>
        <w:framePr w:w="8309" w:wrap="notBeside" w:hAnchor="page" w:x="2194" w:y="-3"/>
        <w:rPr>
          <w:rFonts w:cs="Times New Roman"/>
        </w:rPr>
      </w:pPr>
      <w:bookmarkStart w:id="39" w:name="_Ref510797771"/>
      <w:bookmarkStart w:id="40" w:name="_Toc510882196"/>
      <w:bookmarkStart w:id="41" w:name="_Toc514897220"/>
      <w:r w:rsidRPr="00B07962">
        <w:rPr>
          <w:rFonts w:cs="Times New Roman"/>
        </w:rPr>
        <w:lastRenderedPageBreak/>
        <w:softHyphen/>
      </w:r>
      <w:r w:rsidRPr="00B07962">
        <w:rPr>
          <w:rFonts w:cs="Times New Roman"/>
        </w:rPr>
        <w:softHyphen/>
      </w:r>
      <w:r w:rsidR="00C845FD" w:rsidRPr="00B07962">
        <w:rPr>
          <w:rFonts w:cs="Times New Roman"/>
        </w:rPr>
        <w:t>Khảo sát và p</w:t>
      </w:r>
      <w:r w:rsidR="00A2779E" w:rsidRPr="00B07962">
        <w:rPr>
          <w:rFonts w:cs="Times New Roman"/>
        </w:rPr>
        <w:t>hân</w:t>
      </w:r>
      <w:r w:rsidR="00C845FD" w:rsidRPr="00B07962">
        <w:rPr>
          <w:rFonts w:cs="Times New Roman"/>
        </w:rPr>
        <w:t xml:space="preserve"> </w:t>
      </w:r>
      <w:r w:rsidR="00A2779E" w:rsidRPr="00B07962">
        <w:rPr>
          <w:rFonts w:cs="Times New Roman"/>
        </w:rPr>
        <w:t>tích yêu cầu</w:t>
      </w:r>
      <w:bookmarkEnd w:id="39"/>
      <w:bookmarkEnd w:id="40"/>
      <w:bookmarkEnd w:id="41"/>
    </w:p>
    <w:p w14:paraId="1951F131" w14:textId="209A5A62" w:rsidR="005D32F6" w:rsidRPr="00B07962" w:rsidRDefault="00EF5E82" w:rsidP="001A39FB">
      <w:r w:rsidRPr="00B07962">
        <w:t>Tiếp nối</w:t>
      </w:r>
      <w:r w:rsidR="0091608A" w:rsidRPr="00B07962">
        <w:t xml:space="preserve"> </w:t>
      </w:r>
      <w:r w:rsidR="0091608A" w:rsidRPr="00B07962">
        <w:fldChar w:fldCharType="begin"/>
      </w:r>
      <w:r w:rsidR="0091608A" w:rsidRPr="00B07962">
        <w:instrText xml:space="preserve"> REF _Ref514660482 \r \h </w:instrText>
      </w:r>
      <w:r w:rsidR="00B07962">
        <w:instrText xml:space="preserve"> \* MERGEFORMAT </w:instrText>
      </w:r>
      <w:r w:rsidR="0091608A" w:rsidRPr="00B07962">
        <w:fldChar w:fldCharType="separate"/>
      </w:r>
      <w:r w:rsidR="00C66350">
        <w:t>Chương 1</w:t>
      </w:r>
      <w:r w:rsidR="0091608A" w:rsidRPr="00B07962">
        <w:fldChar w:fldCharType="end"/>
      </w:r>
      <w:r w:rsidRPr="00B07962">
        <w:t>, ở chương này sẽ tập trung phân tích yêu cầu của bài toán dựa trên việc khảo sát các ứng dụng tương tự có trên thị trường, từ đó đưa ra được</w:t>
      </w:r>
      <w:r w:rsidR="006F6D18">
        <w:t xml:space="preserve"> danh sách các chức năng cần có, </w:t>
      </w:r>
      <w:r w:rsidRPr="00B07962">
        <w:t>các công nghệ cần thiết để xây dựng nên hệ thống.</w:t>
      </w:r>
    </w:p>
    <w:p w14:paraId="37283208" w14:textId="2D4362DF" w:rsidR="004A1EDD" w:rsidRPr="00B07962" w:rsidRDefault="004A1EDD" w:rsidP="001A39FB">
      <w:pPr>
        <w:pStyle w:val="u2"/>
        <w:rPr>
          <w:rFonts w:cs="Times New Roman"/>
        </w:rPr>
      </w:pPr>
      <w:bookmarkStart w:id="42" w:name="_Toc514897221"/>
      <w:bookmarkStart w:id="43" w:name="_Ref510859496"/>
      <w:bookmarkStart w:id="44" w:name="_Toc510882197"/>
      <w:r w:rsidRPr="00B07962">
        <w:rPr>
          <w:rFonts w:cs="Times New Roman"/>
        </w:rPr>
        <w:t>Khảo sát hiện trạng</w:t>
      </w:r>
      <w:bookmarkEnd w:id="42"/>
    </w:p>
    <w:p w14:paraId="19D944AA" w14:textId="0D1BE1B6" w:rsidR="005D32F6" w:rsidRPr="00512EEA" w:rsidRDefault="00EF5E82" w:rsidP="00EF5E82">
      <w:r w:rsidRPr="00B07962">
        <w:t>Theo như bài toán đặt ra, chúng ta cần xây dựng một hệ thống có các chức năng cho phép tìm kiếm, kết nối và trao đổi thông tin giữa khách hàng có nhu cầu giao hàng với tài xế cung cấp các dịch vụ này.</w:t>
      </w:r>
      <w:r w:rsidR="006F6D18">
        <w:t xml:space="preserve"> </w:t>
      </w:r>
      <w:r w:rsidRPr="00512EEA">
        <w:t>Hiện nay trên thị trường có một số hệ thống, ứng dụng có tính năng tương tự với yêu cầu bài toán, có thể kể đến như sau:</w:t>
      </w:r>
    </w:p>
    <w:p w14:paraId="6A0801C7" w14:textId="7624739A" w:rsidR="00EF5E82" w:rsidRPr="00B07962" w:rsidRDefault="00EF5E82" w:rsidP="00713C98">
      <w:pPr>
        <w:pStyle w:val="oancuaDanhsach"/>
        <w:numPr>
          <w:ilvl w:val="0"/>
          <w:numId w:val="4"/>
        </w:numPr>
      </w:pPr>
      <w:r w:rsidRPr="00B07962">
        <w:rPr>
          <w:b/>
        </w:rPr>
        <w:t>Grab giao hàng</w:t>
      </w:r>
      <w:r w:rsidR="00561943" w:rsidRPr="00B07962">
        <w:rPr>
          <w:b/>
        </w:rPr>
        <w:t xml:space="preserve"> (</w:t>
      </w:r>
      <w:r w:rsidR="00561943" w:rsidRPr="00B07962">
        <w:rPr>
          <w:b/>
        </w:rPr>
        <w:fldChar w:fldCharType="begin"/>
      </w:r>
      <w:r w:rsidR="00561943" w:rsidRPr="00B07962">
        <w:rPr>
          <w:b/>
        </w:rPr>
        <w:instrText xml:space="preserve"> REF _Ref514660665 \h </w:instrText>
      </w:r>
      <w:r w:rsidR="00B07962">
        <w:rPr>
          <w:b/>
        </w:rPr>
        <w:instrText xml:space="preserve"> \* MERGEFORMAT </w:instrText>
      </w:r>
      <w:r w:rsidR="00561943" w:rsidRPr="00B07962">
        <w:rPr>
          <w:b/>
        </w:rPr>
      </w:r>
      <w:r w:rsidR="00561943" w:rsidRPr="00B07962">
        <w:rPr>
          <w:b/>
        </w:rPr>
        <w:fldChar w:fldCharType="separate"/>
      </w:r>
      <w:r w:rsidR="00C66350" w:rsidRPr="00B07962">
        <w:rPr>
          <w:b/>
        </w:rPr>
        <w:t xml:space="preserve">Hình  </w:t>
      </w:r>
      <w:r w:rsidR="00C66350">
        <w:rPr>
          <w:b/>
          <w:noProof/>
        </w:rPr>
        <w:t>1</w:t>
      </w:r>
      <w:r w:rsidR="00561943" w:rsidRPr="00B07962">
        <w:rPr>
          <w:b/>
        </w:rPr>
        <w:fldChar w:fldCharType="end"/>
      </w:r>
      <w:r w:rsidR="00561943" w:rsidRPr="00B07962">
        <w:rPr>
          <w:b/>
        </w:rPr>
        <w:t>)</w:t>
      </w:r>
      <w:r w:rsidRPr="00B07962">
        <w:t xml:space="preserve">: </w:t>
      </w:r>
      <w:r w:rsidR="00B50B5B" w:rsidRPr="00B07962">
        <w:t xml:space="preserve">Grab </w:t>
      </w:r>
      <w:r w:rsidRPr="00B07962">
        <w:t xml:space="preserve">là ứng dụng gọi xe theo yêu cầu của công ty Grab. Ứng dụng cung cấp dịch vụ đa dạng dựa </w:t>
      </w:r>
      <w:r w:rsidR="00156AA8">
        <w:t>trên</w:t>
      </w:r>
      <w:r w:rsidRPr="00B07962">
        <w:t xml:space="preserve"> nhu cầu của khách hàng. Trong đó có dịch vụ giao hàng theo yêu cầu.</w:t>
      </w:r>
    </w:p>
    <w:p w14:paraId="63AF2529" w14:textId="77777777" w:rsidR="00561943" w:rsidRPr="00B07962" w:rsidRDefault="00EF5E82" w:rsidP="00561943">
      <w:pPr>
        <w:pStyle w:val="oancuaDanhsach"/>
        <w:keepNext/>
      </w:pPr>
      <w:r w:rsidRPr="00B07962">
        <w:rPr>
          <w:noProof/>
          <w:szCs w:val="26"/>
        </w:rPr>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5ECDC889" w14:textId="02FFA7D5" w:rsidR="00EF5E82" w:rsidRPr="00B07962" w:rsidRDefault="00561943" w:rsidP="00561943">
      <w:pPr>
        <w:pStyle w:val="Chuthich"/>
      </w:pPr>
      <w:bookmarkStart w:id="45" w:name="_Ref514660665"/>
      <w:bookmarkStart w:id="46" w:name="_Ref514660655"/>
      <w:bookmarkStart w:id="47" w:name="_Toc51489727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w:t>
      </w:r>
      <w:r w:rsidRPr="00B07962">
        <w:rPr>
          <w:b/>
        </w:rPr>
        <w:fldChar w:fldCharType="end"/>
      </w:r>
      <w:bookmarkEnd w:id="45"/>
      <w:r w:rsidRPr="00B07962">
        <w:rPr>
          <w:b/>
        </w:rPr>
        <w:t xml:space="preserve"> </w:t>
      </w:r>
      <w:r w:rsidRPr="00B07962">
        <w:t>Ứng dụng Grab trên GooglePlay (nguồn Google Play)</w:t>
      </w:r>
      <w:bookmarkEnd w:id="46"/>
      <w:bookmarkEnd w:id="47"/>
    </w:p>
    <w:p w14:paraId="73C4B4D8" w14:textId="0B5987B6" w:rsidR="00EF5E82" w:rsidRPr="00B07962" w:rsidRDefault="00EF5E82" w:rsidP="00EF5E82">
      <w:pPr>
        <w:pStyle w:val="oancuaDanhsach"/>
      </w:pPr>
      <w:r w:rsidRPr="00B07962">
        <w:lastRenderedPageBreak/>
        <w:t>Các chức năng chính của ứng dụng:</w:t>
      </w:r>
    </w:p>
    <w:p w14:paraId="04B80A97" w14:textId="67FFD613" w:rsidR="00EF5E82" w:rsidRPr="00B07962" w:rsidRDefault="00EF5E82" w:rsidP="00713C98">
      <w:pPr>
        <w:pStyle w:val="oancuaDanhsach"/>
        <w:numPr>
          <w:ilvl w:val="0"/>
          <w:numId w:val="5"/>
        </w:numPr>
      </w:pPr>
      <w:r w:rsidRPr="00B07962">
        <w:t>Đăng nhập</w:t>
      </w:r>
      <w:r w:rsidR="008D7318" w:rsidRPr="00B07962">
        <w:t>.</w:t>
      </w:r>
    </w:p>
    <w:p w14:paraId="185A6A81" w14:textId="06CBC26C" w:rsidR="00EF5E82" w:rsidRPr="00B07962" w:rsidRDefault="00EF5E82" w:rsidP="00713C98">
      <w:pPr>
        <w:pStyle w:val="oancuaDanhsach"/>
        <w:numPr>
          <w:ilvl w:val="0"/>
          <w:numId w:val="5"/>
        </w:numPr>
      </w:pPr>
      <w:r w:rsidRPr="00B07962">
        <w:t>Quản lý thông tin cá nhân</w:t>
      </w:r>
      <w:r w:rsidR="008D7318" w:rsidRPr="00B07962">
        <w:t>.</w:t>
      </w:r>
    </w:p>
    <w:p w14:paraId="4AC9051A" w14:textId="6225DF5C" w:rsidR="00EF5E82" w:rsidRPr="00B07962" w:rsidRDefault="00EF5E82" w:rsidP="00713C98">
      <w:pPr>
        <w:pStyle w:val="oancuaDanhsach"/>
        <w:numPr>
          <w:ilvl w:val="0"/>
          <w:numId w:val="5"/>
        </w:numPr>
      </w:pPr>
      <w:r w:rsidRPr="00B07962">
        <w:t>Gọi xe giao hàng theo yêu cầu</w:t>
      </w:r>
      <w:r w:rsidR="008D7318" w:rsidRPr="00B07962">
        <w:t>.</w:t>
      </w:r>
    </w:p>
    <w:p w14:paraId="6F3EE7E2" w14:textId="04053693" w:rsidR="00EF5E82" w:rsidRPr="00B07962" w:rsidRDefault="00EF5E82" w:rsidP="00713C98">
      <w:pPr>
        <w:pStyle w:val="oancuaDanhsach"/>
        <w:numPr>
          <w:ilvl w:val="0"/>
          <w:numId w:val="5"/>
        </w:numPr>
      </w:pPr>
      <w:r w:rsidRPr="00B07962">
        <w:t>Nhận yêu cầu giao hàng</w:t>
      </w:r>
      <w:r w:rsidR="008D7318" w:rsidRPr="00B07962">
        <w:t>.</w:t>
      </w:r>
    </w:p>
    <w:p w14:paraId="7E1BA0A9" w14:textId="5E5C1FD6" w:rsidR="00EF5E82" w:rsidRPr="00B07962" w:rsidRDefault="00EF5E82" w:rsidP="00713C98">
      <w:pPr>
        <w:pStyle w:val="oancuaDanhsach"/>
        <w:numPr>
          <w:ilvl w:val="0"/>
          <w:numId w:val="5"/>
        </w:numPr>
      </w:pPr>
      <w:r w:rsidRPr="00B07962">
        <w:t>Quản lý lịch sử sử dụng</w:t>
      </w:r>
      <w:r w:rsidR="008D7318" w:rsidRPr="00B07962">
        <w:t>.</w:t>
      </w:r>
    </w:p>
    <w:p w14:paraId="0876BFA0" w14:textId="7DAEBB67" w:rsidR="00EF5E82" w:rsidRPr="00B07962" w:rsidRDefault="00EF5E82" w:rsidP="00713C98">
      <w:pPr>
        <w:pStyle w:val="oancuaDanhsach"/>
        <w:numPr>
          <w:ilvl w:val="0"/>
          <w:numId w:val="5"/>
        </w:numPr>
      </w:pPr>
      <w:r w:rsidRPr="00B07962">
        <w:t>Ví điện tử</w:t>
      </w:r>
      <w:r w:rsidR="008D7318" w:rsidRPr="00B07962">
        <w:t>.</w:t>
      </w:r>
    </w:p>
    <w:p w14:paraId="14C583F5" w14:textId="472EEB72" w:rsidR="00EF5E82" w:rsidRPr="00B07962" w:rsidRDefault="00EF5E82" w:rsidP="00713C98">
      <w:pPr>
        <w:pStyle w:val="oancuaDanhsach"/>
        <w:numPr>
          <w:ilvl w:val="0"/>
          <w:numId w:val="5"/>
        </w:numPr>
      </w:pPr>
      <w:r w:rsidRPr="00B07962">
        <w:t>Theo dõi chuyến đi qua bản đồ</w:t>
      </w:r>
      <w:r w:rsidR="008D7318" w:rsidRPr="00B07962">
        <w:t>.</w:t>
      </w:r>
    </w:p>
    <w:p w14:paraId="0D319FA3" w14:textId="0A772207" w:rsidR="00B50B5B" w:rsidRPr="00B07962" w:rsidRDefault="00EF5E82" w:rsidP="00B50B5B">
      <w:pPr>
        <w:ind w:left="720"/>
      </w:pPr>
      <w:r w:rsidRPr="00B07962">
        <w:t>Với lợi thế sử dụng chung nền tảng mạnh mẽ của Grab. Grab giao</w:t>
      </w:r>
      <w:r w:rsidR="00B50B5B" w:rsidRPr="00B07962">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421A408F" w:rsidR="008D7318" w:rsidRPr="00B07962" w:rsidRDefault="008D7318" w:rsidP="00713C98">
      <w:pPr>
        <w:pStyle w:val="oancuaDanhsach"/>
        <w:numPr>
          <w:ilvl w:val="0"/>
          <w:numId w:val="4"/>
        </w:numPr>
      </w:pPr>
      <w:r w:rsidRPr="00B07962">
        <w:rPr>
          <w:b/>
        </w:rPr>
        <w:t>AhaMove</w:t>
      </w:r>
      <w:r w:rsidR="00776F4C" w:rsidRPr="00B07962">
        <w:rPr>
          <w:b/>
        </w:rPr>
        <w:t xml:space="preserve"> (</w:t>
      </w:r>
      <w:r w:rsidR="00776F4C" w:rsidRPr="00B07962">
        <w:rPr>
          <w:b/>
        </w:rPr>
        <w:fldChar w:fldCharType="begin"/>
      </w:r>
      <w:r w:rsidR="00776F4C" w:rsidRPr="00B07962">
        <w:rPr>
          <w:b/>
        </w:rPr>
        <w:instrText xml:space="preserve"> REF _Ref514660744 \h </w:instrText>
      </w:r>
      <w:r w:rsidR="00B07962">
        <w:rPr>
          <w:b/>
        </w:rPr>
        <w:instrText xml:space="preserve"> \* MERGEFORMAT </w:instrText>
      </w:r>
      <w:r w:rsidR="00776F4C" w:rsidRPr="00B07962">
        <w:rPr>
          <w:b/>
        </w:rPr>
      </w:r>
      <w:r w:rsidR="00776F4C" w:rsidRPr="00B07962">
        <w:rPr>
          <w:b/>
        </w:rPr>
        <w:fldChar w:fldCharType="separate"/>
      </w:r>
      <w:r w:rsidR="00C66350" w:rsidRPr="00B07962">
        <w:rPr>
          <w:b/>
        </w:rPr>
        <w:t xml:space="preserve">Hình  </w:t>
      </w:r>
      <w:r w:rsidR="00C66350">
        <w:rPr>
          <w:b/>
          <w:noProof/>
        </w:rPr>
        <w:t>2</w:t>
      </w:r>
      <w:r w:rsidR="00776F4C" w:rsidRPr="00B07962">
        <w:rPr>
          <w:b/>
        </w:rPr>
        <w:fldChar w:fldCharType="end"/>
      </w:r>
      <w:r w:rsidR="00776F4C" w:rsidRPr="00B07962">
        <w:rPr>
          <w:b/>
        </w:rPr>
        <w:t>)</w:t>
      </w:r>
      <w:r w:rsidRPr="00B07962">
        <w:rPr>
          <w:b/>
        </w:rPr>
        <w:t>:</w:t>
      </w:r>
      <w:r w:rsidRPr="00B07962">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03C243B7" w14:textId="77777777" w:rsidR="0033488E" w:rsidRPr="00B07962" w:rsidRDefault="008D7318" w:rsidP="0033488E">
      <w:pPr>
        <w:pStyle w:val="oancuaDanhsach"/>
        <w:keepNext/>
      </w:pPr>
      <w:r w:rsidRPr="00B07962">
        <w:rPr>
          <w:noProof/>
          <w:szCs w:val="26"/>
        </w:rPr>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45CEE240" w14:textId="1206805A" w:rsidR="008D7318" w:rsidRPr="00B07962" w:rsidRDefault="0033488E" w:rsidP="0033488E">
      <w:pPr>
        <w:pStyle w:val="Chuthich"/>
      </w:pPr>
      <w:bookmarkStart w:id="48" w:name="_Ref514660744"/>
      <w:bookmarkStart w:id="49" w:name="_Toc51489727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w:t>
      </w:r>
      <w:r w:rsidRPr="00B07962">
        <w:rPr>
          <w:b/>
        </w:rPr>
        <w:fldChar w:fldCharType="end"/>
      </w:r>
      <w:bookmarkEnd w:id="48"/>
      <w:r w:rsidRPr="00B07962">
        <w:t xml:space="preserve"> Ứng dụng AhaMove trên GooglePlay (nguồn Google Play)</w:t>
      </w:r>
      <w:bookmarkEnd w:id="49"/>
    </w:p>
    <w:p w14:paraId="3D110D32" w14:textId="77777777" w:rsidR="008D7318" w:rsidRPr="00B07962" w:rsidRDefault="008D7318" w:rsidP="008D7318">
      <w:pPr>
        <w:pStyle w:val="oancuaDanhsach"/>
      </w:pPr>
      <w:r w:rsidRPr="00B07962">
        <w:t>Các chức năng chính của ứng dụng:</w:t>
      </w:r>
    </w:p>
    <w:p w14:paraId="5233F966" w14:textId="77777777" w:rsidR="008D7318" w:rsidRPr="00B07962" w:rsidRDefault="008D7318" w:rsidP="00713C98">
      <w:pPr>
        <w:pStyle w:val="oancuaDanhsach"/>
        <w:numPr>
          <w:ilvl w:val="0"/>
          <w:numId w:val="6"/>
        </w:numPr>
      </w:pPr>
      <w:r w:rsidRPr="00B07962">
        <w:t>Đăng nhập.</w:t>
      </w:r>
    </w:p>
    <w:p w14:paraId="2EF3ADC6" w14:textId="77777777" w:rsidR="008D7318" w:rsidRPr="00B07962" w:rsidRDefault="008D7318" w:rsidP="00713C98">
      <w:pPr>
        <w:pStyle w:val="oancuaDanhsach"/>
        <w:numPr>
          <w:ilvl w:val="0"/>
          <w:numId w:val="6"/>
        </w:numPr>
      </w:pPr>
      <w:r w:rsidRPr="00B07962">
        <w:t>Quản lý thông tin cá nhân.</w:t>
      </w:r>
    </w:p>
    <w:p w14:paraId="555E5819" w14:textId="77777777" w:rsidR="008D7318" w:rsidRPr="00B07962" w:rsidRDefault="008D7318" w:rsidP="00713C98">
      <w:pPr>
        <w:pStyle w:val="oancuaDanhsach"/>
        <w:numPr>
          <w:ilvl w:val="0"/>
          <w:numId w:val="6"/>
        </w:numPr>
      </w:pPr>
      <w:r w:rsidRPr="00B07962">
        <w:t>Gọi xe giao hàng theo yêu cầu.</w:t>
      </w:r>
    </w:p>
    <w:p w14:paraId="1F66A8C0" w14:textId="77777777" w:rsidR="008D7318" w:rsidRPr="00B07962" w:rsidRDefault="008D7318" w:rsidP="00713C98">
      <w:pPr>
        <w:pStyle w:val="oancuaDanhsach"/>
        <w:numPr>
          <w:ilvl w:val="0"/>
          <w:numId w:val="6"/>
        </w:numPr>
      </w:pPr>
      <w:r w:rsidRPr="00B07962">
        <w:lastRenderedPageBreak/>
        <w:t>Nhận yêu cầu giao hàng.</w:t>
      </w:r>
    </w:p>
    <w:p w14:paraId="40649648" w14:textId="77777777" w:rsidR="008D7318" w:rsidRPr="00B07962" w:rsidRDefault="008D7318" w:rsidP="00713C98">
      <w:pPr>
        <w:pStyle w:val="oancuaDanhsach"/>
        <w:numPr>
          <w:ilvl w:val="0"/>
          <w:numId w:val="6"/>
        </w:numPr>
      </w:pPr>
      <w:r w:rsidRPr="00B07962">
        <w:t>Quản lý lịch sử sử dụng.</w:t>
      </w:r>
    </w:p>
    <w:p w14:paraId="6DE61B66" w14:textId="77777777" w:rsidR="008D7318" w:rsidRPr="00B07962" w:rsidRDefault="008D7318" w:rsidP="00713C98">
      <w:pPr>
        <w:pStyle w:val="oancuaDanhsach"/>
        <w:numPr>
          <w:ilvl w:val="0"/>
          <w:numId w:val="6"/>
        </w:numPr>
      </w:pPr>
      <w:r w:rsidRPr="00B07962">
        <w:t>Ví điện tử.</w:t>
      </w:r>
    </w:p>
    <w:p w14:paraId="08A002F2" w14:textId="08FE3EFA" w:rsidR="008D7318" w:rsidRPr="00B07962" w:rsidRDefault="008D7318" w:rsidP="00713C98">
      <w:pPr>
        <w:pStyle w:val="oancuaDanhsach"/>
        <w:numPr>
          <w:ilvl w:val="0"/>
          <w:numId w:val="6"/>
        </w:numPr>
      </w:pPr>
      <w:r w:rsidRPr="00B07962">
        <w:t>Theo dõi chuyến đi qua bản đồ.</w:t>
      </w:r>
    </w:p>
    <w:p w14:paraId="0A586E1A" w14:textId="15D9DA32" w:rsidR="00360546" w:rsidRPr="00B07962" w:rsidRDefault="008D7318" w:rsidP="00360546">
      <w:pPr>
        <w:pStyle w:val="oancuaDanhsach"/>
      </w:pPr>
      <w:r w:rsidRPr="00B07962">
        <w:t>Có thể nói AhaMove là một ứng dụng cung cấp đầy đủ các tính năng của một ứng dụng kết nối giao hàng, cung cấp đa dạng các loại dịch vụ giao hàng cho khách hàng lựa chọn</w:t>
      </w:r>
      <w:r w:rsidR="00B7341C" w:rsidRPr="00B07962">
        <w:t xml:space="preserve"> với nhiều tính n</w:t>
      </w:r>
      <w:r w:rsidR="00930729" w:rsidRPr="00B07962">
        <w:t>ăng hay</w:t>
      </w:r>
      <w:r w:rsidRPr="00B07962">
        <w:t>. Tuy nhiên ứng dụng vẫn</w:t>
      </w:r>
      <w:r w:rsidR="00930729" w:rsidRPr="00B07962">
        <w:t xml:space="preserve"> chỉ dừng lại ở mức độ giao hàng bằng xe máy,</w:t>
      </w:r>
      <w:r w:rsidRPr="00B07962">
        <w:t xml:space="preserve"> </w:t>
      </w:r>
      <w:r w:rsidR="00930729" w:rsidRPr="00B07962">
        <w:t>chưa hỗ trợ liên kết với các tài xế xe tải</w:t>
      </w:r>
      <w:r w:rsidR="00360546" w:rsidRPr="00B07962">
        <w:t>.</w:t>
      </w:r>
    </w:p>
    <w:p w14:paraId="3C787DD7" w14:textId="027DAC48" w:rsidR="004E2218" w:rsidRPr="00B07962" w:rsidRDefault="00360546" w:rsidP="00713C98">
      <w:pPr>
        <w:pStyle w:val="oancuaDanhsach"/>
        <w:numPr>
          <w:ilvl w:val="0"/>
          <w:numId w:val="4"/>
        </w:numPr>
      </w:pPr>
      <w:r w:rsidRPr="00B07962">
        <w:rPr>
          <w:b/>
        </w:rPr>
        <w:t>ShipVN</w:t>
      </w:r>
      <w:r w:rsidR="00046ECE" w:rsidRPr="00B07962">
        <w:t xml:space="preserve"> (</w:t>
      </w:r>
      <w:r w:rsidR="00046ECE" w:rsidRPr="00B07962">
        <w:fldChar w:fldCharType="begin"/>
      </w:r>
      <w:r w:rsidR="00046ECE" w:rsidRPr="00B07962">
        <w:instrText xml:space="preserve"> REF _Ref514660816 \h </w:instrText>
      </w:r>
      <w:r w:rsidR="00B07962">
        <w:instrText xml:space="preserve"> \* MERGEFORMAT </w:instrText>
      </w:r>
      <w:r w:rsidR="00046ECE" w:rsidRPr="00B07962">
        <w:fldChar w:fldCharType="separate"/>
      </w:r>
      <w:r w:rsidR="00C66350" w:rsidRPr="00B07962">
        <w:rPr>
          <w:b/>
        </w:rPr>
        <w:t xml:space="preserve">Hình  </w:t>
      </w:r>
      <w:r w:rsidR="00C66350">
        <w:rPr>
          <w:b/>
          <w:noProof/>
        </w:rPr>
        <w:t>3</w:t>
      </w:r>
      <w:r w:rsidR="00046ECE" w:rsidRPr="00B07962">
        <w:fldChar w:fldCharType="end"/>
      </w:r>
      <w:r w:rsidR="00046ECE" w:rsidRPr="00B07962">
        <w:t>)</w:t>
      </w:r>
      <w:r w:rsidRPr="00B07962">
        <w:t xml:space="preserve">: ShipVN là hệ thống dịch vụ phần mềm thông </w:t>
      </w:r>
      <w:r w:rsidR="00654FF1">
        <w:t>mình</w:t>
      </w:r>
      <w:r w:rsidRPr="00B07962">
        <w:t xml:space="preserve"> hỗ trợ tương tác giữa người bán hàng (shop) và người giao hàng (shipper) thông qua thiết bị di động (điện thoại) hoặc máy tính bảng.</w:t>
      </w:r>
    </w:p>
    <w:p w14:paraId="7BB6E841" w14:textId="77777777" w:rsidR="004B3BD2" w:rsidRPr="00B07962" w:rsidRDefault="006444A2" w:rsidP="004B3BD2">
      <w:pPr>
        <w:pStyle w:val="oancuaDanhsach"/>
        <w:keepNext/>
        <w:jc w:val="center"/>
      </w:pPr>
      <w:r w:rsidRPr="00B07962">
        <w:rPr>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51EECFF3" w14:textId="48C1A253" w:rsidR="006444A2" w:rsidRPr="00B07962" w:rsidRDefault="004B3BD2" w:rsidP="004B3BD2">
      <w:pPr>
        <w:pStyle w:val="Chuthich"/>
      </w:pPr>
      <w:bookmarkStart w:id="50" w:name="_Ref514660816"/>
      <w:bookmarkStart w:id="51" w:name="_Toc51489727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w:t>
      </w:r>
      <w:r w:rsidRPr="00B07962">
        <w:rPr>
          <w:b/>
        </w:rPr>
        <w:fldChar w:fldCharType="end"/>
      </w:r>
      <w:bookmarkEnd w:id="50"/>
      <w:r w:rsidRPr="00B07962">
        <w:rPr>
          <w:b/>
        </w:rPr>
        <w:t xml:space="preserve"> </w:t>
      </w:r>
      <w:r w:rsidRPr="00B07962">
        <w:t>Ứng dụng ShipVN trên Google Play (nguồn Google Play)</w:t>
      </w:r>
      <w:bookmarkEnd w:id="51"/>
    </w:p>
    <w:p w14:paraId="192A4EB6" w14:textId="2C5DD4F9" w:rsidR="006444A2" w:rsidRPr="00B07962" w:rsidRDefault="006444A2" w:rsidP="006444A2">
      <w:pPr>
        <w:pStyle w:val="oancuaDanhsach"/>
        <w:jc w:val="left"/>
      </w:pPr>
      <w:r w:rsidRPr="00B07962">
        <w:t>Các chức năng chính của ứng dụng:</w:t>
      </w:r>
    </w:p>
    <w:p w14:paraId="01984339" w14:textId="77777777" w:rsidR="006444A2" w:rsidRPr="00B07962" w:rsidRDefault="006444A2" w:rsidP="00713C98">
      <w:pPr>
        <w:pStyle w:val="oancuaDanhsach"/>
        <w:numPr>
          <w:ilvl w:val="0"/>
          <w:numId w:val="7"/>
        </w:numPr>
      </w:pPr>
      <w:r w:rsidRPr="00B07962">
        <w:t>Đăng nhập.</w:t>
      </w:r>
    </w:p>
    <w:p w14:paraId="495785B6" w14:textId="77777777" w:rsidR="006444A2" w:rsidRPr="00B07962" w:rsidRDefault="006444A2" w:rsidP="00713C98">
      <w:pPr>
        <w:pStyle w:val="oancuaDanhsach"/>
        <w:numPr>
          <w:ilvl w:val="0"/>
          <w:numId w:val="7"/>
        </w:numPr>
      </w:pPr>
      <w:r w:rsidRPr="00B07962">
        <w:t>Quản lý thông tin cá nhân.</w:t>
      </w:r>
    </w:p>
    <w:p w14:paraId="3DB16874" w14:textId="77777777" w:rsidR="006444A2" w:rsidRPr="00B07962" w:rsidRDefault="006444A2" w:rsidP="00713C98">
      <w:pPr>
        <w:pStyle w:val="oancuaDanhsach"/>
        <w:numPr>
          <w:ilvl w:val="0"/>
          <w:numId w:val="7"/>
        </w:numPr>
      </w:pPr>
      <w:r w:rsidRPr="00B07962">
        <w:t>Gọi xe giao hàng theo yêu cầu.</w:t>
      </w:r>
    </w:p>
    <w:p w14:paraId="5A0102DB" w14:textId="77777777" w:rsidR="006444A2" w:rsidRPr="00B07962" w:rsidRDefault="006444A2" w:rsidP="00713C98">
      <w:pPr>
        <w:pStyle w:val="oancuaDanhsach"/>
        <w:numPr>
          <w:ilvl w:val="0"/>
          <w:numId w:val="7"/>
        </w:numPr>
      </w:pPr>
      <w:r w:rsidRPr="00B07962">
        <w:t>Nhận yêu cầu giao hàng.</w:t>
      </w:r>
    </w:p>
    <w:p w14:paraId="26C0145F" w14:textId="42DE3E77" w:rsidR="006444A2" w:rsidRPr="00B07962" w:rsidRDefault="006444A2" w:rsidP="00713C98">
      <w:pPr>
        <w:pStyle w:val="oancuaDanhsach"/>
        <w:numPr>
          <w:ilvl w:val="0"/>
          <w:numId w:val="7"/>
        </w:numPr>
      </w:pPr>
      <w:r w:rsidRPr="00B07962">
        <w:t>Ví điện tử.</w:t>
      </w:r>
    </w:p>
    <w:p w14:paraId="630F2808" w14:textId="5461F124" w:rsidR="006444A2" w:rsidRPr="00B07962" w:rsidRDefault="006444A2" w:rsidP="006444A2">
      <w:r w:rsidRPr="00B07962">
        <w:t xml:space="preserve">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w:t>
      </w:r>
      <w:r w:rsidRPr="00B07962">
        <w:lastRenderedPageBreak/>
        <w:t>khác ở trên, ShipVn vẫn còn một vài hạn chế như giao diện khó sử dụng, đối tượng hướng đến còn hạn chế,</w:t>
      </w:r>
      <w:r w:rsidR="00243379">
        <w:t xml:space="preserve"> chỉ giới hạn ở quy mô nhỏ,</w:t>
      </w:r>
      <w:r w:rsidRPr="00B07962">
        <w:t xml:space="preserve"> chưa có hệ thống tính giá đồng bộ.</w:t>
      </w:r>
    </w:p>
    <w:p w14:paraId="17BAC35F" w14:textId="1B8BBEB2" w:rsidR="006444A2" w:rsidRPr="00B07962" w:rsidRDefault="006444A2" w:rsidP="006444A2">
      <w:r w:rsidRPr="00B07962">
        <w:t>Từ việc khảo sát các ứng dụng kể trên,</w:t>
      </w:r>
      <w:r w:rsidR="00516C3D" w:rsidRPr="00B07962">
        <w:t xml:space="preserve"> với việc kết h</w:t>
      </w:r>
      <w:r w:rsidR="00243379">
        <w:t>ợp các ưu điểm của các ứng dụng</w:t>
      </w:r>
      <w:r w:rsidR="00516C3D" w:rsidRPr="00B07962">
        <w:t xml:space="preserve"> với nhau và hạn chế các điểm yếu,</w:t>
      </w:r>
      <w:r w:rsidRPr="00B07962">
        <w:t xml:space="preserve"> </w:t>
      </w:r>
      <w:r w:rsidR="00834833" w:rsidRPr="00B07962">
        <w:t>SV</w:t>
      </w:r>
      <w:r w:rsidRPr="00B07962">
        <w:t xml:space="preserve"> đề xuất ra hệ thống các chức năng cần có cho một ứng dụng gọi xe giao hàng, </w:t>
      </w:r>
      <w:r w:rsidR="00516C3D" w:rsidRPr="00B07962">
        <w:t xml:space="preserve">đồng thời cũng đưa ra một số chức năng mới bổ sung, được chia thanh </w:t>
      </w:r>
      <w:r w:rsidRPr="00B07962">
        <w:t xml:space="preserve">hai </w:t>
      </w:r>
      <w:r w:rsidR="00B162F9" w:rsidRPr="00B07962">
        <w:t>nhó</w:t>
      </w:r>
      <w:r w:rsidRPr="00B07962">
        <w:t xml:space="preserve">m chức năng là </w:t>
      </w:r>
      <w:r w:rsidR="00B162F9" w:rsidRPr="00B07962">
        <w:t>nhó</w:t>
      </w:r>
      <w:r w:rsidRPr="00B07962">
        <w:t>m chức năng cơ bản</w:t>
      </w:r>
      <w:r w:rsidR="00516C3D" w:rsidRPr="00B07962">
        <w:t xml:space="preserve"> cần có</w:t>
      </w:r>
      <w:r w:rsidRPr="00B07962">
        <w:t xml:space="preserve"> và nâng cao</w:t>
      </w:r>
      <w:r w:rsidR="001F6F8A" w:rsidRPr="00B07962">
        <w:t>, cụ thể như</w:t>
      </w:r>
      <w:r w:rsidR="001C77DA" w:rsidRPr="00B07962">
        <w:t xml:space="preserve"> </w:t>
      </w:r>
      <w:r w:rsidR="001C77DA" w:rsidRPr="00B07962">
        <w:fldChar w:fldCharType="begin"/>
      </w:r>
      <w:r w:rsidR="001C77DA" w:rsidRPr="00B07962">
        <w:instrText xml:space="preserve"> REF _Ref514671741 \h </w:instrText>
      </w:r>
      <w:r w:rsidR="00B07962">
        <w:instrText xml:space="preserve"> \* MERGEFORMAT </w:instrText>
      </w:r>
      <w:r w:rsidR="001C77DA" w:rsidRPr="00B07962">
        <w:fldChar w:fldCharType="separate"/>
      </w:r>
      <w:r w:rsidR="00C66350" w:rsidRPr="00B07962">
        <w:rPr>
          <w:b/>
        </w:rPr>
        <w:t xml:space="preserve">Bảng </w:t>
      </w:r>
      <w:r w:rsidR="00C66350">
        <w:rPr>
          <w:b/>
          <w:noProof/>
        </w:rPr>
        <w:t>1</w:t>
      </w:r>
      <w:r w:rsidR="001C77DA" w:rsidRPr="00B07962">
        <w:fldChar w:fldCharType="end"/>
      </w:r>
      <w:r w:rsidR="00B162F9" w:rsidRPr="00B07962">
        <w:t>:</w:t>
      </w:r>
    </w:p>
    <w:p w14:paraId="6CF0ED9F" w14:textId="51269A71" w:rsidR="001C77DA" w:rsidRPr="00B07962" w:rsidRDefault="001C77DA" w:rsidP="001C77DA">
      <w:pPr>
        <w:pStyle w:val="Chuthich"/>
        <w:keepNext/>
      </w:pPr>
      <w:bookmarkStart w:id="52" w:name="_Ref514671741"/>
      <w:bookmarkStart w:id="53" w:name="_Toc514897320"/>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w:t>
      </w:r>
      <w:r w:rsidRPr="00B07962">
        <w:rPr>
          <w:b/>
        </w:rPr>
        <w:fldChar w:fldCharType="end"/>
      </w:r>
      <w:bookmarkEnd w:id="52"/>
      <w:r w:rsidRPr="00B07962">
        <w:t xml:space="preserve"> Các nhóm chức năng cần có của hệ thống</w:t>
      </w:r>
      <w:bookmarkEnd w:id="53"/>
    </w:p>
    <w:tbl>
      <w:tblPr>
        <w:tblStyle w:val="LiBang"/>
        <w:tblW w:w="0" w:type="auto"/>
        <w:tblLook w:val="04A0" w:firstRow="1" w:lastRow="0" w:firstColumn="1" w:lastColumn="0" w:noHBand="0" w:noVBand="1"/>
      </w:tblPr>
      <w:tblGrid>
        <w:gridCol w:w="1255"/>
        <w:gridCol w:w="2340"/>
        <w:gridCol w:w="5176"/>
      </w:tblGrid>
      <w:tr w:rsidR="001E017E" w:rsidRPr="00B07962"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B07962" w:rsidRDefault="001E017E" w:rsidP="00077BF0">
            <w:pPr>
              <w:spacing w:before="0" w:after="0"/>
              <w:rPr>
                <w:sz w:val="24"/>
              </w:rPr>
            </w:pPr>
          </w:p>
        </w:tc>
        <w:tc>
          <w:tcPr>
            <w:tcW w:w="2340" w:type="dxa"/>
            <w:vAlign w:val="center"/>
          </w:tcPr>
          <w:p w14:paraId="58144752" w14:textId="5E8090C4" w:rsidR="001E017E" w:rsidRPr="00B07962" w:rsidRDefault="00516C3D" w:rsidP="00077BF0">
            <w:pPr>
              <w:spacing w:before="0" w:after="0"/>
              <w:rPr>
                <w:sz w:val="24"/>
              </w:rPr>
            </w:pPr>
            <w:r w:rsidRPr="00B07962">
              <w:rPr>
                <w:sz w:val="24"/>
              </w:rPr>
              <w:t>Tên chức năng</w:t>
            </w:r>
          </w:p>
        </w:tc>
        <w:tc>
          <w:tcPr>
            <w:tcW w:w="5176" w:type="dxa"/>
            <w:vAlign w:val="center"/>
          </w:tcPr>
          <w:p w14:paraId="1D00E7E3" w14:textId="79F6E767" w:rsidR="001E017E" w:rsidRPr="00B07962" w:rsidRDefault="00516C3D" w:rsidP="00077BF0">
            <w:pPr>
              <w:spacing w:before="0" w:after="0"/>
              <w:rPr>
                <w:sz w:val="24"/>
              </w:rPr>
            </w:pPr>
            <w:r w:rsidRPr="00B07962">
              <w:rPr>
                <w:sz w:val="24"/>
              </w:rPr>
              <w:t>Mô tả</w:t>
            </w:r>
          </w:p>
        </w:tc>
      </w:tr>
      <w:tr w:rsidR="00516C3D" w:rsidRPr="00F474A9" w14:paraId="04F1967B" w14:textId="77777777" w:rsidTr="00516C3D">
        <w:tc>
          <w:tcPr>
            <w:tcW w:w="1255" w:type="dxa"/>
            <w:vMerge w:val="restart"/>
            <w:vAlign w:val="center"/>
          </w:tcPr>
          <w:p w14:paraId="361A8C20" w14:textId="79E0F380" w:rsidR="00516C3D" w:rsidRPr="00B07962" w:rsidRDefault="00516C3D" w:rsidP="00077BF0">
            <w:pPr>
              <w:spacing w:before="0" w:after="0"/>
              <w:rPr>
                <w:sz w:val="24"/>
              </w:rPr>
            </w:pPr>
            <w:r w:rsidRPr="00B07962">
              <w:rPr>
                <w:sz w:val="24"/>
              </w:rPr>
              <w:t>Nhóm chức năng cơ bản</w:t>
            </w:r>
          </w:p>
        </w:tc>
        <w:tc>
          <w:tcPr>
            <w:tcW w:w="2340" w:type="dxa"/>
            <w:vAlign w:val="center"/>
          </w:tcPr>
          <w:p w14:paraId="337E7A7F" w14:textId="432FEA5E" w:rsidR="00516C3D" w:rsidRPr="00B07962" w:rsidRDefault="00516C3D" w:rsidP="00077BF0">
            <w:pPr>
              <w:spacing w:before="0" w:after="0"/>
              <w:rPr>
                <w:sz w:val="24"/>
              </w:rPr>
            </w:pPr>
            <w:r w:rsidRPr="00B07962">
              <w:rPr>
                <w:sz w:val="24"/>
              </w:rPr>
              <w:t>Đăng nhập</w:t>
            </w:r>
          </w:p>
        </w:tc>
        <w:tc>
          <w:tcPr>
            <w:tcW w:w="5176" w:type="dxa"/>
            <w:vAlign w:val="center"/>
          </w:tcPr>
          <w:p w14:paraId="162E2FEF" w14:textId="20F65307" w:rsidR="00516C3D" w:rsidRPr="00B07962" w:rsidRDefault="00516C3D" w:rsidP="00077BF0">
            <w:pPr>
              <w:spacing w:before="0" w:after="0"/>
              <w:rPr>
                <w:sz w:val="24"/>
              </w:rPr>
            </w:pPr>
            <w:r w:rsidRPr="00B07962">
              <w:rPr>
                <w:sz w:val="24"/>
              </w:rPr>
              <w:t>Cho phép tài xế, khách hàng đăng nhập vào hệ thống bằng số điện thoại, gmail, facebook,…</w:t>
            </w:r>
          </w:p>
        </w:tc>
      </w:tr>
      <w:tr w:rsidR="00516C3D" w:rsidRPr="00F474A9" w14:paraId="5CA78E80" w14:textId="77777777" w:rsidTr="00516C3D">
        <w:tc>
          <w:tcPr>
            <w:tcW w:w="1255" w:type="dxa"/>
            <w:vMerge/>
            <w:vAlign w:val="center"/>
          </w:tcPr>
          <w:p w14:paraId="43269811" w14:textId="77777777" w:rsidR="00516C3D" w:rsidRPr="00B07962" w:rsidRDefault="00516C3D" w:rsidP="00077BF0">
            <w:pPr>
              <w:spacing w:before="0" w:after="0"/>
              <w:rPr>
                <w:sz w:val="24"/>
              </w:rPr>
            </w:pPr>
          </w:p>
        </w:tc>
        <w:tc>
          <w:tcPr>
            <w:tcW w:w="2340" w:type="dxa"/>
            <w:vAlign w:val="center"/>
          </w:tcPr>
          <w:p w14:paraId="3AA4A489" w14:textId="2B127A5C" w:rsidR="00516C3D" w:rsidRPr="00B07962" w:rsidRDefault="00516C3D" w:rsidP="00077BF0">
            <w:pPr>
              <w:spacing w:before="0" w:after="0"/>
              <w:rPr>
                <w:sz w:val="24"/>
              </w:rPr>
            </w:pPr>
            <w:r w:rsidRPr="00B07962">
              <w:rPr>
                <w:sz w:val="24"/>
              </w:rPr>
              <w:t>Quản lý thông tin cá nhân</w:t>
            </w:r>
          </w:p>
        </w:tc>
        <w:tc>
          <w:tcPr>
            <w:tcW w:w="5176" w:type="dxa"/>
            <w:vAlign w:val="center"/>
          </w:tcPr>
          <w:p w14:paraId="5948E5DF" w14:textId="7EECD57D" w:rsidR="00516C3D" w:rsidRPr="00B07962" w:rsidRDefault="00516C3D" w:rsidP="00077BF0">
            <w:pPr>
              <w:spacing w:before="0" w:after="0"/>
              <w:rPr>
                <w:sz w:val="24"/>
              </w:rPr>
            </w:pPr>
            <w:r w:rsidRPr="00B07962">
              <w:rPr>
                <w:sz w:val="24"/>
              </w:rPr>
              <w:t>Cho phép khách hàng và tài xế quản lý các thông tin cá nhân của mình. Đối với tài xế cho phép quản lý loại hình dịch vụ cung cấp và quản lý thông tin về phương tiện.</w:t>
            </w:r>
          </w:p>
        </w:tc>
      </w:tr>
      <w:tr w:rsidR="00516C3D" w:rsidRPr="00F474A9" w14:paraId="426B0413" w14:textId="77777777" w:rsidTr="00516C3D">
        <w:tc>
          <w:tcPr>
            <w:tcW w:w="1255" w:type="dxa"/>
            <w:vMerge/>
            <w:vAlign w:val="center"/>
          </w:tcPr>
          <w:p w14:paraId="2312B352" w14:textId="77777777" w:rsidR="00516C3D" w:rsidRPr="00B07962" w:rsidRDefault="00516C3D" w:rsidP="00077BF0">
            <w:pPr>
              <w:spacing w:before="0" w:after="0"/>
              <w:rPr>
                <w:sz w:val="24"/>
              </w:rPr>
            </w:pPr>
          </w:p>
        </w:tc>
        <w:tc>
          <w:tcPr>
            <w:tcW w:w="2340" w:type="dxa"/>
            <w:vAlign w:val="center"/>
          </w:tcPr>
          <w:p w14:paraId="1F761D12" w14:textId="5EC713D8" w:rsidR="00516C3D" w:rsidRPr="00B07962" w:rsidRDefault="00516C3D" w:rsidP="00077BF0">
            <w:pPr>
              <w:spacing w:before="0" w:after="0"/>
              <w:rPr>
                <w:sz w:val="24"/>
              </w:rPr>
            </w:pPr>
            <w:r w:rsidRPr="00B07962">
              <w:rPr>
                <w:sz w:val="24"/>
              </w:rPr>
              <w:t>Gọi xe giao hàng theo yêu cầu</w:t>
            </w:r>
          </w:p>
        </w:tc>
        <w:tc>
          <w:tcPr>
            <w:tcW w:w="5176" w:type="dxa"/>
            <w:vAlign w:val="center"/>
          </w:tcPr>
          <w:p w14:paraId="1145EB92" w14:textId="6CCE6BF3" w:rsidR="00516C3D" w:rsidRPr="00B07962" w:rsidRDefault="00516C3D" w:rsidP="00077BF0">
            <w:pPr>
              <w:spacing w:before="0" w:after="0"/>
              <w:rPr>
                <w:sz w:val="24"/>
              </w:rPr>
            </w:pPr>
            <w:r w:rsidRPr="00B07962">
              <w:rPr>
                <w:sz w:val="24"/>
              </w:rPr>
              <w:t xml:space="preserve">Cho phép khách hàng thực hiện yêu cầu gọi xe giao hàng theo nhu cầu. Hệ thống sẽ kết nối khách hàng với tài xế gần nhất. </w:t>
            </w:r>
          </w:p>
        </w:tc>
      </w:tr>
      <w:tr w:rsidR="00516C3D" w:rsidRPr="00F474A9" w14:paraId="2CF92603" w14:textId="77777777" w:rsidTr="00516C3D">
        <w:tc>
          <w:tcPr>
            <w:tcW w:w="1255" w:type="dxa"/>
            <w:vMerge/>
            <w:vAlign w:val="center"/>
          </w:tcPr>
          <w:p w14:paraId="1E88240C" w14:textId="77777777" w:rsidR="00516C3D" w:rsidRPr="00B07962" w:rsidRDefault="00516C3D" w:rsidP="00077BF0">
            <w:pPr>
              <w:spacing w:before="0" w:after="0"/>
              <w:rPr>
                <w:sz w:val="24"/>
              </w:rPr>
            </w:pPr>
          </w:p>
        </w:tc>
        <w:tc>
          <w:tcPr>
            <w:tcW w:w="2340" w:type="dxa"/>
            <w:vAlign w:val="center"/>
          </w:tcPr>
          <w:p w14:paraId="67DB9D59" w14:textId="444447AD" w:rsidR="00516C3D" w:rsidRPr="00B07962" w:rsidRDefault="00516C3D" w:rsidP="00077BF0">
            <w:pPr>
              <w:spacing w:before="0" w:after="0"/>
              <w:rPr>
                <w:sz w:val="24"/>
              </w:rPr>
            </w:pPr>
            <w:r w:rsidRPr="00B07962">
              <w:rPr>
                <w:sz w:val="24"/>
              </w:rPr>
              <w:t>Nhận yêu cầu giao hàng</w:t>
            </w:r>
          </w:p>
        </w:tc>
        <w:tc>
          <w:tcPr>
            <w:tcW w:w="5176" w:type="dxa"/>
            <w:vAlign w:val="center"/>
          </w:tcPr>
          <w:p w14:paraId="6F3059FD" w14:textId="0A7E9EBA" w:rsidR="00516C3D" w:rsidRPr="00B07962" w:rsidRDefault="00516C3D" w:rsidP="00077BF0">
            <w:pPr>
              <w:spacing w:before="0" w:after="0"/>
              <w:rPr>
                <w:sz w:val="24"/>
              </w:rPr>
            </w:pPr>
            <w:r w:rsidRPr="00B07962">
              <w:rPr>
                <w:sz w:val="24"/>
              </w:rPr>
              <w:t>Khi tài xế sử dụng chức năng này, hệ thống sẽ kết nối tài xế với khách hàng ở xung quanh khu vực hiện tại đang có nhu cầu giao hàng.</w:t>
            </w:r>
          </w:p>
        </w:tc>
      </w:tr>
      <w:tr w:rsidR="00516C3D" w:rsidRPr="00F474A9" w14:paraId="4035635B" w14:textId="77777777" w:rsidTr="00516C3D">
        <w:tc>
          <w:tcPr>
            <w:tcW w:w="1255" w:type="dxa"/>
            <w:vMerge/>
            <w:vAlign w:val="center"/>
          </w:tcPr>
          <w:p w14:paraId="2D997198" w14:textId="77777777" w:rsidR="00516C3D" w:rsidRPr="00B07962" w:rsidRDefault="00516C3D" w:rsidP="00077BF0">
            <w:pPr>
              <w:spacing w:before="0" w:after="0"/>
              <w:rPr>
                <w:sz w:val="24"/>
              </w:rPr>
            </w:pPr>
          </w:p>
        </w:tc>
        <w:tc>
          <w:tcPr>
            <w:tcW w:w="2340" w:type="dxa"/>
            <w:vAlign w:val="center"/>
          </w:tcPr>
          <w:p w14:paraId="72A78EBC" w14:textId="5B316523" w:rsidR="00516C3D" w:rsidRPr="00B07962" w:rsidRDefault="00516C3D" w:rsidP="00077BF0">
            <w:pPr>
              <w:spacing w:before="0" w:after="0"/>
              <w:rPr>
                <w:sz w:val="24"/>
              </w:rPr>
            </w:pPr>
            <w:r w:rsidRPr="00B07962">
              <w:rPr>
                <w:sz w:val="24"/>
              </w:rPr>
              <w:t>Theo dõi chuyến đi qua bản đồ</w:t>
            </w:r>
          </w:p>
        </w:tc>
        <w:tc>
          <w:tcPr>
            <w:tcW w:w="5176" w:type="dxa"/>
            <w:vAlign w:val="center"/>
          </w:tcPr>
          <w:p w14:paraId="211BBD2E" w14:textId="30625A63" w:rsidR="00516C3D" w:rsidRPr="00B07962" w:rsidRDefault="00516C3D" w:rsidP="00077BF0">
            <w:pPr>
              <w:spacing w:before="0" w:after="0"/>
              <w:rPr>
                <w:sz w:val="24"/>
              </w:rPr>
            </w:pPr>
            <w:r w:rsidRPr="00B07962">
              <w:rPr>
                <w:sz w:val="24"/>
              </w:rPr>
              <w:t xml:space="preserve">Cho phép khách hàng cũng như tài xế theo dõi trực tiếp quá trình vận chuyển hàng  thông qua giao diện bản đồ. Các thông tin về tuyến đường, khoảng cách, thời gian, vị trí hiện tại đều được thể hiện lên bản đồ. </w:t>
            </w:r>
          </w:p>
        </w:tc>
      </w:tr>
      <w:tr w:rsidR="00516C3D" w:rsidRPr="00F474A9" w14:paraId="6767E1E6" w14:textId="77777777" w:rsidTr="00516C3D">
        <w:tc>
          <w:tcPr>
            <w:tcW w:w="1255" w:type="dxa"/>
            <w:vMerge/>
            <w:vAlign w:val="center"/>
          </w:tcPr>
          <w:p w14:paraId="10E3AC5E" w14:textId="77777777" w:rsidR="00516C3D" w:rsidRPr="00B07962" w:rsidRDefault="00516C3D" w:rsidP="00077BF0">
            <w:pPr>
              <w:spacing w:before="0" w:after="0"/>
              <w:rPr>
                <w:sz w:val="24"/>
              </w:rPr>
            </w:pPr>
          </w:p>
        </w:tc>
        <w:tc>
          <w:tcPr>
            <w:tcW w:w="2340" w:type="dxa"/>
            <w:vAlign w:val="center"/>
          </w:tcPr>
          <w:p w14:paraId="09585B48" w14:textId="17522254" w:rsidR="00516C3D" w:rsidRPr="00B07962" w:rsidRDefault="00516C3D" w:rsidP="00077BF0">
            <w:pPr>
              <w:spacing w:before="0" w:after="0"/>
              <w:rPr>
                <w:sz w:val="24"/>
              </w:rPr>
            </w:pPr>
            <w:r w:rsidRPr="00B07962">
              <w:rPr>
                <w:sz w:val="24"/>
              </w:rPr>
              <w:t>Quản lý lịch sử sử dụng</w:t>
            </w:r>
          </w:p>
        </w:tc>
        <w:tc>
          <w:tcPr>
            <w:tcW w:w="5176" w:type="dxa"/>
            <w:vAlign w:val="center"/>
          </w:tcPr>
          <w:p w14:paraId="1DB2976D" w14:textId="44FBA7F6" w:rsidR="00516C3D" w:rsidRPr="00B07962" w:rsidRDefault="00516C3D" w:rsidP="00077BF0">
            <w:pPr>
              <w:spacing w:before="0" w:after="0"/>
              <w:rPr>
                <w:sz w:val="24"/>
              </w:rPr>
            </w:pPr>
            <w:r w:rsidRPr="00B07962">
              <w:rPr>
                <w:sz w:val="24"/>
              </w:rPr>
              <w:t>Cho phép tài xế, khách hàng xem lại lịch sử sử dụng dịch vụ của mình.</w:t>
            </w:r>
          </w:p>
        </w:tc>
      </w:tr>
      <w:tr w:rsidR="00516C3D" w:rsidRPr="00F474A9" w14:paraId="64BB2071" w14:textId="77777777" w:rsidTr="00516C3D">
        <w:tc>
          <w:tcPr>
            <w:tcW w:w="1255" w:type="dxa"/>
            <w:vMerge w:val="restart"/>
            <w:vAlign w:val="center"/>
          </w:tcPr>
          <w:p w14:paraId="5ECCF9B2" w14:textId="5721FCD4" w:rsidR="00516C3D" w:rsidRPr="00B07962" w:rsidRDefault="00516C3D" w:rsidP="00077BF0">
            <w:pPr>
              <w:spacing w:before="0" w:after="0"/>
              <w:rPr>
                <w:sz w:val="24"/>
              </w:rPr>
            </w:pPr>
            <w:r w:rsidRPr="00B07962">
              <w:rPr>
                <w:sz w:val="24"/>
              </w:rPr>
              <w:lastRenderedPageBreak/>
              <w:t>Nhóm chức năng nâng cao</w:t>
            </w:r>
          </w:p>
        </w:tc>
        <w:tc>
          <w:tcPr>
            <w:tcW w:w="2340" w:type="dxa"/>
            <w:vAlign w:val="center"/>
          </w:tcPr>
          <w:p w14:paraId="78940910" w14:textId="79D881B0" w:rsidR="00516C3D" w:rsidRPr="00B07962" w:rsidRDefault="00516C3D" w:rsidP="00077BF0">
            <w:pPr>
              <w:spacing w:before="0" w:after="0"/>
              <w:rPr>
                <w:sz w:val="24"/>
              </w:rPr>
            </w:pPr>
            <w:r w:rsidRPr="00B07962">
              <w:rPr>
                <w:sz w:val="24"/>
              </w:rPr>
              <w:t>Quản lý ví điện tử</w:t>
            </w:r>
          </w:p>
        </w:tc>
        <w:tc>
          <w:tcPr>
            <w:tcW w:w="5176" w:type="dxa"/>
            <w:vAlign w:val="center"/>
          </w:tcPr>
          <w:p w14:paraId="622C9E20" w14:textId="01F439B2" w:rsidR="00516C3D" w:rsidRPr="00B07962" w:rsidRDefault="00516C3D" w:rsidP="00077BF0">
            <w:pPr>
              <w:spacing w:before="0" w:after="0"/>
              <w:rPr>
                <w:sz w:val="24"/>
              </w:rPr>
            </w:pPr>
            <w:r w:rsidRPr="00B07962">
              <w:rPr>
                <w:sz w:val="24"/>
              </w:rPr>
              <w:t>Cho phép tài xế, khách hàng tạo ví điện tử GrapPay để thanh toán cho các dịch vụ mà mình sử dụng</w:t>
            </w:r>
          </w:p>
        </w:tc>
      </w:tr>
      <w:tr w:rsidR="00516C3D" w:rsidRPr="00F474A9" w14:paraId="7210E92D" w14:textId="77777777" w:rsidTr="00516C3D">
        <w:tc>
          <w:tcPr>
            <w:tcW w:w="1255" w:type="dxa"/>
            <w:vMerge/>
            <w:vAlign w:val="center"/>
          </w:tcPr>
          <w:p w14:paraId="4123B726" w14:textId="77777777" w:rsidR="00516C3D" w:rsidRPr="00B07962" w:rsidRDefault="00516C3D" w:rsidP="00077BF0">
            <w:pPr>
              <w:spacing w:before="0" w:after="0"/>
              <w:rPr>
                <w:sz w:val="24"/>
              </w:rPr>
            </w:pPr>
          </w:p>
        </w:tc>
        <w:tc>
          <w:tcPr>
            <w:tcW w:w="2340" w:type="dxa"/>
            <w:vAlign w:val="center"/>
          </w:tcPr>
          <w:p w14:paraId="12360F0A" w14:textId="2D9E0D4B" w:rsidR="00516C3D" w:rsidRPr="00B07962" w:rsidRDefault="00516C3D" w:rsidP="00077BF0">
            <w:pPr>
              <w:spacing w:before="0" w:after="0"/>
              <w:rPr>
                <w:sz w:val="24"/>
              </w:rPr>
            </w:pPr>
            <w:r w:rsidRPr="00B07962">
              <w:rPr>
                <w:sz w:val="24"/>
              </w:rPr>
              <w:t>Giao hàng tiết kiệm</w:t>
            </w:r>
          </w:p>
        </w:tc>
        <w:tc>
          <w:tcPr>
            <w:tcW w:w="5176" w:type="dxa"/>
            <w:vAlign w:val="center"/>
          </w:tcPr>
          <w:p w14:paraId="3EEBAB21" w14:textId="45CDA3D3" w:rsidR="00516C3D" w:rsidRPr="00B07962" w:rsidRDefault="00516C3D" w:rsidP="00077BF0">
            <w:pPr>
              <w:spacing w:before="0" w:after="0"/>
              <w:rPr>
                <w:sz w:val="24"/>
              </w:rPr>
            </w:pPr>
            <w:r w:rsidRPr="00B07962">
              <w:rPr>
                <w:sz w:val="24"/>
              </w:rPr>
              <w:t xml:space="preserve">Cho phép khách hàng đặt nhiều điểm dừng trên mỗi yêu cầu giao hàng nhằm </w:t>
            </w:r>
          </w:p>
        </w:tc>
      </w:tr>
      <w:tr w:rsidR="00516C3D" w:rsidRPr="00F474A9" w14:paraId="32995185" w14:textId="77777777" w:rsidTr="00516C3D">
        <w:tc>
          <w:tcPr>
            <w:tcW w:w="1255" w:type="dxa"/>
            <w:vMerge/>
            <w:vAlign w:val="center"/>
          </w:tcPr>
          <w:p w14:paraId="08D2901C" w14:textId="77777777" w:rsidR="00516C3D" w:rsidRPr="00B07962" w:rsidRDefault="00516C3D" w:rsidP="00077BF0">
            <w:pPr>
              <w:spacing w:before="0" w:after="0"/>
              <w:rPr>
                <w:sz w:val="24"/>
              </w:rPr>
            </w:pPr>
          </w:p>
        </w:tc>
        <w:tc>
          <w:tcPr>
            <w:tcW w:w="2340" w:type="dxa"/>
            <w:vAlign w:val="center"/>
          </w:tcPr>
          <w:p w14:paraId="10EF2B29" w14:textId="4F1F68FA" w:rsidR="00516C3D" w:rsidRPr="00B07962" w:rsidRDefault="002749EF" w:rsidP="00077BF0">
            <w:pPr>
              <w:spacing w:before="0" w:after="0"/>
              <w:rPr>
                <w:sz w:val="24"/>
              </w:rPr>
            </w:pPr>
            <w:r w:rsidRPr="00B07962">
              <w:rPr>
                <w:sz w:val="24"/>
              </w:rPr>
              <w:t>Phân loại xe theo nhu cầu</w:t>
            </w:r>
          </w:p>
        </w:tc>
        <w:tc>
          <w:tcPr>
            <w:tcW w:w="5176" w:type="dxa"/>
            <w:vAlign w:val="center"/>
          </w:tcPr>
          <w:p w14:paraId="42578515" w14:textId="3A60A19E" w:rsidR="00516C3D" w:rsidRPr="00B07962" w:rsidRDefault="002749EF" w:rsidP="00077BF0">
            <w:pPr>
              <w:spacing w:before="0" w:after="0"/>
              <w:rPr>
                <w:sz w:val="24"/>
              </w:rPr>
            </w:pPr>
            <w:r w:rsidRPr="00B07962">
              <w:rPr>
                <w:sz w:val="24"/>
              </w:rPr>
              <w:t>C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F474A9" w14:paraId="7B322077" w14:textId="77777777" w:rsidTr="00516C3D">
        <w:tc>
          <w:tcPr>
            <w:tcW w:w="1255" w:type="dxa"/>
            <w:vMerge/>
            <w:vAlign w:val="center"/>
          </w:tcPr>
          <w:p w14:paraId="54D4D05D" w14:textId="77777777" w:rsidR="00516C3D" w:rsidRPr="00B07962" w:rsidRDefault="00516C3D" w:rsidP="00077BF0">
            <w:pPr>
              <w:spacing w:before="0" w:after="0"/>
              <w:rPr>
                <w:sz w:val="24"/>
              </w:rPr>
            </w:pPr>
          </w:p>
        </w:tc>
        <w:tc>
          <w:tcPr>
            <w:tcW w:w="2340" w:type="dxa"/>
            <w:vAlign w:val="center"/>
          </w:tcPr>
          <w:p w14:paraId="034A537C" w14:textId="7E158A50" w:rsidR="00516C3D" w:rsidRPr="00B07962" w:rsidRDefault="002749EF" w:rsidP="00077BF0">
            <w:pPr>
              <w:spacing w:before="0" w:after="0"/>
              <w:rPr>
                <w:sz w:val="24"/>
              </w:rPr>
            </w:pPr>
            <w:r w:rsidRPr="00B07962">
              <w:rPr>
                <w:sz w:val="24"/>
              </w:rPr>
              <w:t xml:space="preserve">Gọi ý </w:t>
            </w:r>
            <w:r w:rsidR="003F168D" w:rsidRPr="00B07962">
              <w:rPr>
                <w:sz w:val="24"/>
              </w:rPr>
              <w:t>hà</w:t>
            </w:r>
            <w:r w:rsidRPr="00B07962">
              <w:rPr>
                <w:sz w:val="24"/>
              </w:rPr>
              <w:t>nh trình</w:t>
            </w:r>
          </w:p>
        </w:tc>
        <w:tc>
          <w:tcPr>
            <w:tcW w:w="5176" w:type="dxa"/>
            <w:vAlign w:val="center"/>
          </w:tcPr>
          <w:p w14:paraId="55716B67" w14:textId="1A3130B4" w:rsidR="00516C3D" w:rsidRPr="00B07962" w:rsidRDefault="003F168D" w:rsidP="00077BF0">
            <w:pPr>
              <w:spacing w:before="0" w:after="0"/>
              <w:rPr>
                <w:sz w:val="24"/>
              </w:rPr>
            </w:pPr>
            <w:r w:rsidRPr="00B07962">
              <w:rPr>
                <w:sz w:val="24"/>
              </w:rPr>
              <w:t>thiết lập tuyến đường di chuyển ngắn nhất giữa các đơn hàng hiện có của tài xế.</w:t>
            </w:r>
          </w:p>
        </w:tc>
      </w:tr>
    </w:tbl>
    <w:p w14:paraId="64E0031A" w14:textId="0EE6BEEA" w:rsidR="00EF5E82" w:rsidRPr="00B07962" w:rsidRDefault="00C21ACE" w:rsidP="00C90B53">
      <w:r w:rsidRPr="00B07962">
        <w:t>Việc xây dựng nên hệ thống các chức năng ở trên giúp ĐATN tập trung xây dựng nên một ứng dụng đầy đủ chức năng đáp ứng được nhu cầu của người dùng</w:t>
      </w:r>
      <w:r w:rsidR="00247302" w:rsidRPr="00B07962">
        <w:t>.</w:t>
      </w:r>
    </w:p>
    <w:p w14:paraId="61AD4900" w14:textId="1189F31C" w:rsidR="001A39FB" w:rsidRPr="00B07962" w:rsidRDefault="004A1EDD" w:rsidP="001A39FB">
      <w:pPr>
        <w:pStyle w:val="u2"/>
        <w:rPr>
          <w:rFonts w:cs="Times New Roman"/>
        </w:rPr>
      </w:pPr>
      <w:bookmarkStart w:id="54" w:name="_Ref512670741"/>
      <w:bookmarkStart w:id="55" w:name="_Toc514897222"/>
      <w:r w:rsidRPr="00B07962">
        <w:rPr>
          <w:rFonts w:cs="Times New Roman"/>
        </w:rPr>
        <w:t xml:space="preserve">Tổng quan </w:t>
      </w:r>
      <w:r w:rsidR="006E65A6" w:rsidRPr="00B07962">
        <w:rPr>
          <w:rFonts w:cs="Times New Roman"/>
        </w:rPr>
        <w:t>chức năng</w:t>
      </w:r>
      <w:bookmarkEnd w:id="43"/>
      <w:bookmarkEnd w:id="44"/>
      <w:bookmarkEnd w:id="54"/>
      <w:bookmarkEnd w:id="55"/>
    </w:p>
    <w:p w14:paraId="744029F3" w14:textId="52639BAF" w:rsidR="00247302" w:rsidRPr="00B07962" w:rsidRDefault="00247302" w:rsidP="00247302">
      <w:r w:rsidRPr="00B07962">
        <w:t>Hệ thống xây dựng với mục đích kết nối khách hàng có nhu cầu đi lại vận chuyển với tài xế cung cấp dịch vụ , là kênh trung gian giúp người dùng và lái xe có thể tìm kiếm thông tin. Dựa vào đó, ta thấy hệ thống cần có 3 tác nhân chính gồm: khách hàng, tài xế và quản trị viên. Dựa trên mỗi tác nhân mà có từng loại chức năng khác nhau</w:t>
      </w:r>
      <w:r w:rsidR="00BA1E98" w:rsidRPr="00B07962">
        <w:t>.</w:t>
      </w:r>
    </w:p>
    <w:p w14:paraId="4FD65FBD" w14:textId="77777777" w:rsidR="001A39FB" w:rsidRPr="00B07962" w:rsidRDefault="001A39FB" w:rsidP="001A39FB">
      <w:pPr>
        <w:pStyle w:val="u3"/>
        <w:rPr>
          <w:rFonts w:cs="Times New Roman"/>
        </w:rPr>
      </w:pPr>
      <w:bookmarkStart w:id="56" w:name="_Toc510882198"/>
      <w:bookmarkStart w:id="57" w:name="_Toc514897223"/>
      <w:r w:rsidRPr="00B07962">
        <w:rPr>
          <w:rFonts w:cs="Times New Roman"/>
        </w:rPr>
        <w:t>Biểu đồ use case tổng quan</w:t>
      </w:r>
      <w:bookmarkEnd w:id="56"/>
      <w:bookmarkEnd w:id="57"/>
    </w:p>
    <w:p w14:paraId="6E23AE39" w14:textId="4BF8BF5D" w:rsidR="007120E1" w:rsidRPr="00B07962" w:rsidRDefault="00732B10" w:rsidP="007120E1">
      <w:r w:rsidRPr="00B07962">
        <w:t>Vai trò của mỗi tác nhân được thể hiện cụ thể:</w:t>
      </w:r>
    </w:p>
    <w:p w14:paraId="2CC39630" w14:textId="37F8EBB4" w:rsidR="00732B10" w:rsidRPr="00B07962" w:rsidRDefault="00732B10" w:rsidP="00713C98">
      <w:pPr>
        <w:pStyle w:val="oancuaDanhsach"/>
        <w:numPr>
          <w:ilvl w:val="0"/>
          <w:numId w:val="8"/>
        </w:numPr>
      </w:pPr>
      <w:r w:rsidRPr="00B07962">
        <w:rPr>
          <w:b/>
        </w:rPr>
        <w:t>Khách hàng</w:t>
      </w:r>
      <w:r w:rsidRPr="00B07962">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B07962" w:rsidRDefault="00732B10" w:rsidP="00713C98">
      <w:pPr>
        <w:pStyle w:val="oancuaDanhsach"/>
        <w:numPr>
          <w:ilvl w:val="0"/>
          <w:numId w:val="8"/>
        </w:numPr>
      </w:pPr>
      <w:r w:rsidRPr="00B07962">
        <w:rPr>
          <w:b/>
        </w:rPr>
        <w:t>Tài xế</w:t>
      </w:r>
      <w:r w:rsidRPr="00B07962">
        <w:t xml:space="preserve">: là đối tượng cung cấp dịch vụ hàng vận chuyển. Do đó tài xế có thể nhận các yêu cầu gọi xe. Thông tin về vị trí điểm đi, điểm đến, tuyến đường </w:t>
      </w:r>
      <w:r w:rsidRPr="00B07962">
        <w:lastRenderedPageBreak/>
        <w:t>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6DC056B3" w:rsidR="00732B10" w:rsidRPr="00B07962" w:rsidRDefault="00732B10" w:rsidP="00713C98">
      <w:pPr>
        <w:pStyle w:val="oancuaDanhsach"/>
        <w:numPr>
          <w:ilvl w:val="0"/>
          <w:numId w:val="8"/>
        </w:numPr>
      </w:pPr>
      <w:r w:rsidRPr="00B07962">
        <w:rPr>
          <w:b/>
        </w:rPr>
        <w:t>Quản trị viên</w:t>
      </w:r>
      <w:r w:rsidRPr="00B07962">
        <w:t xml:space="preserve">:  Quản trị viên sẽ có thể quản </w:t>
      </w:r>
      <w:r w:rsidR="00E67EC4">
        <w:t>lý</w:t>
      </w:r>
      <w:r w:rsidRPr="00B07962">
        <w:t xml:space="preserve">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0E634CDE" w:rsidR="00EF14A2" w:rsidRPr="00B07962" w:rsidRDefault="00EF14A2" w:rsidP="00EF14A2">
      <w:r w:rsidRPr="00B07962">
        <w:t>Từ vai trò của các tác nhân ở trên, ta có thể xây dựng nên biểu đồ usecase tổng quát của hệ thống như</w:t>
      </w:r>
      <w:r w:rsidR="002777C7" w:rsidRPr="00B07962">
        <w:t xml:space="preserve"> </w:t>
      </w:r>
      <w:r w:rsidR="002777C7" w:rsidRPr="00B07962">
        <w:fldChar w:fldCharType="begin"/>
      </w:r>
      <w:r w:rsidR="002777C7" w:rsidRPr="00B07962">
        <w:instrText xml:space="preserve"> REF _Ref514661063 \h </w:instrText>
      </w:r>
      <w:r w:rsidR="00B07962">
        <w:instrText xml:space="preserve"> \* MERGEFORMAT </w:instrText>
      </w:r>
      <w:r w:rsidR="002777C7" w:rsidRPr="00B07962">
        <w:fldChar w:fldCharType="separate"/>
      </w:r>
      <w:r w:rsidR="00C66350" w:rsidRPr="00B07962">
        <w:rPr>
          <w:b/>
        </w:rPr>
        <w:t xml:space="preserve">Hình  </w:t>
      </w:r>
      <w:r w:rsidR="00C66350">
        <w:rPr>
          <w:b/>
          <w:noProof/>
        </w:rPr>
        <w:t>4</w:t>
      </w:r>
      <w:r w:rsidR="002777C7" w:rsidRPr="00B07962">
        <w:fldChar w:fldCharType="end"/>
      </w:r>
      <w:r w:rsidR="00361681" w:rsidRPr="00B07962">
        <w:t>:</w:t>
      </w:r>
    </w:p>
    <w:p w14:paraId="06179FBA" w14:textId="4A162960" w:rsidR="00DD3A99" w:rsidRPr="00B07962" w:rsidRDefault="00E67EC4" w:rsidP="0093212C">
      <w:pPr>
        <w:keepNext/>
        <w:jc w:val="center"/>
      </w:pPr>
      <w:r w:rsidRPr="00B07962">
        <w:rPr>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5pt" o:ole="">
            <v:imagedata r:id="rId14" o:title=""/>
          </v:shape>
          <o:OLEObject Type="Embed" ProgID="Visio.Drawing.15" ShapeID="_x0000_i1025" DrawAspect="Content" ObjectID="_1588942962" r:id="rId15"/>
        </w:object>
      </w:r>
    </w:p>
    <w:p w14:paraId="69C40087" w14:textId="6A0C4C95" w:rsidR="00335755" w:rsidRPr="00B07962" w:rsidRDefault="00DD3A99" w:rsidP="00DD3A99">
      <w:pPr>
        <w:pStyle w:val="Chuthich"/>
        <w:rPr>
          <w:szCs w:val="26"/>
        </w:rPr>
      </w:pPr>
      <w:bookmarkStart w:id="58" w:name="_Ref514661063"/>
      <w:bookmarkStart w:id="59" w:name="_Toc51489727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w:t>
      </w:r>
      <w:r w:rsidRPr="00B07962">
        <w:rPr>
          <w:b/>
        </w:rPr>
        <w:fldChar w:fldCharType="end"/>
      </w:r>
      <w:bookmarkEnd w:id="58"/>
      <w:r w:rsidRPr="00B07962">
        <w:rPr>
          <w:b/>
        </w:rPr>
        <w:t xml:space="preserve"> </w:t>
      </w:r>
      <w:r w:rsidRPr="00B07962">
        <w:t>Usecase tổng quát chức năng của hệ thống</w:t>
      </w:r>
      <w:bookmarkEnd w:id="59"/>
    </w:p>
    <w:p w14:paraId="0DBBBB1B" w14:textId="6E0837AE" w:rsidR="00183557" w:rsidRPr="00B07962" w:rsidRDefault="00183557" w:rsidP="00183557">
      <w:pPr>
        <w:pStyle w:val="u3"/>
        <w:rPr>
          <w:rFonts w:cs="Times New Roman"/>
        </w:rPr>
      </w:pPr>
      <w:bookmarkStart w:id="60" w:name="_Toc514897224"/>
      <w:r w:rsidRPr="00B07962">
        <w:rPr>
          <w:rFonts w:cs="Times New Roman"/>
        </w:rPr>
        <w:lastRenderedPageBreak/>
        <w:t>Biểu đồ usecase phân rã</w:t>
      </w:r>
      <w:bookmarkEnd w:id="60"/>
    </w:p>
    <w:p w14:paraId="5481582D" w14:textId="5E4F804F" w:rsidR="00015518" w:rsidRPr="00B07962" w:rsidRDefault="00015518" w:rsidP="00183557">
      <w:pPr>
        <w:pStyle w:val="u4"/>
      </w:pPr>
      <w:r w:rsidRPr="00B07962">
        <w:t>Biểu đồ usecase phân rã chức năng Quản lý danh sách tài xế ưa thích</w:t>
      </w:r>
    </w:p>
    <w:p w14:paraId="2AFA46B8" w14:textId="713AF504" w:rsidR="00015518" w:rsidRPr="00B07962" w:rsidRDefault="00015518" w:rsidP="00015518">
      <w:r w:rsidRPr="00B07962">
        <w:t>Sau mỗi chuyến đi nếu khách hàng cảm thấy hài lòng với dịch vụ mà tài xế mang lại và có nhu cầu làm việc tiếp trong thời gian tới thì khách hàng có thể đánh dấu tài xế vào mục ưa thích. Với chức năng này, khách hàng có thể xem danh sách tài xế ưa thích, thêm, sửa thông tin, xóa, liên hệ với tài xế ưa thích.</w:t>
      </w:r>
      <w:r w:rsidR="00CE6747" w:rsidRPr="00B07962">
        <w:t xml:space="preserve"> (</w:t>
      </w:r>
      <w:r w:rsidR="00F3534E" w:rsidRPr="00B07962">
        <w:fldChar w:fldCharType="begin"/>
      </w:r>
      <w:r w:rsidR="00F3534E" w:rsidRPr="00B07962">
        <w:instrText xml:space="preserve"> REF _Ref514661136 \h </w:instrText>
      </w:r>
      <w:r w:rsidR="00B07962">
        <w:instrText xml:space="preserve"> \* MERGEFORMAT </w:instrText>
      </w:r>
      <w:r w:rsidR="00F3534E" w:rsidRPr="00B07962">
        <w:fldChar w:fldCharType="separate"/>
      </w:r>
      <w:r w:rsidR="00C66350" w:rsidRPr="00B07962">
        <w:rPr>
          <w:b/>
        </w:rPr>
        <w:t xml:space="preserve">Hình  </w:t>
      </w:r>
      <w:r w:rsidR="00C66350">
        <w:rPr>
          <w:b/>
          <w:noProof/>
        </w:rPr>
        <w:t>5</w:t>
      </w:r>
      <w:r w:rsidR="00F3534E" w:rsidRPr="00B07962">
        <w:fldChar w:fldCharType="end"/>
      </w:r>
      <w:r w:rsidR="00CE6747" w:rsidRPr="00B07962">
        <w:t>)</w:t>
      </w:r>
    </w:p>
    <w:p w14:paraId="19496F6B" w14:textId="77777777" w:rsidR="00CE6747" w:rsidRPr="00B07962" w:rsidRDefault="00015518" w:rsidP="00CE6747">
      <w:pPr>
        <w:keepNext/>
      </w:pPr>
      <w:r w:rsidRPr="00B07962">
        <w:rPr>
          <w:szCs w:val="26"/>
        </w:rPr>
        <w:object w:dxaOrig="13650" w:dyaOrig="5790" w14:anchorId="71C29B33">
          <v:shape id="_x0000_i1026" type="#_x0000_t75" style="width:430.5pt;height:184.5pt" o:ole="">
            <v:imagedata r:id="rId16" o:title=""/>
          </v:shape>
          <o:OLEObject Type="Embed" ProgID="Visio.Drawing.15" ShapeID="_x0000_i1026" DrawAspect="Content" ObjectID="_1588942963" r:id="rId17"/>
        </w:object>
      </w:r>
    </w:p>
    <w:p w14:paraId="0A4A664F" w14:textId="0B0F8502" w:rsidR="00015518" w:rsidRPr="00B07962" w:rsidRDefault="00CE6747" w:rsidP="00CE6747">
      <w:pPr>
        <w:pStyle w:val="Chuthich"/>
      </w:pPr>
      <w:bookmarkStart w:id="61" w:name="_Ref514661136"/>
      <w:bookmarkStart w:id="62" w:name="_Toc51489727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5</w:t>
      </w:r>
      <w:r w:rsidRPr="00B07962">
        <w:rPr>
          <w:b/>
        </w:rPr>
        <w:fldChar w:fldCharType="end"/>
      </w:r>
      <w:bookmarkEnd w:id="61"/>
      <w:r w:rsidRPr="00B07962">
        <w:rPr>
          <w:b/>
        </w:rPr>
        <w:t xml:space="preserve"> </w:t>
      </w:r>
      <w:r w:rsidRPr="00B07962">
        <w:t>UC phân rã chức năng quản lý danh sách tài xế ưa thích</w:t>
      </w:r>
      <w:bookmarkEnd w:id="62"/>
    </w:p>
    <w:p w14:paraId="06BF73CB" w14:textId="26E23B2C" w:rsidR="00015518" w:rsidRPr="00B07962" w:rsidRDefault="00015518" w:rsidP="00183557">
      <w:pPr>
        <w:pStyle w:val="u4"/>
      </w:pPr>
      <w:r w:rsidRPr="00B07962">
        <w:t>Biểu đồ usecase phân rã cho chức năng quản lý lịch sử gọi xe</w:t>
      </w:r>
    </w:p>
    <w:p w14:paraId="5004DBE1" w14:textId="3D8CC4E4" w:rsidR="00015518" w:rsidRPr="00B07962" w:rsidRDefault="00015518" w:rsidP="00015518">
      <w:r w:rsidRPr="00B07962">
        <w:t>Sau mỗi chuyến đi hệ thống tự động ghi lại lịch sử. Người dùng có thể sử dụng chức năng này để xem lại thông tin về chuyến đi của mình, thêm lịch sử mới. Ngoài ra chức năng này cũng cung cấp khả năng</w:t>
      </w:r>
      <w:r w:rsidR="00B15244" w:rsidRPr="00B07962">
        <w:t xml:space="preserve"> sửa, xóa lịch sử các chuyến đi (</w:t>
      </w:r>
      <w:r w:rsidR="00B15244" w:rsidRPr="00B07962">
        <w:fldChar w:fldCharType="begin"/>
      </w:r>
      <w:r w:rsidR="00B15244" w:rsidRPr="00B07962">
        <w:instrText xml:space="preserve"> REF _Ref514661254 \h </w:instrText>
      </w:r>
      <w:r w:rsidR="00B07962">
        <w:instrText xml:space="preserve"> \* MERGEFORMAT </w:instrText>
      </w:r>
      <w:r w:rsidR="00B15244" w:rsidRPr="00B07962">
        <w:fldChar w:fldCharType="separate"/>
      </w:r>
      <w:r w:rsidR="00C66350" w:rsidRPr="00B07962">
        <w:rPr>
          <w:b/>
        </w:rPr>
        <w:t xml:space="preserve">Hình  </w:t>
      </w:r>
      <w:r w:rsidR="00C66350">
        <w:rPr>
          <w:b/>
          <w:noProof/>
        </w:rPr>
        <w:t>6</w:t>
      </w:r>
      <w:r w:rsidR="00B15244" w:rsidRPr="00B07962">
        <w:fldChar w:fldCharType="end"/>
      </w:r>
      <w:r w:rsidR="00B15244" w:rsidRPr="00B07962">
        <w:t>).</w:t>
      </w:r>
    </w:p>
    <w:p w14:paraId="5FC6F1F3" w14:textId="77777777" w:rsidR="00F3534E" w:rsidRPr="00B07962" w:rsidRDefault="00015518" w:rsidP="00F3534E">
      <w:pPr>
        <w:keepNext/>
      </w:pPr>
      <w:r w:rsidRPr="00B07962">
        <w:rPr>
          <w:b/>
          <w:szCs w:val="26"/>
        </w:rPr>
        <w:object w:dxaOrig="10920" w:dyaOrig="6150" w14:anchorId="093D921E">
          <v:shape id="_x0000_i1027" type="#_x0000_t75" style="width:408pt;height:229.5pt" o:ole="">
            <v:imagedata r:id="rId18" o:title=""/>
          </v:shape>
          <o:OLEObject Type="Embed" ProgID="Visio.Drawing.15" ShapeID="_x0000_i1027" DrawAspect="Content" ObjectID="_1588942964" r:id="rId19"/>
        </w:object>
      </w:r>
    </w:p>
    <w:p w14:paraId="2ADA78A7" w14:textId="2A185825" w:rsidR="00015518" w:rsidRPr="00B07962" w:rsidRDefault="00F3534E" w:rsidP="00F3534E">
      <w:pPr>
        <w:pStyle w:val="Chuthich"/>
        <w:rPr>
          <w:szCs w:val="26"/>
        </w:rPr>
      </w:pPr>
      <w:bookmarkStart w:id="63" w:name="_Ref514661254"/>
      <w:bookmarkStart w:id="64" w:name="_Toc51489727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6</w:t>
      </w:r>
      <w:r w:rsidRPr="00B07962">
        <w:rPr>
          <w:b/>
        </w:rPr>
        <w:fldChar w:fldCharType="end"/>
      </w:r>
      <w:bookmarkEnd w:id="63"/>
      <w:r w:rsidRPr="00B07962">
        <w:rPr>
          <w:b/>
        </w:rPr>
        <w:t xml:space="preserve"> </w:t>
      </w:r>
      <w:r w:rsidRPr="00B07962">
        <w:t xml:space="preserve">UC phân rã cho chức năng quản lý </w:t>
      </w:r>
      <w:r w:rsidR="00B15244" w:rsidRPr="00B07962">
        <w:t>Lịch sử</w:t>
      </w:r>
      <w:bookmarkEnd w:id="64"/>
    </w:p>
    <w:p w14:paraId="7C62C756" w14:textId="41523AE4" w:rsidR="00015518" w:rsidRPr="00B07962" w:rsidRDefault="00015518" w:rsidP="00183557">
      <w:pPr>
        <w:pStyle w:val="u4"/>
      </w:pPr>
      <w:r w:rsidRPr="00B07962">
        <w:t>Biểu đồ usecase phân rã cho chức năng quản lý phương tiện</w:t>
      </w:r>
    </w:p>
    <w:p w14:paraId="0AAA0BE2" w14:textId="19809B09" w:rsidR="00015518" w:rsidRPr="00B07962" w:rsidRDefault="00015518" w:rsidP="00015518">
      <w:r w:rsidRPr="00B07962">
        <w:t>Với chức năng quản lý phương tiện, tài xế có thể thực hiện các thao tác xem, sửa, xóa</w:t>
      </w:r>
      <w:r w:rsidR="00DB353D" w:rsidRPr="00B07962">
        <w:t xml:space="preserve"> phương tiện thông qua hệ thống (</w:t>
      </w:r>
      <w:r w:rsidR="00DB353D" w:rsidRPr="00B07962">
        <w:fldChar w:fldCharType="begin"/>
      </w:r>
      <w:r w:rsidR="00DB353D" w:rsidRPr="00B07962">
        <w:instrText xml:space="preserve"> REF _Ref514661295 \h </w:instrText>
      </w:r>
      <w:r w:rsidR="00B07962">
        <w:instrText xml:space="preserve"> \* MERGEFORMAT </w:instrText>
      </w:r>
      <w:r w:rsidR="00DB353D" w:rsidRPr="00B07962">
        <w:fldChar w:fldCharType="separate"/>
      </w:r>
      <w:r w:rsidR="00C66350" w:rsidRPr="00B07962">
        <w:rPr>
          <w:b/>
        </w:rPr>
        <w:t xml:space="preserve">Hình  </w:t>
      </w:r>
      <w:r w:rsidR="00C66350">
        <w:rPr>
          <w:b/>
          <w:noProof/>
        </w:rPr>
        <w:t>7</w:t>
      </w:r>
      <w:r w:rsidR="00DB353D" w:rsidRPr="00B07962">
        <w:fldChar w:fldCharType="end"/>
      </w:r>
      <w:r w:rsidR="00DB353D" w:rsidRPr="00B07962">
        <w:t>).</w:t>
      </w:r>
    </w:p>
    <w:p w14:paraId="7A8AD370" w14:textId="77777777" w:rsidR="00DB353D" w:rsidRPr="00B07962" w:rsidRDefault="00015518" w:rsidP="00DB353D">
      <w:pPr>
        <w:keepNext/>
      </w:pPr>
      <w:r w:rsidRPr="00B07962">
        <w:rPr>
          <w:b/>
          <w:szCs w:val="26"/>
        </w:rPr>
        <w:object w:dxaOrig="8865" w:dyaOrig="4710" w14:anchorId="3C00198F">
          <v:shape id="_x0000_i1028" type="#_x0000_t75" style="width:399pt;height:210pt" o:ole="">
            <v:imagedata r:id="rId20" o:title=""/>
          </v:shape>
          <o:OLEObject Type="Embed" ProgID="Visio.Drawing.15" ShapeID="_x0000_i1028" DrawAspect="Content" ObjectID="_1588942965" r:id="rId21"/>
        </w:object>
      </w:r>
    </w:p>
    <w:p w14:paraId="055513CA" w14:textId="7966BCB0" w:rsidR="00015518" w:rsidRPr="00B07962" w:rsidRDefault="00DB353D" w:rsidP="00DB353D">
      <w:pPr>
        <w:pStyle w:val="Chuthich"/>
      </w:pPr>
      <w:bookmarkStart w:id="65" w:name="_Ref514661295"/>
      <w:bookmarkStart w:id="66" w:name="_Toc51489727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7</w:t>
      </w:r>
      <w:r w:rsidRPr="00B07962">
        <w:rPr>
          <w:b/>
        </w:rPr>
        <w:fldChar w:fldCharType="end"/>
      </w:r>
      <w:bookmarkEnd w:id="65"/>
      <w:r w:rsidRPr="00B07962">
        <w:t xml:space="preserve"> UC phân rã cho chức năng quản lý Phương tiện</w:t>
      </w:r>
      <w:bookmarkEnd w:id="66"/>
    </w:p>
    <w:p w14:paraId="1CA4505D" w14:textId="357252AC" w:rsidR="00DA292A" w:rsidRPr="00B07962" w:rsidRDefault="00DA292A" w:rsidP="00183557">
      <w:pPr>
        <w:pStyle w:val="u4"/>
      </w:pPr>
      <w:r w:rsidRPr="00B07962">
        <w:lastRenderedPageBreak/>
        <w:t>Biểu đồ usecase cho chức năng quản trị người dùng</w:t>
      </w:r>
    </w:p>
    <w:p w14:paraId="7DDA580A" w14:textId="0F86DAE1" w:rsidR="00DA292A" w:rsidRPr="00B07962" w:rsidRDefault="00DA292A" w:rsidP="00DA292A">
      <w:r w:rsidRPr="00B07962">
        <w:t>Hệ thống cung cấp cho quản trị viên bộ tính năng quản lý người dùng, cho phép quản trị viên có  thể tìm kiếm người dùng, xem thông tin, chặn nh</w:t>
      </w:r>
      <w:r w:rsidR="003C4F67" w:rsidRPr="00B07962">
        <w:t>ững người dùng xấu hoặc bỏ chặn (</w:t>
      </w:r>
      <w:r w:rsidR="003C4F67" w:rsidRPr="00B07962">
        <w:fldChar w:fldCharType="begin"/>
      </w:r>
      <w:r w:rsidR="003C4F67" w:rsidRPr="00B07962">
        <w:instrText xml:space="preserve"> REF _Ref514661362 \h </w:instrText>
      </w:r>
      <w:r w:rsidR="00B07962">
        <w:instrText xml:space="preserve"> \* MERGEFORMAT </w:instrText>
      </w:r>
      <w:r w:rsidR="003C4F67" w:rsidRPr="00B07962">
        <w:fldChar w:fldCharType="separate"/>
      </w:r>
      <w:r w:rsidR="00C66350" w:rsidRPr="00B07962">
        <w:rPr>
          <w:b/>
        </w:rPr>
        <w:t xml:space="preserve">Hình  </w:t>
      </w:r>
      <w:r w:rsidR="00C66350">
        <w:rPr>
          <w:b/>
          <w:noProof/>
        </w:rPr>
        <w:t>8</w:t>
      </w:r>
      <w:r w:rsidR="003C4F67" w:rsidRPr="00B07962">
        <w:fldChar w:fldCharType="end"/>
      </w:r>
      <w:r w:rsidR="003C4F67" w:rsidRPr="00B07962">
        <w:t>)</w:t>
      </w:r>
    </w:p>
    <w:p w14:paraId="55CB0C8C" w14:textId="7B6C589A" w:rsidR="0066332A" w:rsidRPr="00B07962" w:rsidRDefault="0093212C" w:rsidP="0066332A">
      <w:pPr>
        <w:keepNext/>
        <w:jc w:val="center"/>
      </w:pPr>
      <w:r w:rsidRPr="00B07962">
        <w:rPr>
          <w:b/>
          <w:szCs w:val="26"/>
        </w:rPr>
        <w:object w:dxaOrig="9195" w:dyaOrig="4710" w14:anchorId="322659AD">
          <v:shape id="_x0000_i1029" type="#_x0000_t75" style="width:357pt;height:183pt" o:ole="">
            <v:imagedata r:id="rId22" o:title=""/>
          </v:shape>
          <o:OLEObject Type="Embed" ProgID="Visio.Drawing.15" ShapeID="_x0000_i1029" DrawAspect="Content" ObjectID="_1588942966" r:id="rId23"/>
        </w:object>
      </w:r>
    </w:p>
    <w:p w14:paraId="339C8D51" w14:textId="3D689383" w:rsidR="00DA292A" w:rsidRPr="00B07962" w:rsidRDefault="0066332A" w:rsidP="0066332A">
      <w:pPr>
        <w:pStyle w:val="Chuthich"/>
      </w:pPr>
      <w:bookmarkStart w:id="67" w:name="_Ref514661362"/>
      <w:bookmarkStart w:id="68" w:name="_Toc51489727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8</w:t>
      </w:r>
      <w:r w:rsidRPr="00B07962">
        <w:rPr>
          <w:b/>
        </w:rPr>
        <w:fldChar w:fldCharType="end"/>
      </w:r>
      <w:bookmarkEnd w:id="67"/>
      <w:r w:rsidRPr="00B07962">
        <w:rPr>
          <w:b/>
        </w:rPr>
        <w:t xml:space="preserve"> </w:t>
      </w:r>
      <w:r w:rsidRPr="00B07962">
        <w:t>UC phân rã cho chức năng quản lý Người dùng</w:t>
      </w:r>
      <w:bookmarkEnd w:id="68"/>
    </w:p>
    <w:p w14:paraId="5DEF5630" w14:textId="6117484E" w:rsidR="00DA292A" w:rsidRPr="00B07962" w:rsidRDefault="00DA292A" w:rsidP="00183557">
      <w:pPr>
        <w:pStyle w:val="u4"/>
      </w:pPr>
      <w:r w:rsidRPr="00B07962">
        <w:t>Biểu đồ usecase cho chức năng quản lý dịch vụ</w:t>
      </w:r>
    </w:p>
    <w:p w14:paraId="553DC9DA" w14:textId="4AC8C11B" w:rsidR="00DA292A" w:rsidRPr="00B07962" w:rsidRDefault="00DA292A" w:rsidP="00DA292A">
      <w:r w:rsidRPr="00B07962">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003BD8" w:rsidRPr="00B07962">
        <w:t>(</w:t>
      </w:r>
      <w:r w:rsidR="00003BD8" w:rsidRPr="00B07962">
        <w:fldChar w:fldCharType="begin"/>
      </w:r>
      <w:r w:rsidR="00003BD8" w:rsidRPr="00B07962">
        <w:instrText xml:space="preserve"> REF _Ref514661407 \h </w:instrText>
      </w:r>
      <w:r w:rsidR="00B07962">
        <w:instrText xml:space="preserve"> \* MERGEFORMAT </w:instrText>
      </w:r>
      <w:r w:rsidR="00003BD8" w:rsidRPr="00B07962">
        <w:fldChar w:fldCharType="separate"/>
      </w:r>
      <w:r w:rsidR="00C66350" w:rsidRPr="00B07962">
        <w:rPr>
          <w:b/>
        </w:rPr>
        <w:t xml:space="preserve">Hình  </w:t>
      </w:r>
      <w:r w:rsidR="00C66350">
        <w:rPr>
          <w:b/>
          <w:noProof/>
        </w:rPr>
        <w:t>9</w:t>
      </w:r>
      <w:r w:rsidR="00003BD8" w:rsidRPr="00B07962">
        <w:fldChar w:fldCharType="end"/>
      </w:r>
      <w:r w:rsidR="00003BD8" w:rsidRPr="00B07962">
        <w:t>)</w:t>
      </w:r>
    </w:p>
    <w:p w14:paraId="2243670A" w14:textId="77777777" w:rsidR="00407EB9" w:rsidRPr="00B07962" w:rsidRDefault="00407EB9" w:rsidP="00407EB9">
      <w:pPr>
        <w:keepNext/>
        <w:jc w:val="center"/>
      </w:pPr>
      <w:r w:rsidRPr="00B07962">
        <w:rPr>
          <w:b/>
          <w:szCs w:val="26"/>
        </w:rPr>
        <w:object w:dxaOrig="12465" w:dyaOrig="7050" w14:anchorId="40A35FEB">
          <v:shape id="_x0000_i1030" type="#_x0000_t75" style="width:321pt;height:181.5pt" o:ole="">
            <v:imagedata r:id="rId24" o:title=""/>
          </v:shape>
          <o:OLEObject Type="Embed" ProgID="Visio.Drawing.15" ShapeID="_x0000_i1030" DrawAspect="Content" ObjectID="_1588942967" r:id="rId25"/>
        </w:object>
      </w:r>
    </w:p>
    <w:p w14:paraId="69DFB55E" w14:textId="7B40613A" w:rsidR="001A39FB" w:rsidRPr="00B07962" w:rsidRDefault="00407EB9" w:rsidP="00820FFC">
      <w:pPr>
        <w:pStyle w:val="Chuthich"/>
      </w:pPr>
      <w:bookmarkStart w:id="69" w:name="_Ref514661407"/>
      <w:bookmarkStart w:id="70" w:name="_Toc51489728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9</w:t>
      </w:r>
      <w:r w:rsidRPr="00B07962">
        <w:rPr>
          <w:b/>
        </w:rPr>
        <w:fldChar w:fldCharType="end"/>
      </w:r>
      <w:bookmarkEnd w:id="69"/>
      <w:r w:rsidRPr="00B07962">
        <w:t xml:space="preserve"> UC</w:t>
      </w:r>
      <w:r w:rsidR="0093212C">
        <w:t xml:space="preserve"> phân rã cho chức năng quản lý </w:t>
      </w:r>
      <w:r w:rsidRPr="00B07962">
        <w:t>Dịch vụ</w:t>
      </w:r>
      <w:bookmarkEnd w:id="70"/>
    </w:p>
    <w:p w14:paraId="14AB32D2" w14:textId="77777777" w:rsidR="006E6C3B" w:rsidRPr="00B07962" w:rsidRDefault="006E6C3B" w:rsidP="006E6C3B">
      <w:pPr>
        <w:pStyle w:val="u3"/>
        <w:rPr>
          <w:rFonts w:cs="Times New Roman"/>
        </w:rPr>
      </w:pPr>
      <w:bookmarkStart w:id="71" w:name="_Toc510882200"/>
      <w:bookmarkStart w:id="72" w:name="_Ref510900869"/>
      <w:bookmarkStart w:id="73" w:name="_Toc514897225"/>
      <w:r w:rsidRPr="00B07962">
        <w:rPr>
          <w:rFonts w:cs="Times New Roman"/>
        </w:rPr>
        <w:lastRenderedPageBreak/>
        <w:t>Quy trình nghiệp vụ</w:t>
      </w:r>
      <w:bookmarkEnd w:id="71"/>
      <w:bookmarkEnd w:id="72"/>
      <w:bookmarkEnd w:id="73"/>
    </w:p>
    <w:p w14:paraId="31B0CFEC" w14:textId="77777777" w:rsidR="00183557" w:rsidRPr="00B07962" w:rsidRDefault="00183557" w:rsidP="00183557">
      <w:r w:rsidRPr="00B07962">
        <w:t xml:space="preserve">Với 3 đối tượng sử dụng hệ thông có 3 luồng quy trình nghiệp vụ chính là: </w:t>
      </w:r>
    </w:p>
    <w:p w14:paraId="672561BB" w14:textId="7750D5FE" w:rsidR="00183557" w:rsidRPr="00B07962" w:rsidRDefault="00183557" w:rsidP="00713C98">
      <w:pPr>
        <w:pStyle w:val="oancuaDanhsach"/>
        <w:numPr>
          <w:ilvl w:val="0"/>
          <w:numId w:val="9"/>
        </w:numPr>
      </w:pPr>
      <w:r w:rsidRPr="00B07962">
        <w:t>Quy trình sử dụng ứng dụng của tài xế.</w:t>
      </w:r>
    </w:p>
    <w:p w14:paraId="20232A56" w14:textId="14810ECF" w:rsidR="00183557" w:rsidRPr="00B07962" w:rsidRDefault="00183557" w:rsidP="00713C98">
      <w:pPr>
        <w:pStyle w:val="oancuaDanhsach"/>
        <w:numPr>
          <w:ilvl w:val="0"/>
          <w:numId w:val="9"/>
        </w:numPr>
      </w:pPr>
      <w:r w:rsidRPr="00B07962">
        <w:t>Quy trình sử dụng dịch vụ của khách hàng.</w:t>
      </w:r>
    </w:p>
    <w:p w14:paraId="73A7407C" w14:textId="404D5968" w:rsidR="003542B0" w:rsidRPr="00B07962" w:rsidRDefault="00183557" w:rsidP="00713C98">
      <w:pPr>
        <w:pStyle w:val="oancuaDanhsach"/>
        <w:numPr>
          <w:ilvl w:val="0"/>
          <w:numId w:val="9"/>
        </w:numPr>
      </w:pPr>
      <w:r w:rsidRPr="00B07962">
        <w:t>Quy trình sử dụng dịch vụ của quản trị viên.</w:t>
      </w:r>
    </w:p>
    <w:p w14:paraId="726BC60B" w14:textId="24AF6ADE" w:rsidR="00C97BD3" w:rsidRPr="00B07962" w:rsidRDefault="00C97BD3" w:rsidP="00C97BD3">
      <w:r w:rsidRPr="00B07962">
        <w:t xml:space="preserve">Cụ thể các quy </w:t>
      </w:r>
      <w:r w:rsidR="00EB30EA">
        <w:t>trình</w:t>
      </w:r>
      <w:r w:rsidRPr="00B07962">
        <w:t xml:space="preserve"> nghiệp vụ như sau:</w:t>
      </w:r>
    </w:p>
    <w:p w14:paraId="432C400F" w14:textId="39141C3A" w:rsidR="00C97BD3" w:rsidRPr="00B07962" w:rsidRDefault="00C97BD3" w:rsidP="00713C98">
      <w:pPr>
        <w:pStyle w:val="oancuaDanhsach"/>
        <w:numPr>
          <w:ilvl w:val="0"/>
          <w:numId w:val="4"/>
        </w:numPr>
      </w:pPr>
      <w:r w:rsidRPr="00B07962">
        <w:t>Quy trình nghiệp vụ của tài xế</w:t>
      </w:r>
      <w:r w:rsidR="00BA4995" w:rsidRPr="00B07962">
        <w:t xml:space="preserve"> (</w:t>
      </w:r>
      <w:r w:rsidR="00BA4995" w:rsidRPr="00B07962">
        <w:fldChar w:fldCharType="begin"/>
      </w:r>
      <w:r w:rsidR="00BA4995" w:rsidRPr="00B07962">
        <w:instrText xml:space="preserve"> REF _Ref514661446 \h </w:instrText>
      </w:r>
      <w:r w:rsidR="00B07962">
        <w:instrText xml:space="preserve"> \* MERGEFORMAT </w:instrText>
      </w:r>
      <w:r w:rsidR="00BA4995" w:rsidRPr="00B07962">
        <w:fldChar w:fldCharType="separate"/>
      </w:r>
      <w:r w:rsidR="00C66350" w:rsidRPr="00B07962">
        <w:rPr>
          <w:b/>
        </w:rPr>
        <w:t xml:space="preserve">Hình  </w:t>
      </w:r>
      <w:r w:rsidR="00C66350">
        <w:rPr>
          <w:b/>
          <w:noProof/>
        </w:rPr>
        <w:t>10</w:t>
      </w:r>
      <w:r w:rsidR="00BA4995" w:rsidRPr="00B07962">
        <w:fldChar w:fldCharType="end"/>
      </w:r>
      <w:r w:rsidR="00BA4995" w:rsidRPr="00B07962">
        <w:t>)</w:t>
      </w:r>
    </w:p>
    <w:p w14:paraId="29E582CF" w14:textId="77777777" w:rsidR="00BA4995" w:rsidRPr="00B07962" w:rsidRDefault="00C97BD3" w:rsidP="00BA4995">
      <w:pPr>
        <w:pStyle w:val="oancuaDanhsach"/>
        <w:keepNext/>
        <w:jc w:val="center"/>
      </w:pPr>
      <w:r w:rsidRPr="00B07962">
        <w:rPr>
          <w:szCs w:val="26"/>
        </w:rPr>
        <w:object w:dxaOrig="6825" w:dyaOrig="8100" w14:anchorId="1C0A9333">
          <v:shape id="_x0000_i1031" type="#_x0000_t75" style="width:195pt;height:231pt" o:ole="">
            <v:imagedata r:id="rId26" o:title=""/>
          </v:shape>
          <o:OLEObject Type="Embed" ProgID="Visio.Drawing.15" ShapeID="_x0000_i1031" DrawAspect="Content" ObjectID="_1588942968" r:id="rId27"/>
        </w:object>
      </w:r>
    </w:p>
    <w:p w14:paraId="0356386A" w14:textId="2BE152E7" w:rsidR="00C97BD3" w:rsidRPr="00B07962" w:rsidRDefault="00BA4995" w:rsidP="00BA4995">
      <w:pPr>
        <w:pStyle w:val="Chuthich"/>
        <w:rPr>
          <w:szCs w:val="26"/>
        </w:rPr>
      </w:pPr>
      <w:bookmarkStart w:id="74" w:name="_Ref514661446"/>
      <w:bookmarkStart w:id="75" w:name="_Toc51489728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0</w:t>
      </w:r>
      <w:r w:rsidRPr="00B07962">
        <w:rPr>
          <w:b/>
        </w:rPr>
        <w:fldChar w:fldCharType="end"/>
      </w:r>
      <w:bookmarkEnd w:id="74"/>
      <w:r w:rsidRPr="00B07962">
        <w:t xml:space="preserve"> Quy </w:t>
      </w:r>
      <w:r w:rsidR="00EB30EA">
        <w:t>trình</w:t>
      </w:r>
      <w:r w:rsidRPr="00B07962">
        <w:t xml:space="preserve"> nghiệp vụ của Tài xế</w:t>
      </w:r>
      <w:bookmarkEnd w:id="75"/>
    </w:p>
    <w:p w14:paraId="1BDF10B4" w14:textId="1C7E35A8" w:rsidR="00C97BD3" w:rsidRPr="00B07962" w:rsidRDefault="00C97BD3" w:rsidP="00BD57E4">
      <w:pPr>
        <w:pStyle w:val="oancuaDanhsach"/>
      </w:pPr>
      <w:r w:rsidRPr="00B07962">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64EFA5DB" w:rsidR="0037535D" w:rsidRPr="00B07962" w:rsidRDefault="0037535D" w:rsidP="00713C98">
      <w:pPr>
        <w:pStyle w:val="oancuaDanhsach"/>
        <w:numPr>
          <w:ilvl w:val="0"/>
          <w:numId w:val="4"/>
        </w:numPr>
        <w:jc w:val="left"/>
      </w:pPr>
      <w:r w:rsidRPr="00B07962">
        <w:t xml:space="preserve">Quy trình nghiệp vụ của khách </w:t>
      </w:r>
      <w:r w:rsidR="008C7639" w:rsidRPr="00B07962">
        <w:t>hàng (</w:t>
      </w:r>
      <w:r w:rsidR="008C7639" w:rsidRPr="00B07962">
        <w:fldChar w:fldCharType="begin"/>
      </w:r>
      <w:r w:rsidR="008C7639" w:rsidRPr="00B07962">
        <w:instrText xml:space="preserve"> REF _Ref514661496 \h </w:instrText>
      </w:r>
      <w:r w:rsidR="00B07962">
        <w:instrText xml:space="preserve"> \* MERGEFORMAT </w:instrText>
      </w:r>
      <w:r w:rsidR="008C7639" w:rsidRPr="00B07962">
        <w:fldChar w:fldCharType="separate"/>
      </w:r>
      <w:r w:rsidR="00C66350" w:rsidRPr="00B07962">
        <w:rPr>
          <w:b/>
        </w:rPr>
        <w:t xml:space="preserve">Hình  </w:t>
      </w:r>
      <w:r w:rsidR="00C66350">
        <w:rPr>
          <w:b/>
          <w:noProof/>
        </w:rPr>
        <w:t>11</w:t>
      </w:r>
      <w:r w:rsidR="008C7639" w:rsidRPr="00B07962">
        <w:fldChar w:fldCharType="end"/>
      </w:r>
      <w:r w:rsidR="008C7639" w:rsidRPr="00B07962">
        <w:t>)</w:t>
      </w:r>
    </w:p>
    <w:p w14:paraId="16D4F88E" w14:textId="77777777" w:rsidR="009E6E4E" w:rsidRPr="00B07962" w:rsidRDefault="0037535D" w:rsidP="009E6E4E">
      <w:pPr>
        <w:pStyle w:val="oancuaDanhsach"/>
        <w:keepNext/>
        <w:jc w:val="center"/>
      </w:pPr>
      <w:r w:rsidRPr="00B07962">
        <w:rPr>
          <w:szCs w:val="26"/>
        </w:rPr>
        <w:object w:dxaOrig="6691" w:dyaOrig="6420" w14:anchorId="19AF91D7">
          <v:shape id="_x0000_i1032" type="#_x0000_t75" style="width:222pt;height:214.5pt" o:ole="">
            <v:imagedata r:id="rId28" o:title=""/>
          </v:shape>
          <o:OLEObject Type="Embed" ProgID="Visio.Drawing.15" ShapeID="_x0000_i1032" DrawAspect="Content" ObjectID="_1588942969" r:id="rId29"/>
        </w:object>
      </w:r>
    </w:p>
    <w:p w14:paraId="28D2B766" w14:textId="7C829B15" w:rsidR="0037535D" w:rsidRPr="00B07962" w:rsidRDefault="009E6E4E" w:rsidP="009E6E4E">
      <w:pPr>
        <w:pStyle w:val="Chuthich"/>
        <w:rPr>
          <w:szCs w:val="26"/>
        </w:rPr>
      </w:pPr>
      <w:bookmarkStart w:id="76" w:name="_Ref514661496"/>
      <w:bookmarkStart w:id="77" w:name="_Toc51489728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1</w:t>
      </w:r>
      <w:r w:rsidRPr="00B07962">
        <w:rPr>
          <w:b/>
        </w:rPr>
        <w:fldChar w:fldCharType="end"/>
      </w:r>
      <w:bookmarkEnd w:id="76"/>
      <w:r w:rsidRPr="00B07962">
        <w:t xml:space="preserve"> Quy </w:t>
      </w:r>
      <w:r w:rsidR="00EB30EA">
        <w:t>trình</w:t>
      </w:r>
      <w:r w:rsidRPr="00B07962">
        <w:t xml:space="preserve"> nghiệp vụ của Khách Hàng</w:t>
      </w:r>
      <w:bookmarkEnd w:id="77"/>
    </w:p>
    <w:p w14:paraId="3FD33219" w14:textId="087C85EF" w:rsidR="00897654" w:rsidRPr="00B07962" w:rsidRDefault="00897654" w:rsidP="00897654">
      <w:pPr>
        <w:pStyle w:val="oancuaDanhsach"/>
        <w:jc w:val="left"/>
      </w:pPr>
      <w:r w:rsidRPr="00B07962">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6BB10B8F" w:rsidR="00C97BD3" w:rsidRPr="00B07962" w:rsidRDefault="00897654" w:rsidP="00713C98">
      <w:pPr>
        <w:pStyle w:val="oancuaDanhsach"/>
        <w:numPr>
          <w:ilvl w:val="0"/>
          <w:numId w:val="4"/>
        </w:numPr>
      </w:pPr>
      <w:r w:rsidRPr="00B07962">
        <w:t>Quy trình nghiệp vụ của quản trị viên</w:t>
      </w:r>
      <w:r w:rsidR="0011692F" w:rsidRPr="00B07962">
        <w:t xml:space="preserve"> (</w:t>
      </w:r>
      <w:r w:rsidR="0011692F" w:rsidRPr="00B07962">
        <w:fldChar w:fldCharType="begin"/>
      </w:r>
      <w:r w:rsidR="0011692F" w:rsidRPr="00B07962">
        <w:instrText xml:space="preserve"> REF _Ref514661532 \h </w:instrText>
      </w:r>
      <w:r w:rsidR="00B07962">
        <w:instrText xml:space="preserve"> \* MERGEFORMAT </w:instrText>
      </w:r>
      <w:r w:rsidR="0011692F" w:rsidRPr="00B07962">
        <w:fldChar w:fldCharType="separate"/>
      </w:r>
      <w:r w:rsidR="00C66350" w:rsidRPr="00B07962">
        <w:rPr>
          <w:b/>
        </w:rPr>
        <w:t xml:space="preserve">Hình  </w:t>
      </w:r>
      <w:r w:rsidR="00C66350">
        <w:rPr>
          <w:b/>
          <w:noProof/>
        </w:rPr>
        <w:t>12</w:t>
      </w:r>
      <w:r w:rsidR="0011692F" w:rsidRPr="00B07962">
        <w:fldChar w:fldCharType="end"/>
      </w:r>
      <w:r w:rsidR="0011692F" w:rsidRPr="00B07962">
        <w:t>)</w:t>
      </w:r>
    </w:p>
    <w:p w14:paraId="22F530DE" w14:textId="77777777" w:rsidR="008C7639" w:rsidRPr="00B07962" w:rsidRDefault="00897654" w:rsidP="008C7639">
      <w:pPr>
        <w:pStyle w:val="oancuaDanhsach"/>
        <w:keepNext/>
        <w:jc w:val="center"/>
      </w:pPr>
      <w:r w:rsidRPr="00B07962">
        <w:rPr>
          <w:szCs w:val="26"/>
        </w:rPr>
        <w:object w:dxaOrig="7216" w:dyaOrig="5356" w14:anchorId="7BE45432">
          <v:shape id="_x0000_i1033" type="#_x0000_t75" style="width:256.5pt;height:190.5pt" o:ole="">
            <v:imagedata r:id="rId30" o:title=""/>
          </v:shape>
          <o:OLEObject Type="Embed" ProgID="Visio.Drawing.15" ShapeID="_x0000_i1033" DrawAspect="Content" ObjectID="_1588942970" r:id="rId31"/>
        </w:object>
      </w:r>
    </w:p>
    <w:p w14:paraId="6EC23AC8" w14:textId="7AA4C76B" w:rsidR="00897654" w:rsidRPr="00B07962" w:rsidRDefault="008C7639" w:rsidP="008C7639">
      <w:pPr>
        <w:pStyle w:val="Chuthich"/>
        <w:rPr>
          <w:szCs w:val="26"/>
        </w:rPr>
      </w:pPr>
      <w:bookmarkStart w:id="78" w:name="_Ref514661532"/>
      <w:bookmarkStart w:id="79" w:name="_Toc51489728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2</w:t>
      </w:r>
      <w:r w:rsidRPr="00B07962">
        <w:rPr>
          <w:b/>
        </w:rPr>
        <w:fldChar w:fldCharType="end"/>
      </w:r>
      <w:bookmarkEnd w:id="78"/>
      <w:r w:rsidRPr="00B07962">
        <w:t xml:space="preserve"> Quy </w:t>
      </w:r>
      <w:r w:rsidR="00EB30EA">
        <w:t>trình</w:t>
      </w:r>
      <w:r w:rsidRPr="00B07962">
        <w:t xml:space="preserve"> nghiệp vụ của Quản Trị Viên</w:t>
      </w:r>
      <w:bookmarkEnd w:id="79"/>
    </w:p>
    <w:p w14:paraId="1D4FBB1D" w14:textId="4A5B84E1" w:rsidR="00897654" w:rsidRPr="00B07962" w:rsidRDefault="00897654" w:rsidP="00897654">
      <w:pPr>
        <w:pStyle w:val="oancuaDanhsach"/>
      </w:pPr>
      <w:r w:rsidRPr="00B07962">
        <w:t>Sau khi đăng nhập vào hệ thống thành công, quản trị viên có thể thực hiện các chức năng quản trị người dùng, quản trị dịch vụ.</w:t>
      </w:r>
    </w:p>
    <w:p w14:paraId="7261DA1E" w14:textId="4627A20A" w:rsidR="003542B0" w:rsidRPr="00B07962" w:rsidRDefault="003542B0" w:rsidP="006176A7">
      <w:pPr>
        <w:pStyle w:val="u2"/>
        <w:rPr>
          <w:rFonts w:cs="Times New Roman"/>
        </w:rPr>
      </w:pPr>
      <w:bookmarkStart w:id="80" w:name="_Ref510820909"/>
      <w:bookmarkStart w:id="81" w:name="_Toc510882201"/>
      <w:bookmarkStart w:id="82" w:name="_Ref512671043"/>
      <w:bookmarkStart w:id="83" w:name="_Toc514897226"/>
      <w:r w:rsidRPr="00B07962">
        <w:rPr>
          <w:rFonts w:cs="Times New Roman"/>
        </w:rPr>
        <w:lastRenderedPageBreak/>
        <w:t xml:space="preserve">Đặc tả </w:t>
      </w:r>
      <w:bookmarkEnd w:id="80"/>
      <w:bookmarkEnd w:id="81"/>
      <w:r w:rsidR="00394844" w:rsidRPr="00B07962">
        <w:rPr>
          <w:rFonts w:cs="Times New Roman"/>
        </w:rPr>
        <w:t>chức năng</w:t>
      </w:r>
      <w:bookmarkEnd w:id="82"/>
      <w:bookmarkEnd w:id="83"/>
    </w:p>
    <w:p w14:paraId="1D0F5118" w14:textId="50D39D8D" w:rsidR="00295841" w:rsidRPr="00B07962" w:rsidRDefault="008A6BB8" w:rsidP="001C77DA">
      <w:pPr>
        <w:pStyle w:val="u3"/>
        <w:rPr>
          <w:rFonts w:cs="Times New Roman"/>
        </w:rPr>
      </w:pPr>
      <w:bookmarkStart w:id="84" w:name="_Toc514897227"/>
      <w:r w:rsidRPr="00B07962">
        <w:rPr>
          <w:rFonts w:cs="Times New Roman"/>
        </w:rPr>
        <w:t>Đặc tả use case UC001 – Đăng ký tài khoản</w:t>
      </w:r>
      <w:bookmarkEnd w:id="84"/>
    </w:p>
    <w:p w14:paraId="6490BBAB" w14:textId="26DDB0D7" w:rsidR="001C77DA" w:rsidRPr="00B07962" w:rsidRDefault="001C77DA" w:rsidP="001C77DA">
      <w:pPr>
        <w:pStyle w:val="Chuthich"/>
        <w:keepNext/>
      </w:pPr>
      <w:bookmarkStart w:id="85" w:name="_Toc514897321"/>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2</w:t>
      </w:r>
      <w:r w:rsidRPr="00B07962">
        <w:rPr>
          <w:b/>
        </w:rPr>
        <w:fldChar w:fldCharType="end"/>
      </w:r>
      <w:r w:rsidRPr="00B07962">
        <w:t xml:space="preserve"> Đặc tả Usecase Đăng ký tài khoản</w:t>
      </w:r>
      <w:bookmarkEnd w:id="85"/>
    </w:p>
    <w:tbl>
      <w:tblPr>
        <w:tblStyle w:val="LiBang1"/>
        <w:tblW w:w="0" w:type="auto"/>
        <w:tblLook w:val="04A0" w:firstRow="1" w:lastRow="0" w:firstColumn="1" w:lastColumn="0" w:noHBand="0" w:noVBand="1"/>
      </w:tblPr>
      <w:tblGrid>
        <w:gridCol w:w="1820"/>
        <w:gridCol w:w="1800"/>
        <w:gridCol w:w="1890"/>
        <w:gridCol w:w="3261"/>
      </w:tblGrid>
      <w:tr w:rsidR="00D94FB2" w:rsidRPr="00B07962" w14:paraId="4908E955" w14:textId="77777777" w:rsidTr="00FD547A">
        <w:trPr>
          <w:trHeight w:val="440"/>
        </w:trPr>
        <w:tc>
          <w:tcPr>
            <w:tcW w:w="1820" w:type="dxa"/>
            <w:vAlign w:val="center"/>
          </w:tcPr>
          <w:p w14:paraId="062B652C" w14:textId="77777777" w:rsidR="00D94FB2" w:rsidRPr="00B07962" w:rsidRDefault="00D94FB2" w:rsidP="00DA350E">
            <w:pPr>
              <w:spacing w:before="0" w:after="0" w:line="240" w:lineRule="auto"/>
              <w:jc w:val="left"/>
              <w:rPr>
                <w:b/>
                <w:sz w:val="24"/>
              </w:rPr>
            </w:pPr>
            <w:r w:rsidRPr="00B07962">
              <w:rPr>
                <w:b/>
                <w:sz w:val="24"/>
              </w:rPr>
              <w:t>Mã usecase</w:t>
            </w:r>
          </w:p>
        </w:tc>
        <w:tc>
          <w:tcPr>
            <w:tcW w:w="1800" w:type="dxa"/>
            <w:vAlign w:val="center"/>
          </w:tcPr>
          <w:p w14:paraId="49D50813" w14:textId="77777777" w:rsidR="00D94FB2" w:rsidRPr="00FD547A" w:rsidRDefault="00D94FB2" w:rsidP="00DA350E">
            <w:pPr>
              <w:spacing w:before="0" w:after="0" w:line="240" w:lineRule="auto"/>
              <w:jc w:val="center"/>
              <w:rPr>
                <w:sz w:val="24"/>
              </w:rPr>
            </w:pPr>
            <w:r w:rsidRPr="00B07962">
              <w:rPr>
                <w:sz w:val="24"/>
              </w:rPr>
              <w:t>UC001</w:t>
            </w:r>
          </w:p>
        </w:tc>
        <w:tc>
          <w:tcPr>
            <w:tcW w:w="1890" w:type="dxa"/>
            <w:vAlign w:val="center"/>
          </w:tcPr>
          <w:p w14:paraId="0CA3987F" w14:textId="77777777" w:rsidR="00D94FB2" w:rsidRPr="00B07962" w:rsidRDefault="00D94FB2" w:rsidP="00DA350E">
            <w:pPr>
              <w:spacing w:before="0" w:after="0" w:line="240" w:lineRule="auto"/>
              <w:jc w:val="left"/>
              <w:rPr>
                <w:b/>
                <w:sz w:val="24"/>
              </w:rPr>
            </w:pPr>
            <w:r w:rsidRPr="00B07962">
              <w:rPr>
                <w:b/>
                <w:sz w:val="24"/>
              </w:rPr>
              <w:t>Tên usecase</w:t>
            </w:r>
          </w:p>
        </w:tc>
        <w:tc>
          <w:tcPr>
            <w:tcW w:w="3261" w:type="dxa"/>
            <w:vAlign w:val="center"/>
          </w:tcPr>
          <w:p w14:paraId="7B1E0092" w14:textId="77777777" w:rsidR="00D94FB2" w:rsidRPr="00B07962" w:rsidRDefault="00D94FB2" w:rsidP="00DA350E">
            <w:pPr>
              <w:spacing w:before="0" w:after="0" w:line="240" w:lineRule="auto"/>
              <w:jc w:val="left"/>
              <w:rPr>
                <w:sz w:val="24"/>
              </w:rPr>
            </w:pPr>
            <w:r w:rsidRPr="00B07962">
              <w:rPr>
                <w:sz w:val="24"/>
              </w:rPr>
              <w:t>Đăng ký tài khoản</w:t>
            </w:r>
          </w:p>
        </w:tc>
      </w:tr>
      <w:tr w:rsidR="00D94FB2" w:rsidRPr="00B07962" w14:paraId="13E451C1" w14:textId="77777777" w:rsidTr="00FD547A">
        <w:trPr>
          <w:trHeight w:val="440"/>
        </w:trPr>
        <w:tc>
          <w:tcPr>
            <w:tcW w:w="1820" w:type="dxa"/>
            <w:vAlign w:val="center"/>
          </w:tcPr>
          <w:p w14:paraId="75EC4B4D" w14:textId="77777777" w:rsidR="00D94FB2" w:rsidRPr="00B07962" w:rsidRDefault="00D94FB2" w:rsidP="00DA350E">
            <w:pPr>
              <w:spacing w:before="0" w:after="0" w:line="240" w:lineRule="auto"/>
              <w:jc w:val="left"/>
              <w:rPr>
                <w:b/>
                <w:sz w:val="24"/>
              </w:rPr>
            </w:pPr>
            <w:r w:rsidRPr="00B07962">
              <w:rPr>
                <w:b/>
                <w:sz w:val="24"/>
              </w:rPr>
              <w:t>Tác nhân</w:t>
            </w:r>
          </w:p>
        </w:tc>
        <w:tc>
          <w:tcPr>
            <w:tcW w:w="6951" w:type="dxa"/>
            <w:gridSpan w:val="3"/>
            <w:vAlign w:val="center"/>
          </w:tcPr>
          <w:p w14:paraId="0511B89F" w14:textId="77777777" w:rsidR="00D94FB2" w:rsidRPr="00B07962" w:rsidRDefault="00D94FB2" w:rsidP="00DA350E">
            <w:pPr>
              <w:spacing w:before="0" w:after="0" w:line="240" w:lineRule="auto"/>
              <w:jc w:val="center"/>
              <w:rPr>
                <w:sz w:val="24"/>
              </w:rPr>
            </w:pPr>
            <w:r w:rsidRPr="00B07962">
              <w:rPr>
                <w:sz w:val="24"/>
              </w:rPr>
              <w:t>Người dùng</w:t>
            </w:r>
          </w:p>
        </w:tc>
      </w:tr>
      <w:tr w:rsidR="00D94FB2" w:rsidRPr="00B07962" w14:paraId="2DA95B4C" w14:textId="77777777" w:rsidTr="00FD547A">
        <w:trPr>
          <w:trHeight w:val="530"/>
        </w:trPr>
        <w:tc>
          <w:tcPr>
            <w:tcW w:w="1820" w:type="dxa"/>
            <w:vAlign w:val="center"/>
          </w:tcPr>
          <w:p w14:paraId="3921101D" w14:textId="77777777" w:rsidR="00D94FB2" w:rsidRPr="00B07962" w:rsidRDefault="00D94FB2" w:rsidP="00DA350E">
            <w:pPr>
              <w:spacing w:before="0" w:after="0" w:line="240" w:lineRule="auto"/>
              <w:jc w:val="left"/>
              <w:rPr>
                <w:b/>
                <w:sz w:val="24"/>
              </w:rPr>
            </w:pPr>
            <w:r w:rsidRPr="00B07962">
              <w:rPr>
                <w:b/>
                <w:sz w:val="24"/>
              </w:rPr>
              <w:t>Mô tả</w:t>
            </w:r>
          </w:p>
        </w:tc>
        <w:tc>
          <w:tcPr>
            <w:tcW w:w="6951" w:type="dxa"/>
            <w:gridSpan w:val="3"/>
            <w:vAlign w:val="center"/>
          </w:tcPr>
          <w:p w14:paraId="4473E873" w14:textId="77777777" w:rsidR="00D94FB2" w:rsidRPr="00B07962" w:rsidRDefault="00D94FB2" w:rsidP="00DA350E">
            <w:pPr>
              <w:spacing w:before="0" w:after="0" w:line="240" w:lineRule="auto"/>
              <w:jc w:val="left"/>
              <w:rPr>
                <w:sz w:val="24"/>
              </w:rPr>
            </w:pPr>
            <w:r w:rsidRPr="00B07962">
              <w:rPr>
                <w:sz w:val="24"/>
              </w:rPr>
              <w:t>Usecase mô tả quá trình người dùng đăng ký tài khoản trong hệ thống</w:t>
            </w:r>
          </w:p>
        </w:tc>
      </w:tr>
      <w:tr w:rsidR="00D94FB2" w:rsidRPr="00B07962" w14:paraId="369BC967" w14:textId="77777777" w:rsidTr="00FD547A">
        <w:trPr>
          <w:trHeight w:val="530"/>
        </w:trPr>
        <w:tc>
          <w:tcPr>
            <w:tcW w:w="1820" w:type="dxa"/>
            <w:vAlign w:val="center"/>
          </w:tcPr>
          <w:p w14:paraId="55202C14" w14:textId="77777777" w:rsidR="00D94FB2" w:rsidRPr="00B07962" w:rsidRDefault="00D94FB2" w:rsidP="00DA350E">
            <w:pPr>
              <w:spacing w:before="0" w:after="0" w:line="240" w:lineRule="auto"/>
              <w:jc w:val="left"/>
              <w:rPr>
                <w:b/>
                <w:sz w:val="24"/>
              </w:rPr>
            </w:pPr>
            <w:r w:rsidRPr="00B07962">
              <w:rPr>
                <w:b/>
                <w:sz w:val="24"/>
              </w:rPr>
              <w:t>Tiền điều kiện</w:t>
            </w:r>
          </w:p>
        </w:tc>
        <w:tc>
          <w:tcPr>
            <w:tcW w:w="6951" w:type="dxa"/>
            <w:gridSpan w:val="3"/>
            <w:vAlign w:val="center"/>
          </w:tcPr>
          <w:p w14:paraId="4E47E151" w14:textId="6207869C" w:rsidR="00D94FB2" w:rsidRPr="00B07962" w:rsidRDefault="00C41A61" w:rsidP="00DA350E">
            <w:pPr>
              <w:spacing w:before="0" w:after="0" w:line="240" w:lineRule="auto"/>
              <w:jc w:val="left"/>
              <w:rPr>
                <w:sz w:val="24"/>
              </w:rPr>
            </w:pPr>
            <w:r w:rsidRPr="00B07962">
              <w:rPr>
                <w:sz w:val="24"/>
              </w:rPr>
              <w:t>Người dùng yêu cầu đăng ký tài khoản</w:t>
            </w:r>
          </w:p>
        </w:tc>
      </w:tr>
      <w:tr w:rsidR="00D94FB2" w:rsidRPr="00B07962" w14:paraId="7CF53EE8" w14:textId="77777777" w:rsidTr="00FD547A">
        <w:trPr>
          <w:trHeight w:val="1241"/>
        </w:trPr>
        <w:tc>
          <w:tcPr>
            <w:tcW w:w="1820" w:type="dxa"/>
            <w:vAlign w:val="center"/>
          </w:tcPr>
          <w:p w14:paraId="118A3A41" w14:textId="77777777" w:rsidR="00D94FB2" w:rsidRPr="00B07962" w:rsidRDefault="00D94FB2" w:rsidP="00DA350E">
            <w:pPr>
              <w:spacing w:before="0" w:after="0" w:line="240" w:lineRule="auto"/>
              <w:jc w:val="left"/>
              <w:rPr>
                <w:b/>
                <w:sz w:val="24"/>
              </w:rPr>
            </w:pPr>
            <w:r w:rsidRPr="00B07962">
              <w:rPr>
                <w:b/>
                <w:sz w:val="24"/>
              </w:rPr>
              <w:t>Luồng sự kiện chính</w:t>
            </w:r>
          </w:p>
        </w:tc>
        <w:tc>
          <w:tcPr>
            <w:tcW w:w="6951" w:type="dxa"/>
            <w:gridSpan w:val="3"/>
            <w:vAlign w:val="center"/>
          </w:tcPr>
          <w:p w14:paraId="7EE98E2D" w14:textId="77777777" w:rsidR="00D94FB2" w:rsidRPr="00B07962" w:rsidRDefault="00D94FB2" w:rsidP="00DA350E">
            <w:pPr>
              <w:spacing w:before="0" w:after="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B07962" w14:paraId="789FEBDD" w14:textId="77777777" w:rsidTr="00B41A54">
              <w:trPr>
                <w:trHeight w:val="485"/>
              </w:trPr>
              <w:tc>
                <w:tcPr>
                  <w:tcW w:w="643" w:type="dxa"/>
                  <w:vAlign w:val="center"/>
                </w:tcPr>
                <w:p w14:paraId="610047E3" w14:textId="77777777" w:rsidR="00D94FB2" w:rsidRPr="00B07962" w:rsidRDefault="00D94FB2" w:rsidP="00DA350E">
                  <w:pPr>
                    <w:spacing w:before="0" w:after="0" w:line="240" w:lineRule="auto"/>
                    <w:jc w:val="center"/>
                    <w:rPr>
                      <w:sz w:val="24"/>
                    </w:rPr>
                  </w:pPr>
                  <w:r w:rsidRPr="00B07962">
                    <w:rPr>
                      <w:sz w:val="24"/>
                    </w:rPr>
                    <w:t>STT</w:t>
                  </w:r>
                </w:p>
              </w:tc>
              <w:tc>
                <w:tcPr>
                  <w:tcW w:w="1765" w:type="dxa"/>
                  <w:vAlign w:val="center"/>
                </w:tcPr>
                <w:p w14:paraId="62D2ACE6" w14:textId="77777777" w:rsidR="00D94FB2" w:rsidRPr="00B07962" w:rsidRDefault="00D94FB2" w:rsidP="00DA350E">
                  <w:pPr>
                    <w:spacing w:before="0" w:after="0" w:line="240" w:lineRule="auto"/>
                    <w:jc w:val="center"/>
                    <w:rPr>
                      <w:sz w:val="24"/>
                    </w:rPr>
                  </w:pPr>
                  <w:r w:rsidRPr="00B07962">
                    <w:rPr>
                      <w:sz w:val="24"/>
                    </w:rPr>
                    <w:t>Thực hiện bởi</w:t>
                  </w:r>
                </w:p>
              </w:tc>
              <w:tc>
                <w:tcPr>
                  <w:tcW w:w="4320" w:type="dxa"/>
                  <w:vAlign w:val="center"/>
                </w:tcPr>
                <w:p w14:paraId="473FE0CD" w14:textId="77777777" w:rsidR="00D94FB2" w:rsidRPr="00B07962" w:rsidRDefault="00D94FB2" w:rsidP="00DA350E">
                  <w:pPr>
                    <w:spacing w:before="0" w:after="0" w:line="240" w:lineRule="auto"/>
                    <w:jc w:val="center"/>
                    <w:rPr>
                      <w:sz w:val="24"/>
                    </w:rPr>
                  </w:pPr>
                  <w:r w:rsidRPr="00B07962">
                    <w:rPr>
                      <w:sz w:val="24"/>
                    </w:rPr>
                    <w:t>Hành động</w:t>
                  </w:r>
                </w:p>
              </w:tc>
            </w:tr>
            <w:tr w:rsidR="00D94FB2" w:rsidRPr="00B07962" w14:paraId="4963214B" w14:textId="77777777" w:rsidTr="00B41A54">
              <w:trPr>
                <w:trHeight w:val="512"/>
              </w:trPr>
              <w:tc>
                <w:tcPr>
                  <w:tcW w:w="643" w:type="dxa"/>
                  <w:vAlign w:val="center"/>
                </w:tcPr>
                <w:p w14:paraId="2F6D4EDC" w14:textId="79760410" w:rsidR="00D94FB2" w:rsidRPr="00FD547A" w:rsidRDefault="00FD547A" w:rsidP="00DA350E">
                  <w:pPr>
                    <w:spacing w:before="0" w:after="0" w:line="240" w:lineRule="auto"/>
                    <w:jc w:val="center"/>
                    <w:rPr>
                      <w:sz w:val="24"/>
                    </w:rPr>
                  </w:pPr>
                  <w:r>
                    <w:rPr>
                      <w:sz w:val="24"/>
                    </w:rPr>
                    <w:t>1</w:t>
                  </w:r>
                </w:p>
              </w:tc>
              <w:tc>
                <w:tcPr>
                  <w:tcW w:w="1765" w:type="dxa"/>
                  <w:vAlign w:val="center"/>
                </w:tcPr>
                <w:p w14:paraId="0F770F90"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659CBF48" w14:textId="77777777" w:rsidR="00D94FB2" w:rsidRPr="00B07962" w:rsidRDefault="00D94FB2" w:rsidP="00DA350E">
                  <w:pPr>
                    <w:spacing w:before="0" w:after="0" w:line="240" w:lineRule="auto"/>
                    <w:rPr>
                      <w:sz w:val="24"/>
                    </w:rPr>
                  </w:pPr>
                  <w:r w:rsidRPr="00B07962">
                    <w:rPr>
                      <w:sz w:val="24"/>
                    </w:rPr>
                    <w:t>Hiển thị form nhập số điện thoại</w:t>
                  </w:r>
                </w:p>
              </w:tc>
            </w:tr>
            <w:tr w:rsidR="00D94FB2" w:rsidRPr="00B07962" w14:paraId="3FE4E879" w14:textId="77777777" w:rsidTr="00B41A54">
              <w:trPr>
                <w:trHeight w:val="530"/>
              </w:trPr>
              <w:tc>
                <w:tcPr>
                  <w:tcW w:w="643" w:type="dxa"/>
                  <w:vAlign w:val="center"/>
                </w:tcPr>
                <w:p w14:paraId="7B0128E9" w14:textId="01FFC3DC" w:rsidR="00D94FB2" w:rsidRPr="00FD547A" w:rsidRDefault="00FD547A" w:rsidP="00DA350E">
                  <w:pPr>
                    <w:spacing w:before="0" w:after="0" w:line="240" w:lineRule="auto"/>
                    <w:jc w:val="center"/>
                    <w:rPr>
                      <w:sz w:val="24"/>
                    </w:rPr>
                  </w:pPr>
                  <w:r>
                    <w:rPr>
                      <w:sz w:val="24"/>
                    </w:rPr>
                    <w:t>2</w:t>
                  </w:r>
                </w:p>
              </w:tc>
              <w:tc>
                <w:tcPr>
                  <w:tcW w:w="1765" w:type="dxa"/>
                  <w:vAlign w:val="center"/>
                </w:tcPr>
                <w:p w14:paraId="768B7DB5" w14:textId="77777777" w:rsidR="00D94FB2" w:rsidRPr="00B07962" w:rsidRDefault="00D94FB2" w:rsidP="00DA350E">
                  <w:pPr>
                    <w:spacing w:before="0" w:after="0" w:line="240" w:lineRule="auto"/>
                    <w:jc w:val="left"/>
                    <w:rPr>
                      <w:sz w:val="24"/>
                    </w:rPr>
                  </w:pPr>
                  <w:r w:rsidRPr="00B07962">
                    <w:rPr>
                      <w:sz w:val="24"/>
                    </w:rPr>
                    <w:t>Người dùng</w:t>
                  </w:r>
                </w:p>
              </w:tc>
              <w:tc>
                <w:tcPr>
                  <w:tcW w:w="4320" w:type="dxa"/>
                  <w:vAlign w:val="center"/>
                </w:tcPr>
                <w:p w14:paraId="60628DC0" w14:textId="77777777" w:rsidR="00D94FB2" w:rsidRPr="00B07962" w:rsidRDefault="00D94FB2" w:rsidP="00DA350E">
                  <w:pPr>
                    <w:spacing w:before="0" w:after="0" w:line="240" w:lineRule="auto"/>
                    <w:rPr>
                      <w:sz w:val="24"/>
                    </w:rPr>
                  </w:pPr>
                  <w:r w:rsidRPr="00B07962">
                    <w:rPr>
                      <w:sz w:val="24"/>
                    </w:rPr>
                    <w:t>Nhập số điện thoại và gửi yêu cầu đăng ký</w:t>
                  </w:r>
                </w:p>
              </w:tc>
            </w:tr>
            <w:tr w:rsidR="00D94FB2" w:rsidRPr="00B07962" w14:paraId="60E03D33" w14:textId="77777777" w:rsidTr="00B41A54">
              <w:trPr>
                <w:trHeight w:val="611"/>
              </w:trPr>
              <w:tc>
                <w:tcPr>
                  <w:tcW w:w="643" w:type="dxa"/>
                  <w:vAlign w:val="center"/>
                </w:tcPr>
                <w:p w14:paraId="4BB74F1C" w14:textId="0E902B9B" w:rsidR="00D94FB2" w:rsidRPr="00B07962" w:rsidRDefault="00FD547A" w:rsidP="00DA350E">
                  <w:pPr>
                    <w:spacing w:before="0" w:after="0" w:line="240" w:lineRule="auto"/>
                    <w:jc w:val="center"/>
                    <w:rPr>
                      <w:sz w:val="24"/>
                    </w:rPr>
                  </w:pPr>
                  <w:r>
                    <w:rPr>
                      <w:sz w:val="24"/>
                    </w:rPr>
                    <w:t>3</w:t>
                  </w:r>
                </w:p>
              </w:tc>
              <w:tc>
                <w:tcPr>
                  <w:tcW w:w="1765" w:type="dxa"/>
                  <w:vAlign w:val="center"/>
                </w:tcPr>
                <w:p w14:paraId="5262C741"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3282D989" w14:textId="77777777" w:rsidR="00D94FB2" w:rsidRPr="00B07962" w:rsidRDefault="00D94FB2" w:rsidP="00DA350E">
                  <w:pPr>
                    <w:spacing w:before="0" w:after="0" w:line="240" w:lineRule="auto"/>
                    <w:rPr>
                      <w:sz w:val="24"/>
                    </w:rPr>
                  </w:pPr>
                  <w:r w:rsidRPr="00B07962">
                    <w:rPr>
                      <w:sz w:val="24"/>
                    </w:rPr>
                    <w:t>Kiểm tra số điện thoại</w:t>
                  </w:r>
                </w:p>
              </w:tc>
            </w:tr>
            <w:tr w:rsidR="00D94FB2" w:rsidRPr="00B07962" w14:paraId="7623B087" w14:textId="77777777" w:rsidTr="00B41A54">
              <w:trPr>
                <w:trHeight w:val="620"/>
              </w:trPr>
              <w:tc>
                <w:tcPr>
                  <w:tcW w:w="643" w:type="dxa"/>
                  <w:vAlign w:val="center"/>
                </w:tcPr>
                <w:p w14:paraId="1598C4F7" w14:textId="19A35E16" w:rsidR="00D94FB2" w:rsidRPr="00B07962" w:rsidRDefault="00FD547A" w:rsidP="00DA350E">
                  <w:pPr>
                    <w:spacing w:before="0" w:after="0" w:line="240" w:lineRule="auto"/>
                    <w:jc w:val="center"/>
                    <w:rPr>
                      <w:sz w:val="24"/>
                    </w:rPr>
                  </w:pPr>
                  <w:r>
                    <w:rPr>
                      <w:sz w:val="24"/>
                    </w:rPr>
                    <w:t>4</w:t>
                  </w:r>
                </w:p>
              </w:tc>
              <w:tc>
                <w:tcPr>
                  <w:tcW w:w="1765" w:type="dxa"/>
                  <w:vAlign w:val="center"/>
                </w:tcPr>
                <w:p w14:paraId="20C8FFBD"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5A07BE7D" w14:textId="77777777" w:rsidR="00D94FB2" w:rsidRPr="00B07962" w:rsidRDefault="00D94FB2" w:rsidP="00DA350E">
                  <w:pPr>
                    <w:spacing w:before="0" w:after="0" w:line="240" w:lineRule="auto"/>
                    <w:rPr>
                      <w:sz w:val="24"/>
                    </w:rPr>
                  </w:pPr>
                  <w:r w:rsidRPr="00B07962">
                    <w:rPr>
                      <w:sz w:val="24"/>
                    </w:rPr>
                    <w:t>Gửi mã xác nhận đến đến số điện thoại và hiển thị form điền mã xác nhận</w:t>
                  </w:r>
                </w:p>
              </w:tc>
            </w:tr>
            <w:tr w:rsidR="00D94FB2" w:rsidRPr="00B07962" w14:paraId="25D88E87" w14:textId="77777777" w:rsidTr="00B41A54">
              <w:trPr>
                <w:trHeight w:val="629"/>
              </w:trPr>
              <w:tc>
                <w:tcPr>
                  <w:tcW w:w="643" w:type="dxa"/>
                  <w:vAlign w:val="center"/>
                </w:tcPr>
                <w:p w14:paraId="52381331" w14:textId="1033D2C0" w:rsidR="00D94FB2" w:rsidRPr="00B07962" w:rsidRDefault="00FD547A" w:rsidP="00DA350E">
                  <w:pPr>
                    <w:spacing w:before="0" w:after="0" w:line="240" w:lineRule="auto"/>
                    <w:jc w:val="center"/>
                    <w:rPr>
                      <w:sz w:val="24"/>
                    </w:rPr>
                  </w:pPr>
                  <w:r>
                    <w:rPr>
                      <w:sz w:val="24"/>
                    </w:rPr>
                    <w:t>5</w:t>
                  </w:r>
                </w:p>
              </w:tc>
              <w:tc>
                <w:tcPr>
                  <w:tcW w:w="1765" w:type="dxa"/>
                  <w:vAlign w:val="center"/>
                </w:tcPr>
                <w:p w14:paraId="4C452B39" w14:textId="77777777" w:rsidR="00D94FB2" w:rsidRPr="00B07962" w:rsidRDefault="00D94FB2" w:rsidP="00DA350E">
                  <w:pPr>
                    <w:spacing w:before="0" w:after="0" w:line="240" w:lineRule="auto"/>
                    <w:jc w:val="left"/>
                    <w:rPr>
                      <w:sz w:val="24"/>
                    </w:rPr>
                  </w:pPr>
                  <w:r w:rsidRPr="00B07962">
                    <w:rPr>
                      <w:sz w:val="24"/>
                    </w:rPr>
                    <w:t>Người dùng</w:t>
                  </w:r>
                </w:p>
              </w:tc>
              <w:tc>
                <w:tcPr>
                  <w:tcW w:w="4320" w:type="dxa"/>
                  <w:vAlign w:val="center"/>
                </w:tcPr>
                <w:p w14:paraId="1497FD2E" w14:textId="77777777" w:rsidR="00D94FB2" w:rsidRPr="00B07962" w:rsidRDefault="00D94FB2" w:rsidP="00DA350E">
                  <w:pPr>
                    <w:spacing w:before="0" w:after="0" w:line="240" w:lineRule="auto"/>
                    <w:rPr>
                      <w:sz w:val="24"/>
                    </w:rPr>
                  </w:pPr>
                  <w:r w:rsidRPr="00B07962">
                    <w:rPr>
                      <w:sz w:val="24"/>
                    </w:rPr>
                    <w:t>Điền mã xác nhận và gửi yêu cầu</w:t>
                  </w:r>
                </w:p>
              </w:tc>
            </w:tr>
            <w:tr w:rsidR="00D94FB2" w:rsidRPr="00B07962" w14:paraId="7BE8B66F" w14:textId="77777777" w:rsidTr="00B41A54">
              <w:trPr>
                <w:trHeight w:val="530"/>
              </w:trPr>
              <w:tc>
                <w:tcPr>
                  <w:tcW w:w="643" w:type="dxa"/>
                  <w:vAlign w:val="center"/>
                </w:tcPr>
                <w:p w14:paraId="7FE08916" w14:textId="105CE99B" w:rsidR="00D94FB2" w:rsidRPr="00B07962" w:rsidRDefault="00FD547A" w:rsidP="00DA350E">
                  <w:pPr>
                    <w:spacing w:before="0" w:after="0" w:line="240" w:lineRule="auto"/>
                    <w:jc w:val="center"/>
                    <w:rPr>
                      <w:sz w:val="24"/>
                    </w:rPr>
                  </w:pPr>
                  <w:r>
                    <w:rPr>
                      <w:sz w:val="24"/>
                    </w:rPr>
                    <w:t>6</w:t>
                  </w:r>
                </w:p>
              </w:tc>
              <w:tc>
                <w:tcPr>
                  <w:tcW w:w="1765" w:type="dxa"/>
                  <w:vAlign w:val="center"/>
                </w:tcPr>
                <w:p w14:paraId="63F80C19"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3DF505B5" w14:textId="77777777" w:rsidR="00D94FB2" w:rsidRPr="00B07962" w:rsidRDefault="00D94FB2" w:rsidP="00DA350E">
                  <w:pPr>
                    <w:spacing w:before="0" w:after="0" w:line="240" w:lineRule="auto"/>
                    <w:rPr>
                      <w:sz w:val="24"/>
                    </w:rPr>
                  </w:pPr>
                  <w:r w:rsidRPr="00B07962">
                    <w:rPr>
                      <w:sz w:val="24"/>
                    </w:rPr>
                    <w:t xml:space="preserve">Kiểm tra mã xác nhận </w:t>
                  </w:r>
                </w:p>
              </w:tc>
            </w:tr>
            <w:tr w:rsidR="00D94FB2" w:rsidRPr="00B07962" w14:paraId="4928F86C" w14:textId="77777777" w:rsidTr="00B41A54">
              <w:trPr>
                <w:trHeight w:val="521"/>
              </w:trPr>
              <w:tc>
                <w:tcPr>
                  <w:tcW w:w="643" w:type="dxa"/>
                  <w:vAlign w:val="center"/>
                </w:tcPr>
                <w:p w14:paraId="29ABBDAE" w14:textId="36855550" w:rsidR="00D94FB2" w:rsidRPr="00B07962" w:rsidRDefault="00FD547A" w:rsidP="00DA350E">
                  <w:pPr>
                    <w:spacing w:before="0" w:after="0" w:line="240" w:lineRule="auto"/>
                    <w:jc w:val="center"/>
                    <w:rPr>
                      <w:sz w:val="24"/>
                    </w:rPr>
                  </w:pPr>
                  <w:r>
                    <w:rPr>
                      <w:sz w:val="24"/>
                    </w:rPr>
                    <w:t>7</w:t>
                  </w:r>
                </w:p>
              </w:tc>
              <w:tc>
                <w:tcPr>
                  <w:tcW w:w="1765" w:type="dxa"/>
                  <w:vAlign w:val="center"/>
                </w:tcPr>
                <w:p w14:paraId="3C9891B4"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441A89E5" w14:textId="77777777" w:rsidR="00D94FB2" w:rsidRPr="00B07962" w:rsidRDefault="00D94FB2" w:rsidP="00DA350E">
                  <w:pPr>
                    <w:spacing w:before="0" w:after="0" w:line="240" w:lineRule="auto"/>
                    <w:rPr>
                      <w:sz w:val="24"/>
                    </w:rPr>
                  </w:pPr>
                  <w:r w:rsidRPr="00B07962">
                    <w:rPr>
                      <w:sz w:val="24"/>
                    </w:rPr>
                    <w:t>Chuyển vào giao diện chính của ứng dụng</w:t>
                  </w:r>
                </w:p>
              </w:tc>
            </w:tr>
          </w:tbl>
          <w:p w14:paraId="43CF2618" w14:textId="46D975E3" w:rsidR="00D94FB2" w:rsidRPr="00B41A54" w:rsidRDefault="00B41A54" w:rsidP="00DA350E">
            <w:pPr>
              <w:spacing w:before="0" w:after="0" w:line="240" w:lineRule="auto"/>
              <w:jc w:val="left"/>
              <w:rPr>
                <w:sz w:val="24"/>
              </w:rPr>
            </w:pPr>
            <w:r>
              <w:rPr>
                <w:sz w:val="24"/>
              </w:rPr>
              <w:t xml:space="preserve"> </w:t>
            </w:r>
          </w:p>
        </w:tc>
      </w:tr>
      <w:tr w:rsidR="00D94FB2" w:rsidRPr="00B07962" w14:paraId="0698F09C" w14:textId="77777777" w:rsidTr="00FD547A">
        <w:trPr>
          <w:trHeight w:val="2258"/>
        </w:trPr>
        <w:tc>
          <w:tcPr>
            <w:tcW w:w="1820" w:type="dxa"/>
            <w:vAlign w:val="center"/>
          </w:tcPr>
          <w:p w14:paraId="677B4277" w14:textId="77777777" w:rsidR="00D94FB2" w:rsidRPr="00B07962" w:rsidRDefault="00D94FB2" w:rsidP="00DA350E">
            <w:pPr>
              <w:spacing w:before="0" w:after="0" w:line="240" w:lineRule="auto"/>
              <w:jc w:val="left"/>
              <w:rPr>
                <w:b/>
                <w:sz w:val="24"/>
              </w:rPr>
            </w:pPr>
            <w:r w:rsidRPr="00B07962">
              <w:rPr>
                <w:b/>
                <w:sz w:val="24"/>
              </w:rPr>
              <w:t>Luồng sự kiện thay thế</w:t>
            </w:r>
          </w:p>
        </w:tc>
        <w:tc>
          <w:tcPr>
            <w:tcW w:w="6951" w:type="dxa"/>
            <w:gridSpan w:val="3"/>
            <w:vAlign w:val="center"/>
          </w:tcPr>
          <w:p w14:paraId="7EB1B68E" w14:textId="77777777" w:rsidR="00D94FB2" w:rsidRPr="00B07962" w:rsidRDefault="00D94FB2" w:rsidP="00DA350E">
            <w:pPr>
              <w:spacing w:before="0" w:after="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B07962" w14:paraId="6B49ED97" w14:textId="77777777" w:rsidTr="00CA5BC4">
              <w:trPr>
                <w:trHeight w:val="620"/>
              </w:trPr>
              <w:tc>
                <w:tcPr>
                  <w:tcW w:w="643" w:type="dxa"/>
                  <w:vAlign w:val="center"/>
                </w:tcPr>
                <w:p w14:paraId="02B551F0" w14:textId="77777777" w:rsidR="00D94FB2" w:rsidRPr="00B07962" w:rsidRDefault="00D94FB2" w:rsidP="00DA350E">
                  <w:pPr>
                    <w:spacing w:before="0" w:after="0" w:line="240" w:lineRule="auto"/>
                    <w:jc w:val="center"/>
                    <w:rPr>
                      <w:sz w:val="24"/>
                    </w:rPr>
                  </w:pPr>
                  <w:r w:rsidRPr="00B07962">
                    <w:rPr>
                      <w:sz w:val="24"/>
                    </w:rPr>
                    <w:t>STT</w:t>
                  </w:r>
                </w:p>
              </w:tc>
              <w:tc>
                <w:tcPr>
                  <w:tcW w:w="1765" w:type="dxa"/>
                  <w:vAlign w:val="center"/>
                </w:tcPr>
                <w:p w14:paraId="01150A7B" w14:textId="77777777" w:rsidR="00D94FB2" w:rsidRPr="00B07962" w:rsidRDefault="00D94FB2" w:rsidP="00DA350E">
                  <w:pPr>
                    <w:spacing w:before="0" w:after="0" w:line="240" w:lineRule="auto"/>
                    <w:jc w:val="center"/>
                    <w:rPr>
                      <w:sz w:val="24"/>
                    </w:rPr>
                  </w:pPr>
                  <w:r w:rsidRPr="00B07962">
                    <w:rPr>
                      <w:sz w:val="24"/>
                    </w:rPr>
                    <w:t>Thực hiện bởi</w:t>
                  </w:r>
                </w:p>
              </w:tc>
              <w:tc>
                <w:tcPr>
                  <w:tcW w:w="4320" w:type="dxa"/>
                  <w:vAlign w:val="center"/>
                </w:tcPr>
                <w:p w14:paraId="1F3FBD32" w14:textId="77777777" w:rsidR="00D94FB2" w:rsidRPr="00B07962" w:rsidRDefault="00D94FB2" w:rsidP="00DA350E">
                  <w:pPr>
                    <w:spacing w:before="0" w:after="0" w:line="240" w:lineRule="auto"/>
                    <w:jc w:val="center"/>
                    <w:rPr>
                      <w:sz w:val="24"/>
                    </w:rPr>
                  </w:pPr>
                  <w:r w:rsidRPr="00B07962">
                    <w:rPr>
                      <w:sz w:val="24"/>
                    </w:rPr>
                    <w:t>Hành động</w:t>
                  </w:r>
                </w:p>
              </w:tc>
            </w:tr>
            <w:tr w:rsidR="00D94FB2" w:rsidRPr="00B07962" w14:paraId="7E05BDF8" w14:textId="77777777" w:rsidTr="00CA5BC4">
              <w:trPr>
                <w:trHeight w:val="620"/>
              </w:trPr>
              <w:tc>
                <w:tcPr>
                  <w:tcW w:w="643" w:type="dxa"/>
                  <w:vAlign w:val="center"/>
                </w:tcPr>
                <w:p w14:paraId="62224DB6" w14:textId="77777777" w:rsidR="00D94FB2" w:rsidRPr="00B07962" w:rsidRDefault="00D94FB2" w:rsidP="00DA350E">
                  <w:pPr>
                    <w:spacing w:before="0" w:after="0" w:line="240" w:lineRule="auto"/>
                    <w:jc w:val="center"/>
                    <w:rPr>
                      <w:sz w:val="24"/>
                    </w:rPr>
                  </w:pPr>
                  <w:r w:rsidRPr="00B07962">
                    <w:rPr>
                      <w:sz w:val="24"/>
                    </w:rPr>
                    <w:t>4a</w:t>
                  </w:r>
                </w:p>
              </w:tc>
              <w:tc>
                <w:tcPr>
                  <w:tcW w:w="1765" w:type="dxa"/>
                  <w:vAlign w:val="center"/>
                </w:tcPr>
                <w:p w14:paraId="590C3CC5"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458442DC" w14:textId="77777777" w:rsidR="00D94FB2" w:rsidRPr="00B07962" w:rsidRDefault="00D94FB2" w:rsidP="00DA350E">
                  <w:pPr>
                    <w:spacing w:before="0" w:after="0" w:line="240" w:lineRule="auto"/>
                    <w:rPr>
                      <w:sz w:val="24"/>
                    </w:rPr>
                  </w:pPr>
                  <w:r w:rsidRPr="00B07962">
                    <w:rPr>
                      <w:sz w:val="24"/>
                    </w:rPr>
                    <w:t>Thông báo lỗi nếu số điện thoại nhập vào là sai</w:t>
                  </w:r>
                </w:p>
              </w:tc>
            </w:tr>
            <w:tr w:rsidR="00D94FB2" w:rsidRPr="00B07962" w14:paraId="12DD25C9" w14:textId="77777777" w:rsidTr="00CA5BC4">
              <w:trPr>
                <w:trHeight w:val="629"/>
              </w:trPr>
              <w:tc>
                <w:tcPr>
                  <w:tcW w:w="643" w:type="dxa"/>
                  <w:vAlign w:val="center"/>
                </w:tcPr>
                <w:p w14:paraId="3D55E14F" w14:textId="77777777" w:rsidR="00D94FB2" w:rsidRPr="00B07962" w:rsidRDefault="00D94FB2" w:rsidP="00DA350E">
                  <w:pPr>
                    <w:spacing w:before="0" w:after="0" w:line="240" w:lineRule="auto"/>
                    <w:jc w:val="center"/>
                    <w:rPr>
                      <w:sz w:val="24"/>
                    </w:rPr>
                  </w:pPr>
                  <w:r w:rsidRPr="00B07962">
                    <w:rPr>
                      <w:sz w:val="24"/>
                    </w:rPr>
                    <w:t>7a</w:t>
                  </w:r>
                </w:p>
              </w:tc>
              <w:tc>
                <w:tcPr>
                  <w:tcW w:w="1765" w:type="dxa"/>
                  <w:vAlign w:val="center"/>
                </w:tcPr>
                <w:p w14:paraId="22B16440"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0A5FA8D8" w14:textId="77777777" w:rsidR="00D94FB2" w:rsidRPr="00B07962" w:rsidRDefault="00D94FB2" w:rsidP="00DA350E">
                  <w:pPr>
                    <w:spacing w:before="0" w:after="0" w:line="240" w:lineRule="auto"/>
                    <w:rPr>
                      <w:sz w:val="24"/>
                    </w:rPr>
                  </w:pPr>
                  <w:r w:rsidRPr="00B07962">
                    <w:rPr>
                      <w:sz w:val="24"/>
                    </w:rPr>
                    <w:t>Thông báo lỗi nếu nhập sau mã xác nhận</w:t>
                  </w:r>
                </w:p>
              </w:tc>
            </w:tr>
          </w:tbl>
          <w:p w14:paraId="48FF5627" w14:textId="5BFA0890" w:rsidR="00D94FB2" w:rsidRPr="00CA5BC4" w:rsidRDefault="00CA5BC4" w:rsidP="00DA350E">
            <w:pPr>
              <w:spacing w:before="0" w:after="0" w:line="240" w:lineRule="auto"/>
              <w:jc w:val="left"/>
              <w:rPr>
                <w:sz w:val="24"/>
              </w:rPr>
            </w:pPr>
            <w:r>
              <w:rPr>
                <w:sz w:val="24"/>
              </w:rPr>
              <w:t xml:space="preserve"> </w:t>
            </w:r>
          </w:p>
        </w:tc>
      </w:tr>
      <w:tr w:rsidR="00D94FB2" w:rsidRPr="00B07962" w14:paraId="76B3FD42" w14:textId="77777777" w:rsidTr="00FD547A">
        <w:trPr>
          <w:trHeight w:val="530"/>
        </w:trPr>
        <w:tc>
          <w:tcPr>
            <w:tcW w:w="1820" w:type="dxa"/>
            <w:vAlign w:val="center"/>
          </w:tcPr>
          <w:p w14:paraId="34534D5D" w14:textId="77777777" w:rsidR="00D94FB2" w:rsidRPr="00B07962" w:rsidRDefault="00D94FB2" w:rsidP="00DA350E">
            <w:pPr>
              <w:spacing w:before="0" w:after="0" w:line="240" w:lineRule="auto"/>
              <w:jc w:val="left"/>
              <w:rPr>
                <w:b/>
                <w:sz w:val="24"/>
              </w:rPr>
            </w:pPr>
            <w:r w:rsidRPr="00B07962">
              <w:rPr>
                <w:b/>
                <w:sz w:val="24"/>
              </w:rPr>
              <w:t>Hậu điều kiện</w:t>
            </w:r>
          </w:p>
        </w:tc>
        <w:tc>
          <w:tcPr>
            <w:tcW w:w="6951" w:type="dxa"/>
            <w:gridSpan w:val="3"/>
            <w:vAlign w:val="center"/>
          </w:tcPr>
          <w:p w14:paraId="7ACBC791" w14:textId="159DF88F" w:rsidR="00D94FB2" w:rsidRPr="00B07962" w:rsidRDefault="009C6031" w:rsidP="00DA350E">
            <w:pPr>
              <w:spacing w:before="0" w:after="0" w:line="240" w:lineRule="auto"/>
              <w:jc w:val="left"/>
              <w:rPr>
                <w:sz w:val="24"/>
              </w:rPr>
            </w:pPr>
            <w:r w:rsidRPr="00B07962">
              <w:rPr>
                <w:sz w:val="24"/>
              </w:rPr>
              <w:t>Đăng ký tài khoản thanh công hoặc thất bại</w:t>
            </w:r>
          </w:p>
        </w:tc>
      </w:tr>
    </w:tbl>
    <w:p w14:paraId="10B49B70" w14:textId="20C3F2B2" w:rsidR="00D43C02" w:rsidRPr="00B07962" w:rsidRDefault="00D43C02"/>
    <w:p w14:paraId="47E73BDF" w14:textId="54B9632D" w:rsidR="00BD6103" w:rsidRPr="00B07962" w:rsidRDefault="00BD6103" w:rsidP="00BD6103">
      <w:pPr>
        <w:pStyle w:val="u3"/>
        <w:rPr>
          <w:rFonts w:cs="Times New Roman"/>
        </w:rPr>
      </w:pPr>
      <w:bookmarkStart w:id="86" w:name="_Toc514897228"/>
      <w:r w:rsidRPr="00B07962">
        <w:rPr>
          <w:rFonts w:cs="Times New Roman"/>
        </w:rPr>
        <w:lastRenderedPageBreak/>
        <w:t>Đặc tả use case UC002 – Đăng nhập tài khoản</w:t>
      </w:r>
      <w:bookmarkEnd w:id="86"/>
    </w:p>
    <w:p w14:paraId="07713C73" w14:textId="5D31F80C" w:rsidR="009A1086" w:rsidRPr="00B07962" w:rsidRDefault="009A1086" w:rsidP="009A1086">
      <w:pPr>
        <w:pStyle w:val="Chuthich"/>
        <w:keepNext/>
      </w:pPr>
      <w:bookmarkStart w:id="87" w:name="_Toc514897322"/>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3</w:t>
      </w:r>
      <w:r w:rsidRPr="00B07962">
        <w:rPr>
          <w:b/>
        </w:rPr>
        <w:fldChar w:fldCharType="end"/>
      </w:r>
      <w:r w:rsidRPr="00B07962">
        <w:t xml:space="preserve"> Đặc tả Usecase Đăng nhập tài khoản</w:t>
      </w:r>
      <w:bookmarkEnd w:id="87"/>
    </w:p>
    <w:tbl>
      <w:tblPr>
        <w:tblStyle w:val="LiBang2"/>
        <w:tblW w:w="0" w:type="auto"/>
        <w:tblLook w:val="04A0" w:firstRow="1" w:lastRow="0" w:firstColumn="1" w:lastColumn="0" w:noHBand="0" w:noVBand="1"/>
      </w:tblPr>
      <w:tblGrid>
        <w:gridCol w:w="1820"/>
        <w:gridCol w:w="1800"/>
        <w:gridCol w:w="1890"/>
        <w:gridCol w:w="3261"/>
      </w:tblGrid>
      <w:tr w:rsidR="00BD6103" w:rsidRPr="00B07962" w14:paraId="44F21E17" w14:textId="77777777" w:rsidTr="00295841">
        <w:trPr>
          <w:trHeight w:val="440"/>
        </w:trPr>
        <w:tc>
          <w:tcPr>
            <w:tcW w:w="1820" w:type="dxa"/>
            <w:vAlign w:val="center"/>
          </w:tcPr>
          <w:p w14:paraId="2489C000" w14:textId="77777777" w:rsidR="00BD6103" w:rsidRPr="00B07962" w:rsidRDefault="00BD6103" w:rsidP="0034269C">
            <w:pPr>
              <w:spacing w:before="0" w:after="0" w:line="240" w:lineRule="auto"/>
              <w:jc w:val="left"/>
              <w:rPr>
                <w:b/>
                <w:sz w:val="24"/>
              </w:rPr>
            </w:pPr>
            <w:r w:rsidRPr="00B07962">
              <w:rPr>
                <w:b/>
                <w:sz w:val="24"/>
              </w:rPr>
              <w:t>Mã usecase</w:t>
            </w:r>
          </w:p>
        </w:tc>
        <w:tc>
          <w:tcPr>
            <w:tcW w:w="1800" w:type="dxa"/>
            <w:vAlign w:val="center"/>
          </w:tcPr>
          <w:p w14:paraId="539779C5" w14:textId="77777777" w:rsidR="00BD6103" w:rsidRPr="00B07962" w:rsidRDefault="00BD6103" w:rsidP="0034269C">
            <w:pPr>
              <w:spacing w:before="0" w:after="0" w:line="240" w:lineRule="auto"/>
              <w:jc w:val="center"/>
              <w:rPr>
                <w:sz w:val="24"/>
              </w:rPr>
            </w:pPr>
            <w:r w:rsidRPr="00B07962">
              <w:rPr>
                <w:sz w:val="24"/>
              </w:rPr>
              <w:t>UC002</w:t>
            </w:r>
          </w:p>
        </w:tc>
        <w:tc>
          <w:tcPr>
            <w:tcW w:w="1890" w:type="dxa"/>
            <w:vAlign w:val="center"/>
          </w:tcPr>
          <w:p w14:paraId="75275620" w14:textId="77777777" w:rsidR="00BD6103" w:rsidRPr="00B07962" w:rsidRDefault="00BD6103" w:rsidP="0034269C">
            <w:pPr>
              <w:spacing w:before="0" w:after="0" w:line="240" w:lineRule="auto"/>
              <w:jc w:val="left"/>
              <w:rPr>
                <w:b/>
                <w:sz w:val="24"/>
              </w:rPr>
            </w:pPr>
            <w:r w:rsidRPr="00B07962">
              <w:rPr>
                <w:b/>
                <w:sz w:val="24"/>
              </w:rPr>
              <w:t>Tên usecase</w:t>
            </w:r>
          </w:p>
        </w:tc>
        <w:tc>
          <w:tcPr>
            <w:tcW w:w="3261" w:type="dxa"/>
            <w:vAlign w:val="center"/>
          </w:tcPr>
          <w:p w14:paraId="0120087C" w14:textId="77777777" w:rsidR="00BD6103" w:rsidRPr="00B07962" w:rsidRDefault="00BD6103" w:rsidP="0034269C">
            <w:pPr>
              <w:spacing w:before="0" w:after="0" w:line="240" w:lineRule="auto"/>
              <w:jc w:val="left"/>
              <w:rPr>
                <w:sz w:val="24"/>
              </w:rPr>
            </w:pPr>
            <w:r w:rsidRPr="00B07962">
              <w:rPr>
                <w:sz w:val="24"/>
              </w:rPr>
              <w:t>Đăng nhập</w:t>
            </w:r>
          </w:p>
        </w:tc>
      </w:tr>
      <w:tr w:rsidR="00BD6103" w:rsidRPr="00B07962" w14:paraId="01A5988E" w14:textId="77777777" w:rsidTr="00295841">
        <w:trPr>
          <w:trHeight w:val="440"/>
        </w:trPr>
        <w:tc>
          <w:tcPr>
            <w:tcW w:w="1820" w:type="dxa"/>
            <w:vAlign w:val="center"/>
          </w:tcPr>
          <w:p w14:paraId="1779362B" w14:textId="77777777" w:rsidR="00BD6103" w:rsidRPr="00B07962" w:rsidRDefault="00BD6103" w:rsidP="0034269C">
            <w:pPr>
              <w:spacing w:before="0" w:after="0" w:line="240" w:lineRule="auto"/>
              <w:jc w:val="left"/>
              <w:rPr>
                <w:b/>
                <w:sz w:val="24"/>
              </w:rPr>
            </w:pPr>
            <w:r w:rsidRPr="00B07962">
              <w:rPr>
                <w:b/>
                <w:sz w:val="24"/>
              </w:rPr>
              <w:t>Tác nhân</w:t>
            </w:r>
          </w:p>
        </w:tc>
        <w:tc>
          <w:tcPr>
            <w:tcW w:w="6951" w:type="dxa"/>
            <w:gridSpan w:val="3"/>
            <w:vAlign w:val="center"/>
          </w:tcPr>
          <w:p w14:paraId="201FDE73" w14:textId="77777777" w:rsidR="00BD6103" w:rsidRPr="00B07962" w:rsidRDefault="00BD6103" w:rsidP="0034269C">
            <w:pPr>
              <w:spacing w:before="0" w:after="0" w:line="240" w:lineRule="auto"/>
              <w:jc w:val="center"/>
              <w:rPr>
                <w:sz w:val="24"/>
              </w:rPr>
            </w:pPr>
            <w:r w:rsidRPr="00B07962">
              <w:rPr>
                <w:sz w:val="24"/>
              </w:rPr>
              <w:t>Người dùng</w:t>
            </w:r>
          </w:p>
        </w:tc>
      </w:tr>
      <w:tr w:rsidR="00BD6103" w:rsidRPr="00B07962" w14:paraId="5CB4C241" w14:textId="77777777" w:rsidTr="0034269C">
        <w:trPr>
          <w:trHeight w:val="620"/>
        </w:trPr>
        <w:tc>
          <w:tcPr>
            <w:tcW w:w="1820" w:type="dxa"/>
            <w:vAlign w:val="center"/>
          </w:tcPr>
          <w:p w14:paraId="48DA2A98" w14:textId="77777777" w:rsidR="00BD6103" w:rsidRPr="00B07962" w:rsidRDefault="00BD6103" w:rsidP="0034269C">
            <w:pPr>
              <w:spacing w:before="0" w:after="0" w:line="240" w:lineRule="auto"/>
              <w:jc w:val="left"/>
              <w:rPr>
                <w:b/>
                <w:sz w:val="24"/>
              </w:rPr>
            </w:pPr>
            <w:r w:rsidRPr="00B07962">
              <w:rPr>
                <w:b/>
                <w:sz w:val="24"/>
              </w:rPr>
              <w:t>Mô tả</w:t>
            </w:r>
          </w:p>
        </w:tc>
        <w:tc>
          <w:tcPr>
            <w:tcW w:w="6951" w:type="dxa"/>
            <w:gridSpan w:val="3"/>
            <w:vAlign w:val="center"/>
          </w:tcPr>
          <w:p w14:paraId="74A0ED19" w14:textId="77777777" w:rsidR="00BD6103" w:rsidRPr="00B07962" w:rsidRDefault="00BD6103" w:rsidP="0034269C">
            <w:pPr>
              <w:spacing w:before="0" w:after="0" w:line="240" w:lineRule="auto"/>
              <w:jc w:val="left"/>
              <w:rPr>
                <w:sz w:val="24"/>
              </w:rPr>
            </w:pPr>
            <w:r w:rsidRPr="00B07962">
              <w:rPr>
                <w:sz w:val="24"/>
              </w:rPr>
              <w:t>Usecase mô tả quá trình người dùng đăng nhập tài khoản trong hệ thống</w:t>
            </w:r>
          </w:p>
        </w:tc>
      </w:tr>
      <w:tr w:rsidR="00BD6103" w:rsidRPr="00B07962" w14:paraId="437BCB4E" w14:textId="77777777" w:rsidTr="00295841">
        <w:trPr>
          <w:trHeight w:val="530"/>
        </w:trPr>
        <w:tc>
          <w:tcPr>
            <w:tcW w:w="1820" w:type="dxa"/>
            <w:vAlign w:val="center"/>
          </w:tcPr>
          <w:p w14:paraId="1D8D204A" w14:textId="77777777" w:rsidR="00BD6103" w:rsidRPr="00B07962" w:rsidRDefault="00BD6103" w:rsidP="0034269C">
            <w:pPr>
              <w:spacing w:before="0" w:after="0" w:line="240" w:lineRule="auto"/>
              <w:jc w:val="left"/>
              <w:rPr>
                <w:b/>
                <w:sz w:val="24"/>
              </w:rPr>
            </w:pPr>
            <w:r w:rsidRPr="00B07962">
              <w:rPr>
                <w:b/>
                <w:sz w:val="24"/>
              </w:rPr>
              <w:t>Tiền điều kiện</w:t>
            </w:r>
          </w:p>
        </w:tc>
        <w:tc>
          <w:tcPr>
            <w:tcW w:w="6951" w:type="dxa"/>
            <w:gridSpan w:val="3"/>
            <w:vAlign w:val="center"/>
          </w:tcPr>
          <w:p w14:paraId="4A1C8735" w14:textId="4A53B41A" w:rsidR="00BD6103" w:rsidRPr="00B07962" w:rsidRDefault="00BD6103" w:rsidP="0034269C">
            <w:pPr>
              <w:spacing w:before="0" w:after="0" w:line="240" w:lineRule="auto"/>
              <w:jc w:val="left"/>
              <w:rPr>
                <w:sz w:val="24"/>
              </w:rPr>
            </w:pPr>
            <w:r w:rsidRPr="00B07962">
              <w:rPr>
                <w:sz w:val="24"/>
              </w:rPr>
              <w:t>Người dùng yêu cầu đăng nhập hệ thống</w:t>
            </w:r>
          </w:p>
        </w:tc>
      </w:tr>
      <w:tr w:rsidR="00BD6103" w:rsidRPr="00B07962" w14:paraId="1841F540" w14:textId="77777777" w:rsidTr="00295841">
        <w:trPr>
          <w:trHeight w:val="4670"/>
        </w:trPr>
        <w:tc>
          <w:tcPr>
            <w:tcW w:w="1820" w:type="dxa"/>
            <w:vAlign w:val="center"/>
          </w:tcPr>
          <w:p w14:paraId="7F333B03" w14:textId="77777777" w:rsidR="00BD6103" w:rsidRPr="00B07962" w:rsidRDefault="00BD6103" w:rsidP="0034269C">
            <w:pPr>
              <w:spacing w:before="0" w:after="0" w:line="240" w:lineRule="auto"/>
              <w:jc w:val="left"/>
              <w:rPr>
                <w:b/>
                <w:sz w:val="24"/>
              </w:rPr>
            </w:pPr>
            <w:r w:rsidRPr="00B07962">
              <w:rPr>
                <w:b/>
                <w:sz w:val="24"/>
              </w:rPr>
              <w:t>Luồng sự kiện chính</w:t>
            </w:r>
          </w:p>
        </w:tc>
        <w:tc>
          <w:tcPr>
            <w:tcW w:w="6951" w:type="dxa"/>
            <w:gridSpan w:val="3"/>
            <w:vAlign w:val="center"/>
          </w:tcPr>
          <w:p w14:paraId="6B6BCD76" w14:textId="77777777" w:rsidR="00BD6103" w:rsidRPr="00B07962" w:rsidRDefault="00BD6103" w:rsidP="0034269C">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07962" w14:paraId="713D1470" w14:textId="77777777" w:rsidTr="004875B4">
              <w:trPr>
                <w:trHeight w:val="552"/>
              </w:trPr>
              <w:tc>
                <w:tcPr>
                  <w:tcW w:w="643" w:type="dxa"/>
                  <w:vAlign w:val="center"/>
                </w:tcPr>
                <w:p w14:paraId="21B60CF3" w14:textId="77777777" w:rsidR="00BD6103" w:rsidRPr="00B07962" w:rsidRDefault="00BD6103" w:rsidP="0034269C">
                  <w:pPr>
                    <w:spacing w:before="0" w:after="0" w:line="240" w:lineRule="auto"/>
                    <w:jc w:val="center"/>
                    <w:rPr>
                      <w:sz w:val="24"/>
                    </w:rPr>
                  </w:pPr>
                  <w:r w:rsidRPr="00B07962">
                    <w:rPr>
                      <w:sz w:val="24"/>
                    </w:rPr>
                    <w:t>STT</w:t>
                  </w:r>
                </w:p>
              </w:tc>
              <w:tc>
                <w:tcPr>
                  <w:tcW w:w="1765" w:type="dxa"/>
                  <w:vAlign w:val="center"/>
                </w:tcPr>
                <w:p w14:paraId="601B7B1A" w14:textId="77777777" w:rsidR="00BD6103" w:rsidRPr="00B07962" w:rsidRDefault="00BD6103" w:rsidP="0034269C">
                  <w:pPr>
                    <w:spacing w:before="0" w:after="0" w:line="240" w:lineRule="auto"/>
                    <w:jc w:val="center"/>
                    <w:rPr>
                      <w:sz w:val="24"/>
                    </w:rPr>
                  </w:pPr>
                  <w:r w:rsidRPr="00B07962">
                    <w:rPr>
                      <w:sz w:val="24"/>
                    </w:rPr>
                    <w:t>Thực hiện bởi</w:t>
                  </w:r>
                </w:p>
              </w:tc>
              <w:tc>
                <w:tcPr>
                  <w:tcW w:w="4320" w:type="dxa"/>
                  <w:vAlign w:val="center"/>
                </w:tcPr>
                <w:p w14:paraId="194E7076" w14:textId="77777777" w:rsidR="00BD6103" w:rsidRPr="00B07962" w:rsidRDefault="00BD6103" w:rsidP="0034269C">
                  <w:pPr>
                    <w:spacing w:before="0" w:after="0" w:line="240" w:lineRule="auto"/>
                    <w:jc w:val="center"/>
                    <w:rPr>
                      <w:sz w:val="24"/>
                    </w:rPr>
                  </w:pPr>
                  <w:r w:rsidRPr="00B07962">
                    <w:rPr>
                      <w:sz w:val="24"/>
                    </w:rPr>
                    <w:t>Hành động</w:t>
                  </w:r>
                </w:p>
              </w:tc>
            </w:tr>
            <w:tr w:rsidR="00BD6103" w:rsidRPr="00B07962" w14:paraId="55D8306A" w14:textId="77777777" w:rsidTr="004875B4">
              <w:trPr>
                <w:trHeight w:val="552"/>
              </w:trPr>
              <w:tc>
                <w:tcPr>
                  <w:tcW w:w="643" w:type="dxa"/>
                  <w:vAlign w:val="center"/>
                </w:tcPr>
                <w:p w14:paraId="4DF68242" w14:textId="57D081CC" w:rsidR="00BD6103" w:rsidRPr="00404A9C" w:rsidRDefault="00404A9C" w:rsidP="0034269C">
                  <w:pPr>
                    <w:spacing w:before="0" w:after="0" w:line="240" w:lineRule="auto"/>
                    <w:jc w:val="center"/>
                    <w:rPr>
                      <w:sz w:val="24"/>
                    </w:rPr>
                  </w:pPr>
                  <w:r>
                    <w:rPr>
                      <w:sz w:val="24"/>
                    </w:rPr>
                    <w:t>1</w:t>
                  </w:r>
                </w:p>
              </w:tc>
              <w:tc>
                <w:tcPr>
                  <w:tcW w:w="1765" w:type="dxa"/>
                  <w:vAlign w:val="center"/>
                </w:tcPr>
                <w:p w14:paraId="04F005E8"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071F464A" w14:textId="77777777" w:rsidR="00BD6103" w:rsidRPr="00B07962" w:rsidRDefault="00BD6103" w:rsidP="0034269C">
                  <w:pPr>
                    <w:spacing w:before="0" w:after="0" w:line="240" w:lineRule="auto"/>
                    <w:rPr>
                      <w:sz w:val="24"/>
                    </w:rPr>
                  </w:pPr>
                  <w:r w:rsidRPr="00B07962">
                    <w:rPr>
                      <w:sz w:val="24"/>
                    </w:rPr>
                    <w:t>Hiển thị form nhập số điện thoại</w:t>
                  </w:r>
                </w:p>
              </w:tc>
            </w:tr>
            <w:tr w:rsidR="00BD6103" w:rsidRPr="00B07962" w14:paraId="4F6E28B1" w14:textId="77777777" w:rsidTr="004875B4">
              <w:trPr>
                <w:trHeight w:val="552"/>
              </w:trPr>
              <w:tc>
                <w:tcPr>
                  <w:tcW w:w="643" w:type="dxa"/>
                  <w:vAlign w:val="center"/>
                </w:tcPr>
                <w:p w14:paraId="61C640CD" w14:textId="6D72E52F" w:rsidR="00BD6103" w:rsidRPr="00404A9C" w:rsidRDefault="00404A9C" w:rsidP="0034269C">
                  <w:pPr>
                    <w:spacing w:before="0" w:after="0" w:line="240" w:lineRule="auto"/>
                    <w:jc w:val="center"/>
                    <w:rPr>
                      <w:sz w:val="24"/>
                    </w:rPr>
                  </w:pPr>
                  <w:r>
                    <w:rPr>
                      <w:sz w:val="24"/>
                    </w:rPr>
                    <w:t>2</w:t>
                  </w:r>
                </w:p>
              </w:tc>
              <w:tc>
                <w:tcPr>
                  <w:tcW w:w="1765" w:type="dxa"/>
                  <w:vAlign w:val="center"/>
                </w:tcPr>
                <w:p w14:paraId="0DB0E0B4"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55A8FFE7" w14:textId="77777777" w:rsidR="00BD6103" w:rsidRPr="00B07962" w:rsidRDefault="00BD6103" w:rsidP="0034269C">
                  <w:pPr>
                    <w:spacing w:before="0" w:after="0" w:line="240" w:lineRule="auto"/>
                    <w:rPr>
                      <w:sz w:val="24"/>
                    </w:rPr>
                  </w:pPr>
                  <w:r w:rsidRPr="00B07962">
                    <w:rPr>
                      <w:sz w:val="24"/>
                    </w:rPr>
                    <w:t>Nhập số điện thoại và gửi yêu cầu đăng ký</w:t>
                  </w:r>
                </w:p>
              </w:tc>
            </w:tr>
            <w:tr w:rsidR="00BD6103" w:rsidRPr="00B07962" w14:paraId="0018AFB8" w14:textId="77777777" w:rsidTr="004875B4">
              <w:trPr>
                <w:trHeight w:val="552"/>
              </w:trPr>
              <w:tc>
                <w:tcPr>
                  <w:tcW w:w="643" w:type="dxa"/>
                  <w:vAlign w:val="center"/>
                </w:tcPr>
                <w:p w14:paraId="501BFE18" w14:textId="63FDF108" w:rsidR="00BD6103" w:rsidRPr="00404A9C" w:rsidRDefault="00404A9C" w:rsidP="0034269C">
                  <w:pPr>
                    <w:spacing w:before="0" w:after="0" w:line="240" w:lineRule="auto"/>
                    <w:jc w:val="center"/>
                    <w:rPr>
                      <w:sz w:val="24"/>
                    </w:rPr>
                  </w:pPr>
                  <w:r>
                    <w:rPr>
                      <w:sz w:val="24"/>
                    </w:rPr>
                    <w:t>3</w:t>
                  </w:r>
                </w:p>
              </w:tc>
              <w:tc>
                <w:tcPr>
                  <w:tcW w:w="1765" w:type="dxa"/>
                  <w:vAlign w:val="center"/>
                </w:tcPr>
                <w:p w14:paraId="5CEFB8D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7393971A" w14:textId="77777777" w:rsidR="00BD6103" w:rsidRPr="00B07962" w:rsidRDefault="00BD6103" w:rsidP="0034269C">
                  <w:pPr>
                    <w:spacing w:before="0" w:after="0" w:line="240" w:lineRule="auto"/>
                    <w:rPr>
                      <w:sz w:val="24"/>
                    </w:rPr>
                  </w:pPr>
                  <w:r w:rsidRPr="00B07962">
                    <w:rPr>
                      <w:sz w:val="24"/>
                    </w:rPr>
                    <w:t>Kiểm tra số điện thoại</w:t>
                  </w:r>
                </w:p>
              </w:tc>
            </w:tr>
            <w:tr w:rsidR="00BD6103" w:rsidRPr="00B07962" w14:paraId="4D25B77E" w14:textId="77777777" w:rsidTr="004875B4">
              <w:trPr>
                <w:trHeight w:val="552"/>
              </w:trPr>
              <w:tc>
                <w:tcPr>
                  <w:tcW w:w="643" w:type="dxa"/>
                  <w:vAlign w:val="center"/>
                </w:tcPr>
                <w:p w14:paraId="4E19CF47" w14:textId="34FDA861" w:rsidR="00BD6103" w:rsidRPr="00B07962" w:rsidRDefault="00404A9C" w:rsidP="0034269C">
                  <w:pPr>
                    <w:spacing w:before="0" w:after="0" w:line="240" w:lineRule="auto"/>
                    <w:jc w:val="center"/>
                    <w:rPr>
                      <w:sz w:val="24"/>
                    </w:rPr>
                  </w:pPr>
                  <w:r>
                    <w:rPr>
                      <w:sz w:val="24"/>
                    </w:rPr>
                    <w:t>4</w:t>
                  </w:r>
                </w:p>
              </w:tc>
              <w:tc>
                <w:tcPr>
                  <w:tcW w:w="1765" w:type="dxa"/>
                  <w:vAlign w:val="center"/>
                </w:tcPr>
                <w:p w14:paraId="4F31C1C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42E4588B" w14:textId="77777777" w:rsidR="00BD6103" w:rsidRPr="00B07962" w:rsidRDefault="00BD6103" w:rsidP="0034269C">
                  <w:pPr>
                    <w:spacing w:before="0" w:after="0" w:line="240" w:lineRule="auto"/>
                    <w:rPr>
                      <w:sz w:val="24"/>
                    </w:rPr>
                  </w:pPr>
                  <w:r w:rsidRPr="00B07962">
                    <w:rPr>
                      <w:sz w:val="24"/>
                    </w:rPr>
                    <w:t>Gửi mã xác nhận đến đến số điện thoại và hiển thị form điền mã xác nhận</w:t>
                  </w:r>
                </w:p>
              </w:tc>
            </w:tr>
            <w:tr w:rsidR="00BD6103" w:rsidRPr="00B07962" w14:paraId="359E5C69" w14:textId="77777777" w:rsidTr="004875B4">
              <w:trPr>
                <w:trHeight w:val="552"/>
              </w:trPr>
              <w:tc>
                <w:tcPr>
                  <w:tcW w:w="643" w:type="dxa"/>
                  <w:vAlign w:val="center"/>
                </w:tcPr>
                <w:p w14:paraId="3AFD454D" w14:textId="29A7ED9D" w:rsidR="00BD6103" w:rsidRPr="00B07962" w:rsidRDefault="00404A9C" w:rsidP="0034269C">
                  <w:pPr>
                    <w:spacing w:before="0" w:after="0" w:line="240" w:lineRule="auto"/>
                    <w:jc w:val="center"/>
                    <w:rPr>
                      <w:sz w:val="24"/>
                    </w:rPr>
                  </w:pPr>
                  <w:r>
                    <w:rPr>
                      <w:sz w:val="24"/>
                    </w:rPr>
                    <w:t>5</w:t>
                  </w:r>
                </w:p>
              </w:tc>
              <w:tc>
                <w:tcPr>
                  <w:tcW w:w="1765" w:type="dxa"/>
                  <w:vAlign w:val="center"/>
                </w:tcPr>
                <w:p w14:paraId="21585D5C"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560269B6" w14:textId="77777777" w:rsidR="00BD6103" w:rsidRPr="00B07962" w:rsidRDefault="00BD6103" w:rsidP="0034269C">
                  <w:pPr>
                    <w:spacing w:before="0" w:after="0" w:line="240" w:lineRule="auto"/>
                    <w:rPr>
                      <w:sz w:val="24"/>
                    </w:rPr>
                  </w:pPr>
                  <w:r w:rsidRPr="00B07962">
                    <w:rPr>
                      <w:sz w:val="24"/>
                    </w:rPr>
                    <w:t>Điền mã xác nhận và gửi yêu cầu</w:t>
                  </w:r>
                </w:p>
              </w:tc>
            </w:tr>
            <w:tr w:rsidR="00BD6103" w:rsidRPr="00B07962" w14:paraId="40108037" w14:textId="77777777" w:rsidTr="004875B4">
              <w:trPr>
                <w:trHeight w:val="552"/>
              </w:trPr>
              <w:tc>
                <w:tcPr>
                  <w:tcW w:w="643" w:type="dxa"/>
                  <w:vAlign w:val="center"/>
                </w:tcPr>
                <w:p w14:paraId="174BF433" w14:textId="1117D0E7" w:rsidR="00BD6103" w:rsidRPr="00B07962" w:rsidRDefault="00404A9C" w:rsidP="0034269C">
                  <w:pPr>
                    <w:spacing w:before="0" w:after="0" w:line="240" w:lineRule="auto"/>
                    <w:jc w:val="center"/>
                    <w:rPr>
                      <w:sz w:val="24"/>
                    </w:rPr>
                  </w:pPr>
                  <w:r>
                    <w:rPr>
                      <w:sz w:val="24"/>
                    </w:rPr>
                    <w:t>6</w:t>
                  </w:r>
                </w:p>
              </w:tc>
              <w:tc>
                <w:tcPr>
                  <w:tcW w:w="1765" w:type="dxa"/>
                  <w:vAlign w:val="center"/>
                </w:tcPr>
                <w:p w14:paraId="57E40A03"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62610BD9" w14:textId="77777777" w:rsidR="00BD6103" w:rsidRPr="00B07962" w:rsidRDefault="00BD6103" w:rsidP="0034269C">
                  <w:pPr>
                    <w:spacing w:before="0" w:after="0" w:line="240" w:lineRule="auto"/>
                    <w:rPr>
                      <w:sz w:val="24"/>
                    </w:rPr>
                  </w:pPr>
                  <w:r w:rsidRPr="00B07962">
                    <w:rPr>
                      <w:sz w:val="24"/>
                    </w:rPr>
                    <w:t xml:space="preserve">Kiểm tra mã xác nhận </w:t>
                  </w:r>
                </w:p>
              </w:tc>
            </w:tr>
            <w:tr w:rsidR="00BD6103" w:rsidRPr="00B07962" w14:paraId="1E84D13B" w14:textId="77777777" w:rsidTr="004875B4">
              <w:trPr>
                <w:trHeight w:val="552"/>
              </w:trPr>
              <w:tc>
                <w:tcPr>
                  <w:tcW w:w="643" w:type="dxa"/>
                  <w:vAlign w:val="center"/>
                </w:tcPr>
                <w:p w14:paraId="54138589" w14:textId="22F4D2AA" w:rsidR="00BD6103" w:rsidRPr="00B07962" w:rsidRDefault="00404A9C" w:rsidP="0034269C">
                  <w:pPr>
                    <w:spacing w:before="0" w:after="0" w:line="240" w:lineRule="auto"/>
                    <w:jc w:val="center"/>
                    <w:rPr>
                      <w:sz w:val="24"/>
                    </w:rPr>
                  </w:pPr>
                  <w:r>
                    <w:rPr>
                      <w:sz w:val="24"/>
                    </w:rPr>
                    <w:t>7</w:t>
                  </w:r>
                </w:p>
              </w:tc>
              <w:tc>
                <w:tcPr>
                  <w:tcW w:w="1765" w:type="dxa"/>
                  <w:vAlign w:val="center"/>
                </w:tcPr>
                <w:p w14:paraId="0BF6C485"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14DDDD70" w14:textId="77777777" w:rsidR="00BD6103" w:rsidRPr="00B07962" w:rsidRDefault="00BD6103" w:rsidP="0034269C">
                  <w:pPr>
                    <w:spacing w:before="0" w:after="0" w:line="240" w:lineRule="auto"/>
                    <w:rPr>
                      <w:sz w:val="24"/>
                    </w:rPr>
                  </w:pPr>
                  <w:r w:rsidRPr="00B07962">
                    <w:rPr>
                      <w:sz w:val="24"/>
                    </w:rPr>
                    <w:t>Chuyển vào giao diện chính của ứng dụng</w:t>
                  </w:r>
                </w:p>
              </w:tc>
            </w:tr>
          </w:tbl>
          <w:p w14:paraId="685B791B" w14:textId="192A78D7" w:rsidR="00BD6103" w:rsidRPr="0034269C" w:rsidRDefault="0034269C" w:rsidP="0034269C">
            <w:pPr>
              <w:spacing w:before="0" w:after="0" w:line="240" w:lineRule="auto"/>
              <w:jc w:val="left"/>
              <w:rPr>
                <w:sz w:val="24"/>
              </w:rPr>
            </w:pPr>
            <w:r>
              <w:rPr>
                <w:sz w:val="24"/>
              </w:rPr>
              <w:t xml:space="preserve"> </w:t>
            </w:r>
          </w:p>
        </w:tc>
      </w:tr>
      <w:tr w:rsidR="00BD6103" w:rsidRPr="00B07962" w14:paraId="1922510A" w14:textId="77777777" w:rsidTr="00C8062B">
        <w:trPr>
          <w:trHeight w:val="3788"/>
        </w:trPr>
        <w:tc>
          <w:tcPr>
            <w:tcW w:w="1820" w:type="dxa"/>
            <w:vAlign w:val="center"/>
          </w:tcPr>
          <w:p w14:paraId="356A5611" w14:textId="77777777" w:rsidR="00BD6103" w:rsidRPr="00B07962" w:rsidRDefault="00BD6103" w:rsidP="0034269C">
            <w:pPr>
              <w:spacing w:before="0" w:after="0" w:line="240" w:lineRule="auto"/>
              <w:jc w:val="left"/>
              <w:rPr>
                <w:b/>
                <w:sz w:val="24"/>
              </w:rPr>
            </w:pPr>
            <w:r w:rsidRPr="00B07962">
              <w:rPr>
                <w:b/>
                <w:sz w:val="24"/>
              </w:rPr>
              <w:t>Luồng sự kiện thay thế</w:t>
            </w:r>
          </w:p>
        </w:tc>
        <w:tc>
          <w:tcPr>
            <w:tcW w:w="6951" w:type="dxa"/>
            <w:gridSpan w:val="3"/>
            <w:vAlign w:val="center"/>
          </w:tcPr>
          <w:p w14:paraId="4B749E65" w14:textId="77777777" w:rsidR="00BD6103" w:rsidRPr="00B07962" w:rsidRDefault="00BD6103" w:rsidP="0034269C">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07962" w14:paraId="19ECB94B" w14:textId="77777777" w:rsidTr="004875B4">
              <w:trPr>
                <w:trHeight w:val="571"/>
              </w:trPr>
              <w:tc>
                <w:tcPr>
                  <w:tcW w:w="643" w:type="dxa"/>
                  <w:vAlign w:val="center"/>
                </w:tcPr>
                <w:p w14:paraId="53ED68D3" w14:textId="77777777" w:rsidR="00BD6103" w:rsidRPr="00B07962" w:rsidRDefault="00BD6103" w:rsidP="0034269C">
                  <w:pPr>
                    <w:spacing w:before="0" w:after="0" w:line="240" w:lineRule="auto"/>
                    <w:jc w:val="center"/>
                    <w:rPr>
                      <w:sz w:val="24"/>
                    </w:rPr>
                  </w:pPr>
                  <w:r w:rsidRPr="00B07962">
                    <w:rPr>
                      <w:sz w:val="24"/>
                    </w:rPr>
                    <w:t>STT</w:t>
                  </w:r>
                </w:p>
              </w:tc>
              <w:tc>
                <w:tcPr>
                  <w:tcW w:w="1765" w:type="dxa"/>
                  <w:vAlign w:val="center"/>
                </w:tcPr>
                <w:p w14:paraId="55DB4237" w14:textId="77777777" w:rsidR="00BD6103" w:rsidRPr="00B07962" w:rsidRDefault="00BD6103" w:rsidP="0034269C">
                  <w:pPr>
                    <w:spacing w:before="0" w:after="0" w:line="240" w:lineRule="auto"/>
                    <w:jc w:val="center"/>
                    <w:rPr>
                      <w:sz w:val="24"/>
                    </w:rPr>
                  </w:pPr>
                  <w:r w:rsidRPr="00B07962">
                    <w:rPr>
                      <w:sz w:val="24"/>
                    </w:rPr>
                    <w:t>Thực hiện bởi</w:t>
                  </w:r>
                </w:p>
              </w:tc>
              <w:tc>
                <w:tcPr>
                  <w:tcW w:w="4320" w:type="dxa"/>
                  <w:vAlign w:val="center"/>
                </w:tcPr>
                <w:p w14:paraId="57881078" w14:textId="77777777" w:rsidR="00BD6103" w:rsidRPr="00B07962" w:rsidRDefault="00BD6103" w:rsidP="0034269C">
                  <w:pPr>
                    <w:spacing w:before="0" w:after="0" w:line="240" w:lineRule="auto"/>
                    <w:jc w:val="center"/>
                    <w:rPr>
                      <w:sz w:val="24"/>
                    </w:rPr>
                  </w:pPr>
                  <w:r w:rsidRPr="00B07962">
                    <w:rPr>
                      <w:sz w:val="24"/>
                    </w:rPr>
                    <w:t>Hành động</w:t>
                  </w:r>
                </w:p>
              </w:tc>
            </w:tr>
            <w:tr w:rsidR="00BD6103" w:rsidRPr="00B07962" w14:paraId="143557A9" w14:textId="77777777" w:rsidTr="004875B4">
              <w:trPr>
                <w:trHeight w:val="571"/>
              </w:trPr>
              <w:tc>
                <w:tcPr>
                  <w:tcW w:w="643" w:type="dxa"/>
                  <w:vAlign w:val="center"/>
                </w:tcPr>
                <w:p w14:paraId="393BE2F9" w14:textId="0688EC49" w:rsidR="00BD6103" w:rsidRPr="00B07962" w:rsidRDefault="00526AEA" w:rsidP="0034269C">
                  <w:pPr>
                    <w:spacing w:before="0" w:after="0" w:line="240" w:lineRule="auto"/>
                    <w:jc w:val="center"/>
                    <w:rPr>
                      <w:sz w:val="24"/>
                    </w:rPr>
                  </w:pPr>
                  <w:r>
                    <w:rPr>
                      <w:sz w:val="24"/>
                    </w:rPr>
                    <w:t>1</w:t>
                  </w:r>
                  <w:r w:rsidR="00BD6103" w:rsidRPr="00B07962">
                    <w:rPr>
                      <w:sz w:val="24"/>
                    </w:rPr>
                    <w:t>a.1</w:t>
                  </w:r>
                </w:p>
              </w:tc>
              <w:tc>
                <w:tcPr>
                  <w:tcW w:w="1765" w:type="dxa"/>
                  <w:vAlign w:val="center"/>
                </w:tcPr>
                <w:p w14:paraId="497F4904"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33210123" w14:textId="11EDC1F0" w:rsidR="00BD6103" w:rsidRPr="00B07962" w:rsidRDefault="00BD6103" w:rsidP="0034269C">
                  <w:pPr>
                    <w:spacing w:before="0" w:after="0" w:line="240" w:lineRule="auto"/>
                    <w:rPr>
                      <w:sz w:val="24"/>
                    </w:rPr>
                  </w:pPr>
                  <w:r w:rsidRPr="00B07962">
                    <w:rPr>
                      <w:sz w:val="24"/>
                    </w:rPr>
                    <w:t>Hiển thị form chọn tài khoản gmail</w:t>
                  </w:r>
                </w:p>
              </w:tc>
            </w:tr>
            <w:tr w:rsidR="00BD6103" w:rsidRPr="00B07962" w14:paraId="1655BD67" w14:textId="77777777" w:rsidTr="004875B4">
              <w:trPr>
                <w:trHeight w:val="571"/>
              </w:trPr>
              <w:tc>
                <w:tcPr>
                  <w:tcW w:w="643" w:type="dxa"/>
                  <w:vAlign w:val="center"/>
                </w:tcPr>
                <w:p w14:paraId="5D70ADDB" w14:textId="1E45CA39" w:rsidR="00BD6103" w:rsidRPr="00B07962" w:rsidRDefault="00526AEA" w:rsidP="0034269C">
                  <w:pPr>
                    <w:spacing w:before="0" w:after="0" w:line="240" w:lineRule="auto"/>
                    <w:jc w:val="center"/>
                    <w:rPr>
                      <w:sz w:val="24"/>
                    </w:rPr>
                  </w:pPr>
                  <w:r>
                    <w:rPr>
                      <w:sz w:val="24"/>
                    </w:rPr>
                    <w:t>1</w:t>
                  </w:r>
                  <w:r w:rsidR="00BD6103" w:rsidRPr="00B07962">
                    <w:rPr>
                      <w:sz w:val="24"/>
                    </w:rPr>
                    <w:t>a.2</w:t>
                  </w:r>
                </w:p>
              </w:tc>
              <w:tc>
                <w:tcPr>
                  <w:tcW w:w="1765" w:type="dxa"/>
                  <w:vAlign w:val="center"/>
                </w:tcPr>
                <w:p w14:paraId="46CAA4FE"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67287678" w14:textId="77777777" w:rsidR="00BD6103" w:rsidRPr="00B07962" w:rsidRDefault="00BD6103" w:rsidP="0034269C">
                  <w:pPr>
                    <w:spacing w:before="0" w:after="0" w:line="240" w:lineRule="auto"/>
                    <w:rPr>
                      <w:sz w:val="24"/>
                    </w:rPr>
                  </w:pPr>
                  <w:r w:rsidRPr="00B07962">
                    <w:rPr>
                      <w:sz w:val="24"/>
                    </w:rPr>
                    <w:t>Chọn tài khoản facebook/ email.</w:t>
                  </w:r>
                </w:p>
              </w:tc>
            </w:tr>
            <w:tr w:rsidR="00BD6103" w:rsidRPr="00B07962" w14:paraId="56731936" w14:textId="77777777" w:rsidTr="004875B4">
              <w:trPr>
                <w:trHeight w:val="571"/>
              </w:trPr>
              <w:tc>
                <w:tcPr>
                  <w:tcW w:w="643" w:type="dxa"/>
                  <w:vAlign w:val="center"/>
                </w:tcPr>
                <w:p w14:paraId="724FC9CB" w14:textId="57653221" w:rsidR="00BD6103" w:rsidRPr="00B07962" w:rsidRDefault="00526AEA" w:rsidP="0034269C">
                  <w:pPr>
                    <w:spacing w:before="0" w:after="0" w:line="240" w:lineRule="auto"/>
                    <w:jc w:val="center"/>
                    <w:rPr>
                      <w:sz w:val="24"/>
                    </w:rPr>
                  </w:pPr>
                  <w:r>
                    <w:rPr>
                      <w:sz w:val="24"/>
                    </w:rPr>
                    <w:t>1</w:t>
                  </w:r>
                  <w:r w:rsidR="00BD6103" w:rsidRPr="00B07962">
                    <w:rPr>
                      <w:sz w:val="24"/>
                    </w:rPr>
                    <w:t>a.3</w:t>
                  </w:r>
                </w:p>
              </w:tc>
              <w:tc>
                <w:tcPr>
                  <w:tcW w:w="1765" w:type="dxa"/>
                  <w:vAlign w:val="center"/>
                </w:tcPr>
                <w:p w14:paraId="79FD657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092B1FE4" w14:textId="77777777" w:rsidR="00BD6103" w:rsidRPr="00B07962" w:rsidRDefault="00BD6103" w:rsidP="0034269C">
                  <w:pPr>
                    <w:spacing w:before="0" w:after="0" w:line="240" w:lineRule="auto"/>
                    <w:rPr>
                      <w:sz w:val="24"/>
                    </w:rPr>
                  </w:pPr>
                  <w:r w:rsidRPr="00B07962">
                    <w:rPr>
                      <w:sz w:val="24"/>
                    </w:rPr>
                    <w:t>Kiểm tra tài khoản và đăng nhập vào hệ thống</w:t>
                  </w:r>
                </w:p>
              </w:tc>
            </w:tr>
            <w:tr w:rsidR="00BD6103" w:rsidRPr="00B07962" w14:paraId="5B9E0586" w14:textId="77777777" w:rsidTr="004875B4">
              <w:trPr>
                <w:trHeight w:val="571"/>
              </w:trPr>
              <w:tc>
                <w:tcPr>
                  <w:tcW w:w="643" w:type="dxa"/>
                  <w:vAlign w:val="center"/>
                </w:tcPr>
                <w:p w14:paraId="189B0CFA" w14:textId="5AF78768" w:rsidR="00BD6103" w:rsidRPr="00B07962" w:rsidRDefault="00526AEA" w:rsidP="0034269C">
                  <w:pPr>
                    <w:spacing w:before="0" w:after="0" w:line="240" w:lineRule="auto"/>
                    <w:jc w:val="center"/>
                    <w:rPr>
                      <w:sz w:val="24"/>
                    </w:rPr>
                  </w:pPr>
                  <w:r>
                    <w:rPr>
                      <w:sz w:val="24"/>
                    </w:rPr>
                    <w:t>3</w:t>
                  </w:r>
                  <w:r w:rsidR="00BD6103" w:rsidRPr="00B07962">
                    <w:rPr>
                      <w:sz w:val="24"/>
                    </w:rPr>
                    <w:t>a</w:t>
                  </w:r>
                </w:p>
              </w:tc>
              <w:tc>
                <w:tcPr>
                  <w:tcW w:w="1765" w:type="dxa"/>
                  <w:vAlign w:val="center"/>
                </w:tcPr>
                <w:p w14:paraId="0F4D9CED"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2F89FC3A" w14:textId="77777777" w:rsidR="00BD6103" w:rsidRPr="00B07962" w:rsidRDefault="00BD6103" w:rsidP="0034269C">
                  <w:pPr>
                    <w:spacing w:before="0" w:after="0" w:line="240" w:lineRule="auto"/>
                    <w:rPr>
                      <w:sz w:val="24"/>
                    </w:rPr>
                  </w:pPr>
                  <w:r w:rsidRPr="00B07962">
                    <w:rPr>
                      <w:sz w:val="24"/>
                    </w:rPr>
                    <w:t>Thông báo lỗi nếu số điện thoại nhập vào là sai</w:t>
                  </w:r>
                </w:p>
              </w:tc>
            </w:tr>
            <w:tr w:rsidR="00BD6103" w:rsidRPr="00B07962" w14:paraId="2F799451" w14:textId="77777777" w:rsidTr="004875B4">
              <w:trPr>
                <w:trHeight w:val="571"/>
              </w:trPr>
              <w:tc>
                <w:tcPr>
                  <w:tcW w:w="643" w:type="dxa"/>
                  <w:vAlign w:val="center"/>
                </w:tcPr>
                <w:p w14:paraId="5846D852" w14:textId="0739731D" w:rsidR="00BD6103" w:rsidRPr="00B07962" w:rsidRDefault="00526AEA" w:rsidP="0034269C">
                  <w:pPr>
                    <w:spacing w:before="0" w:after="0" w:line="240" w:lineRule="auto"/>
                    <w:jc w:val="center"/>
                    <w:rPr>
                      <w:sz w:val="24"/>
                    </w:rPr>
                  </w:pPr>
                  <w:r>
                    <w:rPr>
                      <w:sz w:val="24"/>
                    </w:rPr>
                    <w:t>6</w:t>
                  </w:r>
                  <w:r w:rsidR="00BD6103" w:rsidRPr="00B07962">
                    <w:rPr>
                      <w:sz w:val="24"/>
                    </w:rPr>
                    <w:t>a</w:t>
                  </w:r>
                </w:p>
              </w:tc>
              <w:tc>
                <w:tcPr>
                  <w:tcW w:w="1765" w:type="dxa"/>
                  <w:vAlign w:val="center"/>
                </w:tcPr>
                <w:p w14:paraId="30E5982F"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730C071B" w14:textId="77777777" w:rsidR="00BD6103" w:rsidRPr="00B07962" w:rsidRDefault="00BD6103" w:rsidP="0034269C">
                  <w:pPr>
                    <w:spacing w:before="0" w:after="0" w:line="240" w:lineRule="auto"/>
                    <w:rPr>
                      <w:sz w:val="24"/>
                    </w:rPr>
                  </w:pPr>
                  <w:r w:rsidRPr="00B07962">
                    <w:rPr>
                      <w:sz w:val="24"/>
                    </w:rPr>
                    <w:t>Thông báo lỗi nếu nhập sau mã xác nhận</w:t>
                  </w:r>
                </w:p>
              </w:tc>
            </w:tr>
          </w:tbl>
          <w:p w14:paraId="663BA47E" w14:textId="76953ECB" w:rsidR="00BD6103" w:rsidRPr="00394C8C" w:rsidRDefault="00394C8C" w:rsidP="0034269C">
            <w:pPr>
              <w:spacing w:before="0" w:after="0" w:line="240" w:lineRule="auto"/>
              <w:jc w:val="left"/>
              <w:rPr>
                <w:sz w:val="24"/>
              </w:rPr>
            </w:pPr>
            <w:r>
              <w:rPr>
                <w:sz w:val="24"/>
              </w:rPr>
              <w:t xml:space="preserve"> </w:t>
            </w:r>
          </w:p>
        </w:tc>
      </w:tr>
      <w:tr w:rsidR="00BD6103" w:rsidRPr="00B07962" w14:paraId="5B1C6585" w14:textId="77777777" w:rsidTr="00295841">
        <w:trPr>
          <w:trHeight w:val="530"/>
        </w:trPr>
        <w:tc>
          <w:tcPr>
            <w:tcW w:w="1820" w:type="dxa"/>
            <w:vAlign w:val="center"/>
          </w:tcPr>
          <w:p w14:paraId="548BA940" w14:textId="77777777" w:rsidR="00BD6103" w:rsidRPr="00B07962" w:rsidRDefault="00BD6103" w:rsidP="0034269C">
            <w:pPr>
              <w:spacing w:before="0" w:after="0" w:line="240" w:lineRule="auto"/>
              <w:jc w:val="left"/>
              <w:rPr>
                <w:b/>
                <w:sz w:val="24"/>
              </w:rPr>
            </w:pPr>
            <w:r w:rsidRPr="00B07962">
              <w:rPr>
                <w:b/>
                <w:sz w:val="24"/>
              </w:rPr>
              <w:t>Hậu điều kiện</w:t>
            </w:r>
          </w:p>
        </w:tc>
        <w:tc>
          <w:tcPr>
            <w:tcW w:w="6951" w:type="dxa"/>
            <w:gridSpan w:val="3"/>
            <w:vAlign w:val="center"/>
          </w:tcPr>
          <w:p w14:paraId="0CE8D412" w14:textId="0881FF1E" w:rsidR="00BD6103" w:rsidRPr="00B07962" w:rsidRDefault="003714BE" w:rsidP="0034269C">
            <w:pPr>
              <w:spacing w:before="0" w:after="0" w:line="240" w:lineRule="auto"/>
              <w:jc w:val="left"/>
              <w:rPr>
                <w:sz w:val="24"/>
              </w:rPr>
            </w:pPr>
            <w:r w:rsidRPr="00B07962">
              <w:rPr>
                <w:sz w:val="24"/>
              </w:rPr>
              <w:t>Đăng nhập thành công hoặc thất bại</w:t>
            </w:r>
          </w:p>
        </w:tc>
      </w:tr>
    </w:tbl>
    <w:p w14:paraId="671E98ED" w14:textId="77777777" w:rsidR="00BD6103" w:rsidRPr="00B07962" w:rsidRDefault="00BD6103" w:rsidP="00BD6103"/>
    <w:p w14:paraId="1A5521B5" w14:textId="3AFCF3AB" w:rsidR="004875B4" w:rsidRPr="00B07962" w:rsidRDefault="004875B4" w:rsidP="004875B4">
      <w:pPr>
        <w:pStyle w:val="u3"/>
        <w:rPr>
          <w:rFonts w:cs="Times New Roman"/>
        </w:rPr>
      </w:pPr>
      <w:bookmarkStart w:id="88" w:name="_Toc514897229"/>
      <w:r w:rsidRPr="00B07962">
        <w:rPr>
          <w:rFonts w:cs="Times New Roman"/>
        </w:rPr>
        <w:lastRenderedPageBreak/>
        <w:t>Đặc tả use case UC003 – Khách hàng thực hiện gọi xe</w:t>
      </w:r>
      <w:bookmarkEnd w:id="88"/>
    </w:p>
    <w:p w14:paraId="1C4BEF7C" w14:textId="5F0E5CAA" w:rsidR="00C6142D" w:rsidRPr="00B07962" w:rsidRDefault="00C6142D" w:rsidP="00C6142D">
      <w:pPr>
        <w:pStyle w:val="Chuthich"/>
        <w:keepNext/>
      </w:pPr>
      <w:bookmarkStart w:id="89" w:name="_Toc514897323"/>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4</w:t>
      </w:r>
      <w:r w:rsidRPr="00B07962">
        <w:rPr>
          <w:b/>
        </w:rPr>
        <w:fldChar w:fldCharType="end"/>
      </w:r>
      <w:r w:rsidRPr="00B07962">
        <w:t xml:space="preserve"> Đặc tả Usecase Khách hàng thực hiện gọi xe</w:t>
      </w:r>
      <w:bookmarkEnd w:id="89"/>
    </w:p>
    <w:tbl>
      <w:tblPr>
        <w:tblStyle w:val="LiBang3"/>
        <w:tblW w:w="0" w:type="auto"/>
        <w:tblLook w:val="04A0" w:firstRow="1" w:lastRow="0" w:firstColumn="1" w:lastColumn="0" w:noHBand="0" w:noVBand="1"/>
      </w:tblPr>
      <w:tblGrid>
        <w:gridCol w:w="1820"/>
        <w:gridCol w:w="1800"/>
        <w:gridCol w:w="1890"/>
        <w:gridCol w:w="3261"/>
      </w:tblGrid>
      <w:tr w:rsidR="004875B4" w:rsidRPr="00B07962" w14:paraId="7B4FD45B" w14:textId="77777777" w:rsidTr="00FF03E5">
        <w:trPr>
          <w:trHeight w:val="440"/>
        </w:trPr>
        <w:tc>
          <w:tcPr>
            <w:tcW w:w="1820" w:type="dxa"/>
            <w:vAlign w:val="center"/>
          </w:tcPr>
          <w:p w14:paraId="612B2B54" w14:textId="77777777" w:rsidR="004875B4" w:rsidRPr="00B07962" w:rsidRDefault="004875B4" w:rsidP="00D31572">
            <w:pPr>
              <w:spacing w:before="0" w:after="0" w:line="240" w:lineRule="auto"/>
              <w:jc w:val="left"/>
              <w:rPr>
                <w:b/>
                <w:sz w:val="24"/>
              </w:rPr>
            </w:pPr>
            <w:r w:rsidRPr="00B07962">
              <w:rPr>
                <w:b/>
                <w:sz w:val="24"/>
              </w:rPr>
              <w:t>Mã usecase</w:t>
            </w:r>
          </w:p>
        </w:tc>
        <w:tc>
          <w:tcPr>
            <w:tcW w:w="1800" w:type="dxa"/>
            <w:vAlign w:val="center"/>
          </w:tcPr>
          <w:p w14:paraId="502A2289" w14:textId="77777777" w:rsidR="004875B4" w:rsidRPr="00B07962" w:rsidRDefault="004875B4" w:rsidP="00D31572">
            <w:pPr>
              <w:spacing w:before="0" w:after="0" w:line="240" w:lineRule="auto"/>
              <w:jc w:val="center"/>
              <w:rPr>
                <w:sz w:val="24"/>
              </w:rPr>
            </w:pPr>
            <w:r w:rsidRPr="00B07962">
              <w:rPr>
                <w:sz w:val="24"/>
              </w:rPr>
              <w:t>UC003</w:t>
            </w:r>
          </w:p>
        </w:tc>
        <w:tc>
          <w:tcPr>
            <w:tcW w:w="1890" w:type="dxa"/>
            <w:vAlign w:val="center"/>
          </w:tcPr>
          <w:p w14:paraId="7B7BC69F" w14:textId="77777777" w:rsidR="004875B4" w:rsidRPr="00B07962" w:rsidRDefault="004875B4" w:rsidP="00D31572">
            <w:pPr>
              <w:spacing w:before="0" w:after="0" w:line="240" w:lineRule="auto"/>
              <w:jc w:val="left"/>
              <w:rPr>
                <w:b/>
                <w:sz w:val="24"/>
              </w:rPr>
            </w:pPr>
            <w:r w:rsidRPr="00B07962">
              <w:rPr>
                <w:b/>
                <w:sz w:val="24"/>
              </w:rPr>
              <w:t>Tên usecase</w:t>
            </w:r>
          </w:p>
        </w:tc>
        <w:tc>
          <w:tcPr>
            <w:tcW w:w="3261" w:type="dxa"/>
            <w:vAlign w:val="center"/>
          </w:tcPr>
          <w:p w14:paraId="567FAE55" w14:textId="77777777" w:rsidR="004875B4" w:rsidRPr="00B07962" w:rsidRDefault="004875B4" w:rsidP="00D31572">
            <w:pPr>
              <w:spacing w:before="0" w:after="0" w:line="240" w:lineRule="auto"/>
              <w:jc w:val="left"/>
              <w:rPr>
                <w:sz w:val="24"/>
              </w:rPr>
            </w:pPr>
            <w:r w:rsidRPr="00B07962">
              <w:rPr>
                <w:sz w:val="24"/>
              </w:rPr>
              <w:t>Khách hàng thực hiện gọi xe</w:t>
            </w:r>
          </w:p>
        </w:tc>
      </w:tr>
      <w:tr w:rsidR="004875B4" w:rsidRPr="00B07962" w14:paraId="42BBEFE0" w14:textId="77777777" w:rsidTr="00FF03E5">
        <w:trPr>
          <w:trHeight w:val="440"/>
        </w:trPr>
        <w:tc>
          <w:tcPr>
            <w:tcW w:w="1820" w:type="dxa"/>
            <w:vAlign w:val="center"/>
          </w:tcPr>
          <w:p w14:paraId="4092B353" w14:textId="77777777" w:rsidR="004875B4" w:rsidRPr="00B07962" w:rsidRDefault="004875B4" w:rsidP="00D31572">
            <w:pPr>
              <w:spacing w:before="0" w:after="0" w:line="240" w:lineRule="auto"/>
              <w:jc w:val="left"/>
              <w:rPr>
                <w:b/>
                <w:sz w:val="24"/>
              </w:rPr>
            </w:pPr>
            <w:r w:rsidRPr="00B07962">
              <w:rPr>
                <w:b/>
                <w:sz w:val="24"/>
              </w:rPr>
              <w:t>Tác nhân</w:t>
            </w:r>
          </w:p>
        </w:tc>
        <w:tc>
          <w:tcPr>
            <w:tcW w:w="6951" w:type="dxa"/>
            <w:gridSpan w:val="3"/>
            <w:vAlign w:val="center"/>
          </w:tcPr>
          <w:p w14:paraId="56F65230" w14:textId="77777777" w:rsidR="004875B4" w:rsidRPr="00B07962" w:rsidRDefault="004875B4" w:rsidP="00D31572">
            <w:pPr>
              <w:spacing w:before="0" w:after="0" w:line="240" w:lineRule="auto"/>
              <w:jc w:val="center"/>
              <w:rPr>
                <w:sz w:val="24"/>
              </w:rPr>
            </w:pPr>
            <w:r w:rsidRPr="00B07962">
              <w:rPr>
                <w:sz w:val="24"/>
              </w:rPr>
              <w:t>Khách hàng</w:t>
            </w:r>
          </w:p>
        </w:tc>
      </w:tr>
      <w:tr w:rsidR="004875B4" w:rsidRPr="00B07962" w14:paraId="12D015F9" w14:textId="77777777" w:rsidTr="00D31572">
        <w:trPr>
          <w:trHeight w:val="494"/>
        </w:trPr>
        <w:tc>
          <w:tcPr>
            <w:tcW w:w="1820" w:type="dxa"/>
            <w:vAlign w:val="center"/>
          </w:tcPr>
          <w:p w14:paraId="3EEE488E" w14:textId="77777777" w:rsidR="004875B4" w:rsidRPr="00B07962" w:rsidRDefault="004875B4" w:rsidP="00D31572">
            <w:pPr>
              <w:spacing w:before="0" w:after="0" w:line="240" w:lineRule="auto"/>
              <w:jc w:val="left"/>
              <w:rPr>
                <w:b/>
                <w:sz w:val="24"/>
              </w:rPr>
            </w:pPr>
            <w:r w:rsidRPr="00B07962">
              <w:rPr>
                <w:b/>
                <w:sz w:val="24"/>
              </w:rPr>
              <w:t>Mô tả</w:t>
            </w:r>
          </w:p>
        </w:tc>
        <w:tc>
          <w:tcPr>
            <w:tcW w:w="6951" w:type="dxa"/>
            <w:gridSpan w:val="3"/>
            <w:vAlign w:val="center"/>
          </w:tcPr>
          <w:p w14:paraId="566243CE" w14:textId="60AEE0B7" w:rsidR="004875B4" w:rsidRPr="00B07962" w:rsidRDefault="004875B4" w:rsidP="00D31572">
            <w:pPr>
              <w:spacing w:before="0" w:after="0" w:line="240" w:lineRule="auto"/>
              <w:jc w:val="left"/>
              <w:rPr>
                <w:sz w:val="24"/>
              </w:rPr>
            </w:pPr>
            <w:r w:rsidRPr="00B07962">
              <w:rPr>
                <w:sz w:val="24"/>
              </w:rPr>
              <w:t xml:space="preserve">Usecase mô tả quá khách </w:t>
            </w:r>
            <w:r w:rsidR="008C7639" w:rsidRPr="00B07962">
              <w:rPr>
                <w:sz w:val="24"/>
              </w:rPr>
              <w:t>hàng</w:t>
            </w:r>
            <w:r w:rsidRPr="00B07962">
              <w:rPr>
                <w:sz w:val="24"/>
              </w:rPr>
              <w:t xml:space="preserve"> sử dụng dịch vụ gọi xe theo yêu cầu</w:t>
            </w:r>
          </w:p>
        </w:tc>
      </w:tr>
      <w:tr w:rsidR="004875B4" w:rsidRPr="00B07962" w14:paraId="5D1E0303" w14:textId="77777777" w:rsidTr="00FF03E5">
        <w:trPr>
          <w:trHeight w:val="530"/>
        </w:trPr>
        <w:tc>
          <w:tcPr>
            <w:tcW w:w="1820" w:type="dxa"/>
            <w:vAlign w:val="center"/>
          </w:tcPr>
          <w:p w14:paraId="53E7A6A8" w14:textId="77777777" w:rsidR="004875B4" w:rsidRPr="00B07962" w:rsidRDefault="004875B4" w:rsidP="00D31572">
            <w:pPr>
              <w:spacing w:before="0" w:after="0" w:line="240" w:lineRule="auto"/>
              <w:jc w:val="left"/>
              <w:rPr>
                <w:b/>
                <w:sz w:val="24"/>
              </w:rPr>
            </w:pPr>
            <w:r w:rsidRPr="00B07962">
              <w:rPr>
                <w:b/>
                <w:sz w:val="24"/>
              </w:rPr>
              <w:t>Tiền điều kiện</w:t>
            </w:r>
          </w:p>
        </w:tc>
        <w:tc>
          <w:tcPr>
            <w:tcW w:w="6951" w:type="dxa"/>
            <w:gridSpan w:val="3"/>
            <w:vAlign w:val="center"/>
          </w:tcPr>
          <w:p w14:paraId="78F15385" w14:textId="77777777" w:rsidR="004875B4" w:rsidRPr="00B07962" w:rsidRDefault="004875B4" w:rsidP="00D31572">
            <w:pPr>
              <w:spacing w:before="0" w:after="0" w:line="240" w:lineRule="auto"/>
              <w:jc w:val="left"/>
              <w:rPr>
                <w:sz w:val="24"/>
              </w:rPr>
            </w:pPr>
            <w:r w:rsidRPr="00B07962">
              <w:rPr>
                <w:sz w:val="24"/>
              </w:rPr>
              <w:t>Khách hàng đã đăng nhập vào hệ thống</w:t>
            </w:r>
          </w:p>
        </w:tc>
      </w:tr>
      <w:tr w:rsidR="004875B4" w:rsidRPr="00B07962" w14:paraId="35FE4E2D" w14:textId="77777777" w:rsidTr="00EC0B78">
        <w:trPr>
          <w:trHeight w:val="5849"/>
        </w:trPr>
        <w:tc>
          <w:tcPr>
            <w:tcW w:w="1820" w:type="dxa"/>
            <w:vAlign w:val="center"/>
          </w:tcPr>
          <w:p w14:paraId="636660EE" w14:textId="77777777" w:rsidR="004875B4" w:rsidRPr="00B07962" w:rsidRDefault="004875B4" w:rsidP="00D31572">
            <w:pPr>
              <w:spacing w:before="0" w:after="0" w:line="240" w:lineRule="auto"/>
              <w:jc w:val="left"/>
              <w:rPr>
                <w:b/>
                <w:sz w:val="24"/>
              </w:rPr>
            </w:pPr>
            <w:r w:rsidRPr="00B07962">
              <w:rPr>
                <w:b/>
                <w:sz w:val="24"/>
              </w:rPr>
              <w:t>Luồng sự kiện chính</w:t>
            </w:r>
          </w:p>
        </w:tc>
        <w:tc>
          <w:tcPr>
            <w:tcW w:w="6951" w:type="dxa"/>
            <w:gridSpan w:val="3"/>
            <w:vAlign w:val="center"/>
          </w:tcPr>
          <w:p w14:paraId="69A1784E" w14:textId="77777777" w:rsidR="004875B4" w:rsidRPr="00B07962" w:rsidRDefault="004875B4" w:rsidP="00D31572">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B07962" w14:paraId="1E52CC16" w14:textId="77777777" w:rsidTr="009013A1">
              <w:trPr>
                <w:trHeight w:val="377"/>
              </w:trPr>
              <w:tc>
                <w:tcPr>
                  <w:tcW w:w="643" w:type="dxa"/>
                  <w:vAlign w:val="center"/>
                </w:tcPr>
                <w:p w14:paraId="72912D1D" w14:textId="77777777" w:rsidR="004875B4" w:rsidRPr="00B07962" w:rsidRDefault="004875B4" w:rsidP="00D31572">
                  <w:pPr>
                    <w:spacing w:before="0" w:after="0" w:line="240" w:lineRule="auto"/>
                    <w:jc w:val="center"/>
                    <w:rPr>
                      <w:sz w:val="24"/>
                    </w:rPr>
                  </w:pPr>
                  <w:r w:rsidRPr="00B07962">
                    <w:rPr>
                      <w:sz w:val="24"/>
                    </w:rPr>
                    <w:t>STT</w:t>
                  </w:r>
                </w:p>
              </w:tc>
              <w:tc>
                <w:tcPr>
                  <w:tcW w:w="1765" w:type="dxa"/>
                  <w:vAlign w:val="center"/>
                </w:tcPr>
                <w:p w14:paraId="467C9723" w14:textId="77777777" w:rsidR="004875B4" w:rsidRPr="00B07962" w:rsidRDefault="004875B4" w:rsidP="00D31572">
                  <w:pPr>
                    <w:spacing w:before="0" w:after="0" w:line="240" w:lineRule="auto"/>
                    <w:jc w:val="center"/>
                    <w:rPr>
                      <w:sz w:val="24"/>
                    </w:rPr>
                  </w:pPr>
                  <w:r w:rsidRPr="00B07962">
                    <w:rPr>
                      <w:sz w:val="24"/>
                    </w:rPr>
                    <w:t>Thực hiện bởi</w:t>
                  </w:r>
                </w:p>
              </w:tc>
              <w:tc>
                <w:tcPr>
                  <w:tcW w:w="4320" w:type="dxa"/>
                  <w:vAlign w:val="center"/>
                </w:tcPr>
                <w:p w14:paraId="34BEFF3E" w14:textId="77777777" w:rsidR="004875B4" w:rsidRPr="00B07962" w:rsidRDefault="004875B4" w:rsidP="00D31572">
                  <w:pPr>
                    <w:spacing w:before="0" w:after="0" w:line="240" w:lineRule="auto"/>
                    <w:jc w:val="center"/>
                    <w:rPr>
                      <w:sz w:val="24"/>
                    </w:rPr>
                  </w:pPr>
                  <w:r w:rsidRPr="00B07962">
                    <w:rPr>
                      <w:sz w:val="24"/>
                    </w:rPr>
                    <w:t>Hành động</w:t>
                  </w:r>
                </w:p>
              </w:tc>
            </w:tr>
            <w:tr w:rsidR="004875B4" w:rsidRPr="00B07962" w14:paraId="7023028B" w14:textId="77777777" w:rsidTr="009013A1">
              <w:trPr>
                <w:trHeight w:val="638"/>
              </w:trPr>
              <w:tc>
                <w:tcPr>
                  <w:tcW w:w="643" w:type="dxa"/>
                  <w:vAlign w:val="center"/>
                </w:tcPr>
                <w:p w14:paraId="29CA2915" w14:textId="5F872FCF" w:rsidR="004875B4" w:rsidRPr="00B07962" w:rsidRDefault="00EC0B78" w:rsidP="00D31572">
                  <w:pPr>
                    <w:spacing w:before="0" w:after="0" w:line="240" w:lineRule="auto"/>
                    <w:jc w:val="center"/>
                    <w:rPr>
                      <w:sz w:val="24"/>
                    </w:rPr>
                  </w:pPr>
                  <w:r>
                    <w:rPr>
                      <w:sz w:val="24"/>
                    </w:rPr>
                    <w:t>1</w:t>
                  </w:r>
                </w:p>
              </w:tc>
              <w:tc>
                <w:tcPr>
                  <w:tcW w:w="1765" w:type="dxa"/>
                  <w:vAlign w:val="center"/>
                </w:tcPr>
                <w:p w14:paraId="4B96C3F3"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71E81964" w14:textId="77777777" w:rsidR="004875B4" w:rsidRPr="00B07962" w:rsidRDefault="004875B4" w:rsidP="00D31572">
                  <w:pPr>
                    <w:spacing w:before="0" w:after="0" w:line="240" w:lineRule="auto"/>
                    <w:rPr>
                      <w:sz w:val="24"/>
                    </w:rPr>
                  </w:pPr>
                  <w:r w:rsidRPr="00B07962">
                    <w:rPr>
                      <w:sz w:val="24"/>
                    </w:rPr>
                    <w:t>Chọn loại hình vận chuyển và loại phương tiện vận chuyển</w:t>
                  </w:r>
                </w:p>
              </w:tc>
            </w:tr>
            <w:tr w:rsidR="004875B4" w:rsidRPr="00B07962" w14:paraId="41EDCF06" w14:textId="77777777" w:rsidTr="009013A1">
              <w:trPr>
                <w:trHeight w:val="458"/>
              </w:trPr>
              <w:tc>
                <w:tcPr>
                  <w:tcW w:w="643" w:type="dxa"/>
                  <w:vAlign w:val="center"/>
                </w:tcPr>
                <w:p w14:paraId="0A257A06" w14:textId="5A616499" w:rsidR="004875B4" w:rsidRPr="00B07962" w:rsidRDefault="00EC0B78" w:rsidP="00D31572">
                  <w:pPr>
                    <w:spacing w:before="0" w:after="0" w:line="240" w:lineRule="auto"/>
                    <w:jc w:val="center"/>
                    <w:rPr>
                      <w:sz w:val="24"/>
                    </w:rPr>
                  </w:pPr>
                  <w:r>
                    <w:rPr>
                      <w:sz w:val="24"/>
                    </w:rPr>
                    <w:t>2</w:t>
                  </w:r>
                </w:p>
              </w:tc>
              <w:tc>
                <w:tcPr>
                  <w:tcW w:w="1765" w:type="dxa"/>
                  <w:vAlign w:val="center"/>
                </w:tcPr>
                <w:p w14:paraId="5AC6DE77"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1A517478" w14:textId="77777777" w:rsidR="004875B4" w:rsidRPr="00B07962" w:rsidRDefault="004875B4" w:rsidP="00D31572">
                  <w:pPr>
                    <w:spacing w:before="0" w:after="0" w:line="240" w:lineRule="auto"/>
                    <w:rPr>
                      <w:sz w:val="24"/>
                    </w:rPr>
                  </w:pPr>
                  <w:r w:rsidRPr="00B07962">
                    <w:rPr>
                      <w:sz w:val="24"/>
                    </w:rPr>
                    <w:t>Nhập vào điểm đi</w:t>
                  </w:r>
                </w:p>
              </w:tc>
            </w:tr>
            <w:tr w:rsidR="004875B4" w:rsidRPr="00B07962" w14:paraId="58BC7077" w14:textId="77777777" w:rsidTr="00CB26B1">
              <w:trPr>
                <w:trHeight w:val="638"/>
              </w:trPr>
              <w:tc>
                <w:tcPr>
                  <w:tcW w:w="643" w:type="dxa"/>
                  <w:vAlign w:val="center"/>
                </w:tcPr>
                <w:p w14:paraId="5B2BF231" w14:textId="6A954EA6" w:rsidR="004875B4" w:rsidRPr="00B07962" w:rsidRDefault="00EC0B78" w:rsidP="00D31572">
                  <w:pPr>
                    <w:spacing w:before="0" w:after="0" w:line="240" w:lineRule="auto"/>
                    <w:jc w:val="center"/>
                    <w:rPr>
                      <w:sz w:val="24"/>
                    </w:rPr>
                  </w:pPr>
                  <w:r>
                    <w:rPr>
                      <w:sz w:val="24"/>
                    </w:rPr>
                    <w:t>3</w:t>
                  </w:r>
                </w:p>
              </w:tc>
              <w:tc>
                <w:tcPr>
                  <w:tcW w:w="1765" w:type="dxa"/>
                  <w:vAlign w:val="center"/>
                </w:tcPr>
                <w:p w14:paraId="3FF739E9"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0A758002" w14:textId="77777777" w:rsidR="004875B4" w:rsidRPr="00B07962" w:rsidRDefault="004875B4" w:rsidP="00D31572">
                  <w:pPr>
                    <w:spacing w:before="0" w:after="0" w:line="240" w:lineRule="auto"/>
                    <w:rPr>
                      <w:sz w:val="24"/>
                    </w:rPr>
                  </w:pPr>
                  <w:r w:rsidRPr="00B07962">
                    <w:rPr>
                      <w:sz w:val="24"/>
                    </w:rPr>
                    <w:t>Nhập vào điểm đến và thông tin người nhận tại địa điểm này</w:t>
                  </w:r>
                </w:p>
              </w:tc>
            </w:tr>
            <w:tr w:rsidR="004875B4" w:rsidRPr="00B07962" w14:paraId="7A5D39A9" w14:textId="77777777" w:rsidTr="00CB26B1">
              <w:trPr>
                <w:trHeight w:val="521"/>
              </w:trPr>
              <w:tc>
                <w:tcPr>
                  <w:tcW w:w="643" w:type="dxa"/>
                  <w:vAlign w:val="center"/>
                </w:tcPr>
                <w:p w14:paraId="503377B8" w14:textId="3E9B9F48" w:rsidR="004875B4" w:rsidRPr="00B07962" w:rsidRDefault="00EC0B78" w:rsidP="00D31572">
                  <w:pPr>
                    <w:spacing w:before="0" w:after="0" w:line="240" w:lineRule="auto"/>
                    <w:jc w:val="center"/>
                    <w:rPr>
                      <w:sz w:val="24"/>
                    </w:rPr>
                  </w:pPr>
                  <w:r>
                    <w:rPr>
                      <w:sz w:val="24"/>
                    </w:rPr>
                    <w:t>4</w:t>
                  </w:r>
                </w:p>
              </w:tc>
              <w:tc>
                <w:tcPr>
                  <w:tcW w:w="1765" w:type="dxa"/>
                  <w:vAlign w:val="center"/>
                </w:tcPr>
                <w:p w14:paraId="6184BCA9"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C469209" w14:textId="77777777" w:rsidR="004875B4" w:rsidRPr="00B07962" w:rsidRDefault="004875B4" w:rsidP="00D31572">
                  <w:pPr>
                    <w:spacing w:before="0" w:after="0" w:line="240" w:lineRule="auto"/>
                    <w:rPr>
                      <w:sz w:val="24"/>
                    </w:rPr>
                  </w:pPr>
                  <w:r w:rsidRPr="00B07962">
                    <w:rPr>
                      <w:sz w:val="24"/>
                    </w:rPr>
                    <w:t>Gửi yêu cầu gọi xe</w:t>
                  </w:r>
                </w:p>
              </w:tc>
            </w:tr>
            <w:tr w:rsidR="004875B4" w:rsidRPr="00B07962" w14:paraId="2AA2C396" w14:textId="77777777" w:rsidTr="00CB26B1">
              <w:trPr>
                <w:trHeight w:val="521"/>
              </w:trPr>
              <w:tc>
                <w:tcPr>
                  <w:tcW w:w="643" w:type="dxa"/>
                  <w:vAlign w:val="center"/>
                </w:tcPr>
                <w:p w14:paraId="6579F2CA" w14:textId="565A8301" w:rsidR="004875B4" w:rsidRPr="00B07962" w:rsidRDefault="00EC0B78" w:rsidP="00D31572">
                  <w:pPr>
                    <w:spacing w:before="0" w:after="0" w:line="240" w:lineRule="auto"/>
                    <w:jc w:val="center"/>
                    <w:rPr>
                      <w:sz w:val="24"/>
                    </w:rPr>
                  </w:pPr>
                  <w:r>
                    <w:rPr>
                      <w:sz w:val="24"/>
                    </w:rPr>
                    <w:t>5</w:t>
                  </w:r>
                </w:p>
              </w:tc>
              <w:tc>
                <w:tcPr>
                  <w:tcW w:w="1765" w:type="dxa"/>
                  <w:vAlign w:val="center"/>
                </w:tcPr>
                <w:p w14:paraId="12642CE4"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281AE3D2" w14:textId="77777777" w:rsidR="004875B4" w:rsidRPr="00B07962" w:rsidRDefault="004875B4" w:rsidP="00D31572">
                  <w:pPr>
                    <w:spacing w:before="0" w:after="0" w:line="240" w:lineRule="auto"/>
                    <w:rPr>
                      <w:sz w:val="24"/>
                    </w:rPr>
                  </w:pPr>
                  <w:r w:rsidRPr="00B07962">
                    <w:rPr>
                      <w:sz w:val="24"/>
                    </w:rPr>
                    <w:t>Hiển thị form xác nhận yêu cầu gọi xe</w:t>
                  </w:r>
                </w:p>
              </w:tc>
            </w:tr>
            <w:tr w:rsidR="004875B4" w:rsidRPr="00B07962" w14:paraId="50488855" w14:textId="77777777" w:rsidTr="009013A1">
              <w:trPr>
                <w:trHeight w:val="476"/>
              </w:trPr>
              <w:tc>
                <w:tcPr>
                  <w:tcW w:w="643" w:type="dxa"/>
                  <w:vAlign w:val="center"/>
                </w:tcPr>
                <w:p w14:paraId="4136123B" w14:textId="4EE52270" w:rsidR="004875B4" w:rsidRPr="00B07962" w:rsidRDefault="00EC0B78" w:rsidP="00D31572">
                  <w:pPr>
                    <w:spacing w:before="0" w:after="0" w:line="240" w:lineRule="auto"/>
                    <w:jc w:val="center"/>
                    <w:rPr>
                      <w:sz w:val="24"/>
                    </w:rPr>
                  </w:pPr>
                  <w:r>
                    <w:rPr>
                      <w:sz w:val="24"/>
                    </w:rPr>
                    <w:t>6</w:t>
                  </w:r>
                </w:p>
              </w:tc>
              <w:tc>
                <w:tcPr>
                  <w:tcW w:w="1765" w:type="dxa"/>
                  <w:vAlign w:val="center"/>
                </w:tcPr>
                <w:p w14:paraId="526638E0"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6A0C23E" w14:textId="77777777" w:rsidR="004875B4" w:rsidRPr="00B07962" w:rsidRDefault="004875B4" w:rsidP="00D31572">
                  <w:pPr>
                    <w:spacing w:before="0" w:after="0" w:line="240" w:lineRule="auto"/>
                    <w:rPr>
                      <w:sz w:val="24"/>
                    </w:rPr>
                  </w:pPr>
                  <w:r w:rsidRPr="00B07962">
                    <w:rPr>
                      <w:sz w:val="24"/>
                    </w:rPr>
                    <w:t>Xác nhận yêu cầu</w:t>
                  </w:r>
                </w:p>
              </w:tc>
            </w:tr>
            <w:tr w:rsidR="004875B4" w:rsidRPr="00B07962" w14:paraId="78BDAD23" w14:textId="77777777" w:rsidTr="00CB26B1">
              <w:trPr>
                <w:trHeight w:val="611"/>
              </w:trPr>
              <w:tc>
                <w:tcPr>
                  <w:tcW w:w="643" w:type="dxa"/>
                  <w:vAlign w:val="center"/>
                </w:tcPr>
                <w:p w14:paraId="09A30D7C" w14:textId="3B25A735" w:rsidR="004875B4" w:rsidRPr="00B07962" w:rsidRDefault="00EC0B78" w:rsidP="00D31572">
                  <w:pPr>
                    <w:spacing w:before="0" w:after="0" w:line="240" w:lineRule="auto"/>
                    <w:jc w:val="center"/>
                    <w:rPr>
                      <w:sz w:val="24"/>
                    </w:rPr>
                  </w:pPr>
                  <w:r>
                    <w:rPr>
                      <w:sz w:val="24"/>
                    </w:rPr>
                    <w:t>7</w:t>
                  </w:r>
                </w:p>
              </w:tc>
              <w:tc>
                <w:tcPr>
                  <w:tcW w:w="1765" w:type="dxa"/>
                  <w:vAlign w:val="center"/>
                </w:tcPr>
                <w:p w14:paraId="4F48F10A"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3C53DFCE" w14:textId="77777777" w:rsidR="004875B4" w:rsidRPr="00B07962" w:rsidRDefault="004875B4" w:rsidP="00D31572">
                  <w:pPr>
                    <w:spacing w:before="0" w:after="0" w:line="240" w:lineRule="auto"/>
                    <w:rPr>
                      <w:sz w:val="24"/>
                    </w:rPr>
                  </w:pPr>
                  <w:r w:rsidRPr="00B07962">
                    <w:rPr>
                      <w:sz w:val="24"/>
                    </w:rPr>
                    <w:t xml:space="preserve">Tìm kiếm và kết nối khách hàng với tài xế gần nhất </w:t>
                  </w:r>
                </w:p>
              </w:tc>
            </w:tr>
            <w:tr w:rsidR="004875B4" w:rsidRPr="00B07962" w14:paraId="07F9EC5B" w14:textId="77777777" w:rsidTr="00F32CCA">
              <w:trPr>
                <w:trHeight w:val="1223"/>
              </w:trPr>
              <w:tc>
                <w:tcPr>
                  <w:tcW w:w="643" w:type="dxa"/>
                  <w:vAlign w:val="center"/>
                </w:tcPr>
                <w:p w14:paraId="1FA8069C" w14:textId="6739E708" w:rsidR="004875B4" w:rsidRPr="00B07962" w:rsidRDefault="00EC0B78" w:rsidP="00D31572">
                  <w:pPr>
                    <w:spacing w:before="0" w:after="0" w:line="240" w:lineRule="auto"/>
                    <w:jc w:val="center"/>
                    <w:rPr>
                      <w:sz w:val="24"/>
                    </w:rPr>
                  </w:pPr>
                  <w:r>
                    <w:rPr>
                      <w:sz w:val="24"/>
                    </w:rPr>
                    <w:t>8</w:t>
                  </w:r>
                </w:p>
              </w:tc>
              <w:tc>
                <w:tcPr>
                  <w:tcW w:w="1765" w:type="dxa"/>
                  <w:vAlign w:val="center"/>
                </w:tcPr>
                <w:p w14:paraId="0C1261EC"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384346A5" w14:textId="77777777" w:rsidR="004875B4" w:rsidRPr="00B07962" w:rsidRDefault="004875B4" w:rsidP="00D31572">
                  <w:pPr>
                    <w:spacing w:before="0" w:after="0" w:line="240" w:lineRule="auto"/>
                    <w:rPr>
                      <w:sz w:val="24"/>
                    </w:rPr>
                  </w:pPr>
                  <w:r w:rsidRPr="00B07962">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F513EBF" w:rsidR="004875B4" w:rsidRPr="00D31572" w:rsidRDefault="00D31572" w:rsidP="00D31572">
            <w:pPr>
              <w:spacing w:before="0" w:after="0" w:line="240" w:lineRule="auto"/>
              <w:jc w:val="left"/>
              <w:rPr>
                <w:sz w:val="24"/>
              </w:rPr>
            </w:pPr>
            <w:r>
              <w:rPr>
                <w:sz w:val="24"/>
              </w:rPr>
              <w:t xml:space="preserve"> </w:t>
            </w:r>
          </w:p>
        </w:tc>
      </w:tr>
      <w:tr w:rsidR="004875B4" w:rsidRPr="00B07962" w14:paraId="7E9149F4" w14:textId="77777777" w:rsidTr="00FF03E5">
        <w:trPr>
          <w:trHeight w:val="2501"/>
        </w:trPr>
        <w:tc>
          <w:tcPr>
            <w:tcW w:w="1820" w:type="dxa"/>
            <w:vAlign w:val="center"/>
          </w:tcPr>
          <w:p w14:paraId="7809EA83" w14:textId="77777777" w:rsidR="004875B4" w:rsidRPr="00B07962" w:rsidRDefault="004875B4" w:rsidP="00D31572">
            <w:pPr>
              <w:spacing w:before="0" w:after="0" w:line="240" w:lineRule="auto"/>
              <w:jc w:val="left"/>
              <w:rPr>
                <w:b/>
                <w:sz w:val="24"/>
              </w:rPr>
            </w:pPr>
            <w:r w:rsidRPr="00B07962">
              <w:rPr>
                <w:b/>
                <w:sz w:val="24"/>
              </w:rPr>
              <w:t>Luồng sự kiện thay thế</w:t>
            </w:r>
          </w:p>
        </w:tc>
        <w:tc>
          <w:tcPr>
            <w:tcW w:w="6951" w:type="dxa"/>
            <w:gridSpan w:val="3"/>
            <w:vAlign w:val="center"/>
          </w:tcPr>
          <w:p w14:paraId="2F769F73" w14:textId="77777777" w:rsidR="004875B4" w:rsidRPr="00B07962" w:rsidRDefault="004875B4" w:rsidP="00D31572">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B07962" w14:paraId="05D2393C" w14:textId="77777777" w:rsidTr="009013A1">
              <w:trPr>
                <w:trHeight w:val="359"/>
              </w:trPr>
              <w:tc>
                <w:tcPr>
                  <w:tcW w:w="643" w:type="dxa"/>
                  <w:vAlign w:val="center"/>
                </w:tcPr>
                <w:p w14:paraId="74CFBBFE" w14:textId="77777777" w:rsidR="004875B4" w:rsidRPr="00B07962" w:rsidRDefault="004875B4" w:rsidP="00D31572">
                  <w:pPr>
                    <w:spacing w:before="0" w:after="0" w:line="240" w:lineRule="auto"/>
                    <w:jc w:val="center"/>
                    <w:rPr>
                      <w:sz w:val="24"/>
                    </w:rPr>
                  </w:pPr>
                  <w:r w:rsidRPr="00B07962">
                    <w:rPr>
                      <w:sz w:val="24"/>
                    </w:rPr>
                    <w:t>STT</w:t>
                  </w:r>
                </w:p>
              </w:tc>
              <w:tc>
                <w:tcPr>
                  <w:tcW w:w="1765" w:type="dxa"/>
                  <w:vAlign w:val="center"/>
                </w:tcPr>
                <w:p w14:paraId="606BE879" w14:textId="77777777" w:rsidR="004875B4" w:rsidRPr="00B07962" w:rsidRDefault="004875B4" w:rsidP="00D31572">
                  <w:pPr>
                    <w:spacing w:before="0" w:after="0" w:line="240" w:lineRule="auto"/>
                    <w:jc w:val="center"/>
                    <w:rPr>
                      <w:sz w:val="24"/>
                    </w:rPr>
                  </w:pPr>
                  <w:r w:rsidRPr="00B07962">
                    <w:rPr>
                      <w:sz w:val="24"/>
                    </w:rPr>
                    <w:t>Thực hiện bởi</w:t>
                  </w:r>
                </w:p>
              </w:tc>
              <w:tc>
                <w:tcPr>
                  <w:tcW w:w="4320" w:type="dxa"/>
                  <w:vAlign w:val="center"/>
                </w:tcPr>
                <w:p w14:paraId="26C244B2" w14:textId="77777777" w:rsidR="004875B4" w:rsidRPr="00B07962" w:rsidRDefault="004875B4" w:rsidP="00D31572">
                  <w:pPr>
                    <w:spacing w:before="0" w:after="0" w:line="240" w:lineRule="auto"/>
                    <w:jc w:val="center"/>
                    <w:rPr>
                      <w:sz w:val="24"/>
                    </w:rPr>
                  </w:pPr>
                  <w:r w:rsidRPr="00B07962">
                    <w:rPr>
                      <w:sz w:val="24"/>
                    </w:rPr>
                    <w:t>Hành động</w:t>
                  </w:r>
                </w:p>
              </w:tc>
            </w:tr>
            <w:tr w:rsidR="004875B4" w:rsidRPr="00B07962" w14:paraId="2E71ABD1" w14:textId="77777777" w:rsidTr="000B68CC">
              <w:trPr>
                <w:trHeight w:val="557"/>
              </w:trPr>
              <w:tc>
                <w:tcPr>
                  <w:tcW w:w="643" w:type="dxa"/>
                  <w:vAlign w:val="center"/>
                </w:tcPr>
                <w:p w14:paraId="6CEA5ABB" w14:textId="77777777" w:rsidR="004875B4" w:rsidRPr="00B07962" w:rsidRDefault="004875B4" w:rsidP="00D31572">
                  <w:pPr>
                    <w:spacing w:before="0" w:after="0" w:line="240" w:lineRule="auto"/>
                    <w:jc w:val="center"/>
                    <w:rPr>
                      <w:sz w:val="24"/>
                    </w:rPr>
                  </w:pPr>
                  <w:r w:rsidRPr="00B07962">
                    <w:rPr>
                      <w:sz w:val="24"/>
                    </w:rPr>
                    <w:t>7a</w:t>
                  </w:r>
                </w:p>
              </w:tc>
              <w:tc>
                <w:tcPr>
                  <w:tcW w:w="1765" w:type="dxa"/>
                  <w:vAlign w:val="center"/>
                </w:tcPr>
                <w:p w14:paraId="75A7B104"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D3ED4AC" w14:textId="77777777" w:rsidR="004875B4" w:rsidRPr="00B07962" w:rsidRDefault="004875B4" w:rsidP="00D31572">
                  <w:pPr>
                    <w:spacing w:before="0" w:after="0" w:line="240" w:lineRule="auto"/>
                    <w:rPr>
                      <w:sz w:val="24"/>
                    </w:rPr>
                  </w:pPr>
                  <w:r w:rsidRPr="00B07962">
                    <w:rPr>
                      <w:sz w:val="24"/>
                    </w:rPr>
                    <w:t xml:space="preserve">Hủy yêu cầu </w:t>
                  </w:r>
                </w:p>
              </w:tc>
            </w:tr>
            <w:tr w:rsidR="004875B4" w:rsidRPr="00B07962" w14:paraId="56ECFC5C" w14:textId="77777777" w:rsidTr="00F32CCA">
              <w:trPr>
                <w:trHeight w:val="611"/>
              </w:trPr>
              <w:tc>
                <w:tcPr>
                  <w:tcW w:w="643" w:type="dxa"/>
                  <w:vAlign w:val="center"/>
                </w:tcPr>
                <w:p w14:paraId="59D948E4" w14:textId="77777777" w:rsidR="004875B4" w:rsidRPr="00B07962" w:rsidRDefault="004875B4" w:rsidP="00D31572">
                  <w:pPr>
                    <w:spacing w:before="0" w:after="0" w:line="240" w:lineRule="auto"/>
                    <w:jc w:val="center"/>
                    <w:rPr>
                      <w:sz w:val="24"/>
                    </w:rPr>
                  </w:pPr>
                  <w:r w:rsidRPr="00B07962">
                    <w:rPr>
                      <w:sz w:val="24"/>
                    </w:rPr>
                    <w:t>8a</w:t>
                  </w:r>
                </w:p>
              </w:tc>
              <w:tc>
                <w:tcPr>
                  <w:tcW w:w="1765" w:type="dxa"/>
                  <w:vAlign w:val="center"/>
                </w:tcPr>
                <w:p w14:paraId="7FCE361B"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24FE9D80" w14:textId="77777777" w:rsidR="004875B4" w:rsidRPr="00B07962" w:rsidRDefault="004875B4" w:rsidP="00D31572">
                  <w:pPr>
                    <w:spacing w:before="0" w:after="0" w:line="240" w:lineRule="auto"/>
                    <w:rPr>
                      <w:sz w:val="24"/>
                    </w:rPr>
                  </w:pPr>
                  <w:r w:rsidRPr="00B07962">
                    <w:rPr>
                      <w:sz w:val="24"/>
                    </w:rPr>
                    <w:t>Trở về giao diện chính nếu người dùng hủy yêu cầu</w:t>
                  </w:r>
                </w:p>
              </w:tc>
            </w:tr>
            <w:tr w:rsidR="004875B4" w:rsidRPr="00B07962" w14:paraId="384DE868" w14:textId="77777777" w:rsidTr="00F32CCA">
              <w:trPr>
                <w:trHeight w:val="890"/>
              </w:trPr>
              <w:tc>
                <w:tcPr>
                  <w:tcW w:w="643" w:type="dxa"/>
                  <w:vAlign w:val="center"/>
                </w:tcPr>
                <w:p w14:paraId="5C9A2C7D" w14:textId="77777777" w:rsidR="004875B4" w:rsidRPr="00B07962" w:rsidRDefault="004875B4" w:rsidP="00D31572">
                  <w:pPr>
                    <w:spacing w:before="0" w:after="0" w:line="240" w:lineRule="auto"/>
                    <w:jc w:val="center"/>
                    <w:rPr>
                      <w:sz w:val="24"/>
                    </w:rPr>
                  </w:pPr>
                  <w:r w:rsidRPr="00B07962">
                    <w:rPr>
                      <w:sz w:val="24"/>
                    </w:rPr>
                    <w:t>9a</w:t>
                  </w:r>
                </w:p>
              </w:tc>
              <w:tc>
                <w:tcPr>
                  <w:tcW w:w="1765" w:type="dxa"/>
                  <w:vAlign w:val="center"/>
                </w:tcPr>
                <w:p w14:paraId="21A993CD"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0197D187" w14:textId="77777777" w:rsidR="004875B4" w:rsidRPr="00B07962" w:rsidRDefault="004875B4" w:rsidP="00D31572">
                  <w:pPr>
                    <w:spacing w:before="0" w:after="0" w:line="240" w:lineRule="auto"/>
                    <w:rPr>
                      <w:sz w:val="24"/>
                    </w:rPr>
                  </w:pPr>
                  <w:r w:rsidRPr="00B07962">
                    <w:rPr>
                      <w:sz w:val="24"/>
                    </w:rPr>
                    <w:t xml:space="preserve">Chuyển yêu cầu sang tài xế khác nếu tài xế trước đó không chấp nhận hoặc thông báo cho khách hàng nếu không tìm được tài xế </w:t>
                  </w:r>
                </w:p>
              </w:tc>
            </w:tr>
          </w:tbl>
          <w:p w14:paraId="1FD9B8BF" w14:textId="3B3DB9FA" w:rsidR="004875B4" w:rsidRPr="003D7EA0" w:rsidRDefault="003D7EA0" w:rsidP="00D31572">
            <w:pPr>
              <w:spacing w:before="0" w:after="0" w:line="240" w:lineRule="auto"/>
              <w:jc w:val="left"/>
              <w:rPr>
                <w:sz w:val="24"/>
              </w:rPr>
            </w:pPr>
            <w:r>
              <w:rPr>
                <w:sz w:val="24"/>
              </w:rPr>
              <w:t xml:space="preserve"> </w:t>
            </w:r>
          </w:p>
        </w:tc>
      </w:tr>
      <w:tr w:rsidR="004875B4" w:rsidRPr="00B07962" w14:paraId="415F9DEF" w14:textId="77777777" w:rsidTr="00FF03E5">
        <w:trPr>
          <w:trHeight w:val="530"/>
        </w:trPr>
        <w:tc>
          <w:tcPr>
            <w:tcW w:w="1820" w:type="dxa"/>
            <w:vAlign w:val="center"/>
          </w:tcPr>
          <w:p w14:paraId="26CF1C4A" w14:textId="77777777" w:rsidR="004875B4" w:rsidRPr="00B07962" w:rsidRDefault="004875B4" w:rsidP="00D31572">
            <w:pPr>
              <w:spacing w:before="0" w:after="0" w:line="240" w:lineRule="auto"/>
              <w:jc w:val="left"/>
              <w:rPr>
                <w:b/>
                <w:sz w:val="24"/>
              </w:rPr>
            </w:pPr>
            <w:r w:rsidRPr="00B07962">
              <w:rPr>
                <w:b/>
                <w:sz w:val="24"/>
              </w:rPr>
              <w:t>Hậu điều kiện</w:t>
            </w:r>
          </w:p>
        </w:tc>
        <w:tc>
          <w:tcPr>
            <w:tcW w:w="6951" w:type="dxa"/>
            <w:gridSpan w:val="3"/>
            <w:vAlign w:val="center"/>
          </w:tcPr>
          <w:p w14:paraId="727D0617" w14:textId="77777777" w:rsidR="004875B4" w:rsidRPr="00B07962" w:rsidRDefault="004875B4" w:rsidP="00D31572">
            <w:pPr>
              <w:spacing w:before="0" w:after="0" w:line="240" w:lineRule="auto"/>
              <w:jc w:val="left"/>
              <w:rPr>
                <w:sz w:val="24"/>
              </w:rPr>
            </w:pPr>
            <w:r w:rsidRPr="00B07962">
              <w:rPr>
                <w:sz w:val="24"/>
              </w:rPr>
              <w:t>Không</w:t>
            </w:r>
          </w:p>
        </w:tc>
      </w:tr>
    </w:tbl>
    <w:p w14:paraId="48550A58" w14:textId="5CFDB8E4" w:rsidR="00663B12" w:rsidRPr="00B07962" w:rsidRDefault="00663B12" w:rsidP="00EC0B78">
      <w:pPr>
        <w:pStyle w:val="u3"/>
      </w:pPr>
      <w:bookmarkStart w:id="90" w:name="_Toc514897230"/>
      <w:r w:rsidRPr="00B07962">
        <w:lastRenderedPageBreak/>
        <w:t>Đặc tả use case UC004 – Nhận yêu cầu gọi xe</w:t>
      </w:r>
      <w:bookmarkEnd w:id="90"/>
    </w:p>
    <w:p w14:paraId="7A4EE71E" w14:textId="783E4777" w:rsidR="00EC0F4D" w:rsidRPr="00B07962" w:rsidRDefault="00EC0F4D" w:rsidP="00EC0F4D">
      <w:pPr>
        <w:pStyle w:val="Chuthich"/>
        <w:keepNext/>
      </w:pPr>
      <w:bookmarkStart w:id="91" w:name="_Toc514897324"/>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5</w:t>
      </w:r>
      <w:r w:rsidRPr="00B07962">
        <w:rPr>
          <w:b/>
        </w:rPr>
        <w:fldChar w:fldCharType="end"/>
      </w:r>
      <w:r w:rsidRPr="00B07962">
        <w:t xml:space="preserve"> Đặc tả Usecase Nhận yêu cầu gọi xe</w:t>
      </w:r>
      <w:bookmarkEnd w:id="91"/>
    </w:p>
    <w:tbl>
      <w:tblPr>
        <w:tblStyle w:val="LiBang4"/>
        <w:tblW w:w="0" w:type="auto"/>
        <w:tblLook w:val="04A0" w:firstRow="1" w:lastRow="0" w:firstColumn="1" w:lastColumn="0" w:noHBand="0" w:noVBand="1"/>
      </w:tblPr>
      <w:tblGrid>
        <w:gridCol w:w="1820"/>
        <w:gridCol w:w="1800"/>
        <w:gridCol w:w="1890"/>
        <w:gridCol w:w="3261"/>
      </w:tblGrid>
      <w:tr w:rsidR="00663B12" w:rsidRPr="00B07962" w14:paraId="7D4B3CD7" w14:textId="77777777" w:rsidTr="005A392A">
        <w:trPr>
          <w:trHeight w:val="440"/>
        </w:trPr>
        <w:tc>
          <w:tcPr>
            <w:tcW w:w="1820" w:type="dxa"/>
            <w:vAlign w:val="center"/>
          </w:tcPr>
          <w:p w14:paraId="372CD7DA" w14:textId="77777777" w:rsidR="00663B12" w:rsidRPr="00B07962" w:rsidRDefault="00663B12" w:rsidP="00E9751B">
            <w:pPr>
              <w:spacing w:before="0" w:after="0" w:line="240" w:lineRule="auto"/>
              <w:jc w:val="left"/>
              <w:rPr>
                <w:b/>
                <w:sz w:val="24"/>
              </w:rPr>
            </w:pPr>
            <w:r w:rsidRPr="00B07962">
              <w:rPr>
                <w:b/>
                <w:sz w:val="24"/>
              </w:rPr>
              <w:t>Mã usecase</w:t>
            </w:r>
          </w:p>
        </w:tc>
        <w:tc>
          <w:tcPr>
            <w:tcW w:w="1800" w:type="dxa"/>
            <w:vAlign w:val="center"/>
          </w:tcPr>
          <w:p w14:paraId="4E6191A6" w14:textId="77777777" w:rsidR="00663B12" w:rsidRPr="00B07962" w:rsidRDefault="00663B12" w:rsidP="00E9751B">
            <w:pPr>
              <w:spacing w:before="0" w:after="0" w:line="240" w:lineRule="auto"/>
              <w:jc w:val="center"/>
              <w:rPr>
                <w:sz w:val="24"/>
              </w:rPr>
            </w:pPr>
            <w:r w:rsidRPr="00B07962">
              <w:rPr>
                <w:sz w:val="24"/>
              </w:rPr>
              <w:t>UC004</w:t>
            </w:r>
          </w:p>
        </w:tc>
        <w:tc>
          <w:tcPr>
            <w:tcW w:w="1890" w:type="dxa"/>
            <w:vAlign w:val="center"/>
          </w:tcPr>
          <w:p w14:paraId="101D63C6" w14:textId="77777777" w:rsidR="00663B12" w:rsidRPr="00B07962" w:rsidRDefault="00663B12" w:rsidP="00E9751B">
            <w:pPr>
              <w:spacing w:before="0" w:after="0" w:line="240" w:lineRule="auto"/>
              <w:jc w:val="left"/>
              <w:rPr>
                <w:b/>
                <w:sz w:val="24"/>
              </w:rPr>
            </w:pPr>
            <w:r w:rsidRPr="00B07962">
              <w:rPr>
                <w:b/>
                <w:sz w:val="24"/>
              </w:rPr>
              <w:t>Tên usecase</w:t>
            </w:r>
          </w:p>
        </w:tc>
        <w:tc>
          <w:tcPr>
            <w:tcW w:w="3261" w:type="dxa"/>
            <w:vAlign w:val="center"/>
          </w:tcPr>
          <w:p w14:paraId="52896DEF" w14:textId="77777777" w:rsidR="00663B12" w:rsidRPr="00B07962" w:rsidRDefault="00663B12" w:rsidP="00E9751B">
            <w:pPr>
              <w:spacing w:before="0" w:after="0" w:line="240" w:lineRule="auto"/>
              <w:jc w:val="left"/>
              <w:rPr>
                <w:sz w:val="24"/>
              </w:rPr>
            </w:pPr>
            <w:r w:rsidRPr="00B07962">
              <w:rPr>
                <w:sz w:val="24"/>
              </w:rPr>
              <w:t>Nhận yêu cầu gọi xe</w:t>
            </w:r>
          </w:p>
        </w:tc>
      </w:tr>
      <w:tr w:rsidR="00663B12" w:rsidRPr="00B07962" w14:paraId="2682BB57" w14:textId="77777777" w:rsidTr="005A392A">
        <w:trPr>
          <w:trHeight w:val="440"/>
        </w:trPr>
        <w:tc>
          <w:tcPr>
            <w:tcW w:w="1820" w:type="dxa"/>
            <w:vAlign w:val="center"/>
          </w:tcPr>
          <w:p w14:paraId="4A6A0E33" w14:textId="77777777" w:rsidR="00663B12" w:rsidRPr="00B07962" w:rsidRDefault="00663B12" w:rsidP="00E9751B">
            <w:pPr>
              <w:spacing w:before="0" w:after="0" w:line="240" w:lineRule="auto"/>
              <w:jc w:val="left"/>
              <w:rPr>
                <w:b/>
                <w:sz w:val="24"/>
              </w:rPr>
            </w:pPr>
            <w:r w:rsidRPr="00B07962">
              <w:rPr>
                <w:b/>
                <w:sz w:val="24"/>
              </w:rPr>
              <w:t>Tác nhân</w:t>
            </w:r>
          </w:p>
        </w:tc>
        <w:tc>
          <w:tcPr>
            <w:tcW w:w="6951" w:type="dxa"/>
            <w:gridSpan w:val="3"/>
            <w:vAlign w:val="center"/>
          </w:tcPr>
          <w:p w14:paraId="61AF8B60" w14:textId="77777777" w:rsidR="00663B12" w:rsidRPr="00B07962" w:rsidRDefault="00663B12" w:rsidP="00E9751B">
            <w:pPr>
              <w:spacing w:before="0" w:after="0" w:line="240" w:lineRule="auto"/>
              <w:jc w:val="center"/>
              <w:rPr>
                <w:sz w:val="24"/>
              </w:rPr>
            </w:pPr>
            <w:r w:rsidRPr="00B07962">
              <w:rPr>
                <w:sz w:val="24"/>
              </w:rPr>
              <w:t>Tài xế</w:t>
            </w:r>
          </w:p>
        </w:tc>
      </w:tr>
      <w:tr w:rsidR="00663B12" w:rsidRPr="00B07962" w14:paraId="74B94D29" w14:textId="77777777" w:rsidTr="00E9751B">
        <w:trPr>
          <w:trHeight w:val="449"/>
        </w:trPr>
        <w:tc>
          <w:tcPr>
            <w:tcW w:w="1820" w:type="dxa"/>
            <w:vAlign w:val="center"/>
          </w:tcPr>
          <w:p w14:paraId="0059CDCE" w14:textId="77777777" w:rsidR="00663B12" w:rsidRPr="00B07962" w:rsidRDefault="00663B12" w:rsidP="00E9751B">
            <w:pPr>
              <w:spacing w:before="0" w:after="0" w:line="240" w:lineRule="auto"/>
              <w:jc w:val="left"/>
              <w:rPr>
                <w:b/>
                <w:sz w:val="24"/>
              </w:rPr>
            </w:pPr>
            <w:r w:rsidRPr="00B07962">
              <w:rPr>
                <w:b/>
                <w:sz w:val="24"/>
              </w:rPr>
              <w:t>Mô tả</w:t>
            </w:r>
          </w:p>
        </w:tc>
        <w:tc>
          <w:tcPr>
            <w:tcW w:w="6951" w:type="dxa"/>
            <w:gridSpan w:val="3"/>
            <w:vAlign w:val="center"/>
          </w:tcPr>
          <w:p w14:paraId="1038F91B" w14:textId="77777777" w:rsidR="00663B12" w:rsidRPr="00B07962" w:rsidRDefault="00663B12" w:rsidP="00E9751B">
            <w:pPr>
              <w:spacing w:before="0" w:after="0" w:line="240" w:lineRule="auto"/>
              <w:jc w:val="left"/>
              <w:rPr>
                <w:sz w:val="24"/>
              </w:rPr>
            </w:pPr>
            <w:r w:rsidRPr="00B07962">
              <w:rPr>
                <w:sz w:val="24"/>
              </w:rPr>
              <w:t>Usecase mô tả quá trình tài xế nhận yêu cầu gọi xe</w:t>
            </w:r>
          </w:p>
        </w:tc>
      </w:tr>
      <w:tr w:rsidR="00663B12" w:rsidRPr="00B07962" w14:paraId="3308B4B8" w14:textId="77777777" w:rsidTr="00E9751B">
        <w:trPr>
          <w:trHeight w:val="611"/>
        </w:trPr>
        <w:tc>
          <w:tcPr>
            <w:tcW w:w="1820" w:type="dxa"/>
            <w:vAlign w:val="center"/>
          </w:tcPr>
          <w:p w14:paraId="03D209A0" w14:textId="77777777" w:rsidR="00663B12" w:rsidRPr="00B07962" w:rsidRDefault="00663B12" w:rsidP="00E9751B">
            <w:pPr>
              <w:spacing w:before="0" w:after="0" w:line="240" w:lineRule="auto"/>
              <w:jc w:val="left"/>
              <w:rPr>
                <w:b/>
                <w:sz w:val="24"/>
              </w:rPr>
            </w:pPr>
            <w:r w:rsidRPr="00B07962">
              <w:rPr>
                <w:b/>
                <w:sz w:val="24"/>
              </w:rPr>
              <w:t>Tiền điều kiện</w:t>
            </w:r>
          </w:p>
        </w:tc>
        <w:tc>
          <w:tcPr>
            <w:tcW w:w="6951" w:type="dxa"/>
            <w:gridSpan w:val="3"/>
            <w:vAlign w:val="center"/>
          </w:tcPr>
          <w:p w14:paraId="2BC80230" w14:textId="77777777" w:rsidR="00663B12" w:rsidRPr="00B07962" w:rsidRDefault="00663B12" w:rsidP="00E9751B">
            <w:pPr>
              <w:spacing w:before="0" w:after="0" w:line="240" w:lineRule="auto"/>
              <w:jc w:val="left"/>
              <w:rPr>
                <w:sz w:val="24"/>
              </w:rPr>
            </w:pPr>
            <w:r w:rsidRPr="00B07962">
              <w:rPr>
                <w:sz w:val="24"/>
              </w:rPr>
              <w:t>Tài xế đã đăng nhập vào hệ thống và kích hoạt chế độ nhận yêu cầu gọi xe, có yêu cầu gọi xe từ khách hàng</w:t>
            </w:r>
          </w:p>
        </w:tc>
      </w:tr>
      <w:tr w:rsidR="00663B12" w:rsidRPr="00B07962" w14:paraId="1F8533E8" w14:textId="77777777" w:rsidTr="00E9751B">
        <w:trPr>
          <w:trHeight w:val="3959"/>
        </w:trPr>
        <w:tc>
          <w:tcPr>
            <w:tcW w:w="1820" w:type="dxa"/>
            <w:vAlign w:val="center"/>
          </w:tcPr>
          <w:p w14:paraId="7009C30B" w14:textId="77777777" w:rsidR="00663B12" w:rsidRPr="00B07962" w:rsidRDefault="00663B12" w:rsidP="00E9751B">
            <w:pPr>
              <w:spacing w:before="0" w:after="0" w:line="240" w:lineRule="auto"/>
              <w:jc w:val="left"/>
              <w:rPr>
                <w:b/>
                <w:sz w:val="24"/>
              </w:rPr>
            </w:pPr>
            <w:r w:rsidRPr="00B07962">
              <w:rPr>
                <w:b/>
                <w:sz w:val="24"/>
              </w:rPr>
              <w:t>Luồng sự kiện chính</w:t>
            </w:r>
          </w:p>
        </w:tc>
        <w:tc>
          <w:tcPr>
            <w:tcW w:w="6951" w:type="dxa"/>
            <w:gridSpan w:val="3"/>
            <w:vAlign w:val="center"/>
          </w:tcPr>
          <w:p w14:paraId="418C72C9" w14:textId="77777777" w:rsidR="00663B12" w:rsidRPr="00B07962" w:rsidRDefault="00663B12" w:rsidP="00E9751B">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B07962" w14:paraId="18F11A0C" w14:textId="77777777" w:rsidTr="009013A1">
              <w:trPr>
                <w:trHeight w:val="377"/>
              </w:trPr>
              <w:tc>
                <w:tcPr>
                  <w:tcW w:w="643" w:type="dxa"/>
                  <w:vAlign w:val="center"/>
                </w:tcPr>
                <w:p w14:paraId="441C512D" w14:textId="77777777" w:rsidR="00663B12" w:rsidRPr="00B07962" w:rsidRDefault="00663B12" w:rsidP="00E9751B">
                  <w:pPr>
                    <w:spacing w:before="0" w:after="0" w:line="240" w:lineRule="auto"/>
                    <w:jc w:val="center"/>
                    <w:rPr>
                      <w:sz w:val="24"/>
                    </w:rPr>
                  </w:pPr>
                  <w:r w:rsidRPr="00B07962">
                    <w:rPr>
                      <w:sz w:val="24"/>
                    </w:rPr>
                    <w:t>STT</w:t>
                  </w:r>
                </w:p>
              </w:tc>
              <w:tc>
                <w:tcPr>
                  <w:tcW w:w="1765" w:type="dxa"/>
                  <w:vAlign w:val="center"/>
                </w:tcPr>
                <w:p w14:paraId="0D63021E" w14:textId="77777777" w:rsidR="00663B12" w:rsidRPr="00B07962" w:rsidRDefault="00663B12" w:rsidP="00E9751B">
                  <w:pPr>
                    <w:spacing w:before="0" w:after="0" w:line="240" w:lineRule="auto"/>
                    <w:jc w:val="center"/>
                    <w:rPr>
                      <w:sz w:val="24"/>
                    </w:rPr>
                  </w:pPr>
                  <w:r w:rsidRPr="00B07962">
                    <w:rPr>
                      <w:sz w:val="24"/>
                    </w:rPr>
                    <w:t>Thực hiện bởi</w:t>
                  </w:r>
                </w:p>
              </w:tc>
              <w:tc>
                <w:tcPr>
                  <w:tcW w:w="4320" w:type="dxa"/>
                  <w:vAlign w:val="center"/>
                </w:tcPr>
                <w:p w14:paraId="2A54F96A" w14:textId="77777777" w:rsidR="00663B12" w:rsidRPr="00B07962" w:rsidRDefault="00663B12" w:rsidP="00E9751B">
                  <w:pPr>
                    <w:spacing w:before="0" w:after="0" w:line="240" w:lineRule="auto"/>
                    <w:jc w:val="center"/>
                    <w:rPr>
                      <w:sz w:val="24"/>
                    </w:rPr>
                  </w:pPr>
                  <w:r w:rsidRPr="00B07962">
                    <w:rPr>
                      <w:sz w:val="24"/>
                    </w:rPr>
                    <w:t>Hành động</w:t>
                  </w:r>
                </w:p>
              </w:tc>
            </w:tr>
            <w:tr w:rsidR="00663B12" w:rsidRPr="00B07962" w14:paraId="2A588358" w14:textId="77777777" w:rsidTr="009013A1">
              <w:trPr>
                <w:trHeight w:val="350"/>
              </w:trPr>
              <w:tc>
                <w:tcPr>
                  <w:tcW w:w="643" w:type="dxa"/>
                  <w:vAlign w:val="center"/>
                </w:tcPr>
                <w:p w14:paraId="7480FD39" w14:textId="77777777" w:rsidR="00663B12" w:rsidRPr="00B07962" w:rsidRDefault="00663B12" w:rsidP="00E9751B">
                  <w:pPr>
                    <w:spacing w:before="0" w:after="0" w:line="240" w:lineRule="auto"/>
                    <w:jc w:val="center"/>
                    <w:rPr>
                      <w:sz w:val="24"/>
                    </w:rPr>
                  </w:pPr>
                  <w:r w:rsidRPr="00B07962">
                    <w:rPr>
                      <w:sz w:val="24"/>
                    </w:rPr>
                    <w:t>1</w:t>
                  </w:r>
                </w:p>
              </w:tc>
              <w:tc>
                <w:tcPr>
                  <w:tcW w:w="1765" w:type="dxa"/>
                  <w:vAlign w:val="center"/>
                </w:tcPr>
                <w:p w14:paraId="137F5CC2"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18164B6E" w14:textId="77777777" w:rsidR="00663B12" w:rsidRPr="00B07962" w:rsidRDefault="00663B12" w:rsidP="00E9751B">
                  <w:pPr>
                    <w:spacing w:before="0" w:after="0" w:line="240" w:lineRule="auto"/>
                    <w:rPr>
                      <w:sz w:val="24"/>
                    </w:rPr>
                  </w:pPr>
                  <w:r w:rsidRPr="00B07962">
                    <w:rPr>
                      <w:sz w:val="24"/>
                    </w:rPr>
                    <w:t>Hiển thị thông tin về yêu cầu gọi xe và thời gian đếm ngược nhận yêu cầu gọi xe</w:t>
                  </w:r>
                </w:p>
              </w:tc>
            </w:tr>
            <w:tr w:rsidR="00663B12" w:rsidRPr="00B07962" w14:paraId="06404017" w14:textId="77777777" w:rsidTr="009013A1">
              <w:trPr>
                <w:trHeight w:val="638"/>
              </w:trPr>
              <w:tc>
                <w:tcPr>
                  <w:tcW w:w="643" w:type="dxa"/>
                  <w:vAlign w:val="center"/>
                </w:tcPr>
                <w:p w14:paraId="20B38C48" w14:textId="77777777" w:rsidR="00663B12" w:rsidRPr="00B07962" w:rsidRDefault="00663B12" w:rsidP="00E9751B">
                  <w:pPr>
                    <w:spacing w:before="0" w:after="0" w:line="240" w:lineRule="auto"/>
                    <w:jc w:val="center"/>
                    <w:rPr>
                      <w:sz w:val="24"/>
                    </w:rPr>
                  </w:pPr>
                  <w:r w:rsidRPr="00B07962">
                    <w:rPr>
                      <w:sz w:val="24"/>
                    </w:rPr>
                    <w:t>2</w:t>
                  </w:r>
                </w:p>
              </w:tc>
              <w:tc>
                <w:tcPr>
                  <w:tcW w:w="1765" w:type="dxa"/>
                  <w:vAlign w:val="center"/>
                </w:tcPr>
                <w:p w14:paraId="23195A4F"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1EAA4C5D" w14:textId="77777777" w:rsidR="00663B12" w:rsidRPr="00B07962" w:rsidRDefault="00663B12" w:rsidP="00E9751B">
                  <w:pPr>
                    <w:spacing w:before="0" w:after="0" w:line="240" w:lineRule="auto"/>
                    <w:rPr>
                      <w:sz w:val="24"/>
                    </w:rPr>
                  </w:pPr>
                  <w:r w:rsidRPr="00B07962">
                    <w:rPr>
                      <w:sz w:val="24"/>
                    </w:rPr>
                    <w:t>Xác nhận đồng ý nhận yêu cầu gọi xe</w:t>
                  </w:r>
                </w:p>
              </w:tc>
            </w:tr>
            <w:tr w:rsidR="00663B12" w:rsidRPr="00B07962" w14:paraId="2F052A88" w14:textId="77777777" w:rsidTr="009013A1">
              <w:trPr>
                <w:trHeight w:val="1016"/>
              </w:trPr>
              <w:tc>
                <w:tcPr>
                  <w:tcW w:w="643" w:type="dxa"/>
                  <w:vAlign w:val="center"/>
                </w:tcPr>
                <w:p w14:paraId="69E75D96" w14:textId="77777777" w:rsidR="00663B12" w:rsidRPr="00B07962" w:rsidRDefault="00663B12" w:rsidP="00E9751B">
                  <w:pPr>
                    <w:spacing w:before="0" w:after="0" w:line="240" w:lineRule="auto"/>
                    <w:jc w:val="center"/>
                    <w:rPr>
                      <w:sz w:val="24"/>
                    </w:rPr>
                  </w:pPr>
                  <w:r w:rsidRPr="00B07962">
                    <w:rPr>
                      <w:sz w:val="24"/>
                    </w:rPr>
                    <w:t>3</w:t>
                  </w:r>
                </w:p>
              </w:tc>
              <w:tc>
                <w:tcPr>
                  <w:tcW w:w="1765" w:type="dxa"/>
                  <w:vAlign w:val="center"/>
                </w:tcPr>
                <w:p w14:paraId="6BFE3C46"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135B4224" w14:textId="77777777" w:rsidR="00663B12" w:rsidRPr="00B07962" w:rsidRDefault="00663B12" w:rsidP="00E9751B">
                  <w:pPr>
                    <w:spacing w:before="0" w:after="0" w:line="240" w:lineRule="auto"/>
                    <w:rPr>
                      <w:sz w:val="24"/>
                    </w:rPr>
                  </w:pPr>
                  <w:r w:rsidRPr="00B07962">
                    <w:rPr>
                      <w:sz w:val="24"/>
                    </w:rPr>
                    <w:t>Hiển thị bản đồ thể hiện vị trí hiện tại của tài xế, khách hàng, tuyến đường từ vị trí cảu tài xế đến vị trí khách hàng</w:t>
                  </w:r>
                </w:p>
              </w:tc>
            </w:tr>
            <w:tr w:rsidR="00663B12" w:rsidRPr="00B07962" w14:paraId="3FBFACA7" w14:textId="77777777" w:rsidTr="009013A1">
              <w:trPr>
                <w:trHeight w:val="737"/>
              </w:trPr>
              <w:tc>
                <w:tcPr>
                  <w:tcW w:w="643" w:type="dxa"/>
                  <w:vAlign w:val="center"/>
                </w:tcPr>
                <w:p w14:paraId="743D79DF" w14:textId="77777777" w:rsidR="00663B12" w:rsidRPr="00B07962" w:rsidRDefault="00663B12" w:rsidP="00E9751B">
                  <w:pPr>
                    <w:spacing w:before="0" w:after="0" w:line="240" w:lineRule="auto"/>
                    <w:jc w:val="center"/>
                    <w:rPr>
                      <w:sz w:val="24"/>
                    </w:rPr>
                  </w:pPr>
                  <w:r w:rsidRPr="00B07962">
                    <w:rPr>
                      <w:sz w:val="24"/>
                    </w:rPr>
                    <w:t>4</w:t>
                  </w:r>
                </w:p>
              </w:tc>
              <w:tc>
                <w:tcPr>
                  <w:tcW w:w="1765" w:type="dxa"/>
                  <w:vAlign w:val="center"/>
                </w:tcPr>
                <w:p w14:paraId="75795160"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4A33C955" w14:textId="77777777" w:rsidR="00663B12" w:rsidRPr="00B07962" w:rsidRDefault="00663B12" w:rsidP="00E9751B">
                  <w:pPr>
                    <w:spacing w:before="0" w:after="0" w:line="240" w:lineRule="auto"/>
                    <w:rPr>
                      <w:sz w:val="24"/>
                    </w:rPr>
                  </w:pPr>
                  <w:r w:rsidRPr="00B07962">
                    <w:rPr>
                      <w:sz w:val="24"/>
                    </w:rPr>
                    <w:t>Xác nhận đã nhận hàng từ khách hàng</w:t>
                  </w:r>
                </w:p>
              </w:tc>
            </w:tr>
            <w:tr w:rsidR="00663B12" w:rsidRPr="00B07962" w14:paraId="30679976" w14:textId="77777777" w:rsidTr="009013A1">
              <w:trPr>
                <w:trHeight w:val="647"/>
              </w:trPr>
              <w:tc>
                <w:tcPr>
                  <w:tcW w:w="643" w:type="dxa"/>
                  <w:vAlign w:val="center"/>
                </w:tcPr>
                <w:p w14:paraId="374F564A" w14:textId="77777777" w:rsidR="00663B12" w:rsidRPr="00B07962" w:rsidRDefault="00663B12" w:rsidP="00E9751B">
                  <w:pPr>
                    <w:spacing w:before="0" w:after="0" w:line="240" w:lineRule="auto"/>
                    <w:jc w:val="center"/>
                    <w:rPr>
                      <w:sz w:val="24"/>
                    </w:rPr>
                  </w:pPr>
                  <w:r w:rsidRPr="00B07962">
                    <w:rPr>
                      <w:sz w:val="24"/>
                    </w:rPr>
                    <w:t>5</w:t>
                  </w:r>
                </w:p>
              </w:tc>
              <w:tc>
                <w:tcPr>
                  <w:tcW w:w="1765" w:type="dxa"/>
                  <w:vAlign w:val="center"/>
                </w:tcPr>
                <w:p w14:paraId="79AE23A1"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2899D405" w14:textId="77777777" w:rsidR="00663B12" w:rsidRPr="00B07962" w:rsidRDefault="00663B12" w:rsidP="00E9751B">
                  <w:pPr>
                    <w:spacing w:before="0" w:after="0" w:line="240" w:lineRule="auto"/>
                    <w:rPr>
                      <w:sz w:val="24"/>
                    </w:rPr>
                  </w:pPr>
                  <w:r w:rsidRPr="00B07962">
                    <w:rPr>
                      <w:sz w:val="24"/>
                    </w:rPr>
                    <w:t>Thêm đơn hàng vừa nhận vào danh sách chuyển hàng của tài xế</w:t>
                  </w:r>
                </w:p>
              </w:tc>
            </w:tr>
          </w:tbl>
          <w:p w14:paraId="11770EF3" w14:textId="1B231410" w:rsidR="00663B12" w:rsidRPr="00E9751B" w:rsidRDefault="00E9751B" w:rsidP="00E9751B">
            <w:pPr>
              <w:spacing w:before="0" w:after="0" w:line="240" w:lineRule="auto"/>
              <w:jc w:val="left"/>
              <w:rPr>
                <w:sz w:val="24"/>
              </w:rPr>
            </w:pPr>
            <w:r>
              <w:rPr>
                <w:sz w:val="24"/>
              </w:rPr>
              <w:t xml:space="preserve">  </w:t>
            </w:r>
          </w:p>
        </w:tc>
      </w:tr>
      <w:tr w:rsidR="00663B12" w:rsidRPr="00B07962" w14:paraId="5F55A2EA" w14:textId="77777777" w:rsidTr="00C67F1F">
        <w:trPr>
          <w:trHeight w:val="1700"/>
        </w:trPr>
        <w:tc>
          <w:tcPr>
            <w:tcW w:w="1820" w:type="dxa"/>
            <w:vAlign w:val="center"/>
          </w:tcPr>
          <w:p w14:paraId="54250487" w14:textId="77777777" w:rsidR="00663B12" w:rsidRPr="00B07962" w:rsidRDefault="00663B12" w:rsidP="00E9751B">
            <w:pPr>
              <w:spacing w:before="0" w:after="0" w:line="240" w:lineRule="auto"/>
              <w:jc w:val="left"/>
              <w:rPr>
                <w:b/>
                <w:sz w:val="24"/>
              </w:rPr>
            </w:pPr>
            <w:r w:rsidRPr="00B07962">
              <w:rPr>
                <w:b/>
                <w:sz w:val="24"/>
              </w:rPr>
              <w:t>Luồng sự kiện thay thế</w:t>
            </w:r>
          </w:p>
        </w:tc>
        <w:tc>
          <w:tcPr>
            <w:tcW w:w="6951" w:type="dxa"/>
            <w:gridSpan w:val="3"/>
            <w:vAlign w:val="center"/>
          </w:tcPr>
          <w:p w14:paraId="2B2B8031" w14:textId="77777777" w:rsidR="00663B12" w:rsidRPr="00B07962" w:rsidRDefault="00663B12" w:rsidP="00E9751B">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B07962" w14:paraId="1F506668" w14:textId="77777777" w:rsidTr="009013A1">
              <w:trPr>
                <w:trHeight w:val="359"/>
              </w:trPr>
              <w:tc>
                <w:tcPr>
                  <w:tcW w:w="643" w:type="dxa"/>
                  <w:vAlign w:val="center"/>
                </w:tcPr>
                <w:p w14:paraId="3EE1A6C7" w14:textId="77777777" w:rsidR="00663B12" w:rsidRPr="00B07962" w:rsidRDefault="00663B12" w:rsidP="00E9751B">
                  <w:pPr>
                    <w:spacing w:before="0" w:after="0" w:line="240" w:lineRule="auto"/>
                    <w:jc w:val="center"/>
                    <w:rPr>
                      <w:sz w:val="24"/>
                    </w:rPr>
                  </w:pPr>
                  <w:r w:rsidRPr="00B07962">
                    <w:rPr>
                      <w:sz w:val="24"/>
                    </w:rPr>
                    <w:t>STT</w:t>
                  </w:r>
                </w:p>
              </w:tc>
              <w:tc>
                <w:tcPr>
                  <w:tcW w:w="1765" w:type="dxa"/>
                  <w:vAlign w:val="center"/>
                </w:tcPr>
                <w:p w14:paraId="71C7E500" w14:textId="77777777" w:rsidR="00663B12" w:rsidRPr="00B07962" w:rsidRDefault="00663B12" w:rsidP="00E9751B">
                  <w:pPr>
                    <w:spacing w:before="0" w:after="0" w:line="240" w:lineRule="auto"/>
                    <w:jc w:val="center"/>
                    <w:rPr>
                      <w:sz w:val="24"/>
                    </w:rPr>
                  </w:pPr>
                  <w:r w:rsidRPr="00B07962">
                    <w:rPr>
                      <w:sz w:val="24"/>
                    </w:rPr>
                    <w:t>Thực hiện bởi</w:t>
                  </w:r>
                </w:p>
              </w:tc>
              <w:tc>
                <w:tcPr>
                  <w:tcW w:w="4320" w:type="dxa"/>
                  <w:vAlign w:val="center"/>
                </w:tcPr>
                <w:p w14:paraId="1CA9207F" w14:textId="77777777" w:rsidR="00663B12" w:rsidRPr="00B07962" w:rsidRDefault="00663B12" w:rsidP="00E9751B">
                  <w:pPr>
                    <w:spacing w:before="0" w:after="0" w:line="240" w:lineRule="auto"/>
                    <w:jc w:val="center"/>
                    <w:rPr>
                      <w:sz w:val="24"/>
                    </w:rPr>
                  </w:pPr>
                  <w:r w:rsidRPr="00B07962">
                    <w:rPr>
                      <w:sz w:val="24"/>
                    </w:rPr>
                    <w:t>Hành động</w:t>
                  </w:r>
                </w:p>
              </w:tc>
            </w:tr>
            <w:tr w:rsidR="00663B12" w:rsidRPr="00B07962" w14:paraId="3A646A02" w14:textId="77777777" w:rsidTr="009013A1">
              <w:trPr>
                <w:trHeight w:val="710"/>
              </w:trPr>
              <w:tc>
                <w:tcPr>
                  <w:tcW w:w="643" w:type="dxa"/>
                  <w:vAlign w:val="center"/>
                </w:tcPr>
                <w:p w14:paraId="6A755515" w14:textId="77777777" w:rsidR="00663B12" w:rsidRPr="00B07962" w:rsidRDefault="00663B12" w:rsidP="00E9751B">
                  <w:pPr>
                    <w:spacing w:before="0" w:after="0" w:line="240" w:lineRule="auto"/>
                    <w:jc w:val="center"/>
                    <w:rPr>
                      <w:sz w:val="24"/>
                    </w:rPr>
                  </w:pPr>
                  <w:r w:rsidRPr="00B07962">
                    <w:rPr>
                      <w:sz w:val="24"/>
                    </w:rPr>
                    <w:t>2a</w:t>
                  </w:r>
                </w:p>
              </w:tc>
              <w:tc>
                <w:tcPr>
                  <w:tcW w:w="1765" w:type="dxa"/>
                  <w:vAlign w:val="center"/>
                </w:tcPr>
                <w:p w14:paraId="324DF466"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73A5CADD" w14:textId="77777777" w:rsidR="00663B12" w:rsidRPr="00B07962" w:rsidRDefault="00663B12" w:rsidP="00E9751B">
                  <w:pPr>
                    <w:spacing w:before="0" w:after="0" w:line="240" w:lineRule="auto"/>
                    <w:rPr>
                      <w:sz w:val="24"/>
                    </w:rPr>
                  </w:pPr>
                  <w:r w:rsidRPr="00B07962">
                    <w:rPr>
                      <w:sz w:val="24"/>
                    </w:rPr>
                    <w:t>Không nhận yêu cầu gọi xe hoặc để thời gian nhận trôi qua</w:t>
                  </w:r>
                </w:p>
              </w:tc>
            </w:tr>
            <w:tr w:rsidR="00663B12" w:rsidRPr="00B07962" w14:paraId="01036D55" w14:textId="77777777" w:rsidTr="009013A1">
              <w:trPr>
                <w:trHeight w:val="683"/>
              </w:trPr>
              <w:tc>
                <w:tcPr>
                  <w:tcW w:w="643" w:type="dxa"/>
                  <w:vAlign w:val="center"/>
                </w:tcPr>
                <w:p w14:paraId="3943B3F5" w14:textId="77777777" w:rsidR="00663B12" w:rsidRPr="00B07962" w:rsidRDefault="00663B12" w:rsidP="00E9751B">
                  <w:pPr>
                    <w:spacing w:before="0" w:after="0" w:line="240" w:lineRule="auto"/>
                    <w:jc w:val="center"/>
                    <w:rPr>
                      <w:sz w:val="24"/>
                    </w:rPr>
                  </w:pPr>
                  <w:r w:rsidRPr="00B07962">
                    <w:rPr>
                      <w:sz w:val="24"/>
                    </w:rPr>
                    <w:t>3a</w:t>
                  </w:r>
                </w:p>
              </w:tc>
              <w:tc>
                <w:tcPr>
                  <w:tcW w:w="1765" w:type="dxa"/>
                  <w:vAlign w:val="center"/>
                </w:tcPr>
                <w:p w14:paraId="755B80B0"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5264D31A" w14:textId="77777777" w:rsidR="00663B12" w:rsidRPr="00B07962" w:rsidRDefault="00663B12" w:rsidP="00E9751B">
                  <w:pPr>
                    <w:spacing w:before="0" w:after="0" w:line="240" w:lineRule="auto"/>
                    <w:rPr>
                      <w:sz w:val="24"/>
                    </w:rPr>
                  </w:pPr>
                  <w:r w:rsidRPr="00B07962">
                    <w:rPr>
                      <w:sz w:val="24"/>
                    </w:rPr>
                    <w:t>Tắt chế độ nhận yêu cầu gọi xe của tài xế trong 5 phút</w:t>
                  </w:r>
                </w:p>
              </w:tc>
            </w:tr>
          </w:tbl>
          <w:p w14:paraId="7B860408" w14:textId="2B73C960" w:rsidR="00663B12" w:rsidRPr="00C67F1F" w:rsidRDefault="00C67F1F" w:rsidP="00E9751B">
            <w:pPr>
              <w:spacing w:before="0" w:after="0" w:line="240" w:lineRule="auto"/>
              <w:jc w:val="left"/>
              <w:rPr>
                <w:sz w:val="24"/>
              </w:rPr>
            </w:pPr>
            <w:r>
              <w:rPr>
                <w:sz w:val="24"/>
              </w:rPr>
              <w:t xml:space="preserve"> </w:t>
            </w:r>
          </w:p>
        </w:tc>
      </w:tr>
      <w:tr w:rsidR="00663B12" w:rsidRPr="00B07962" w14:paraId="356BF0D9" w14:textId="77777777" w:rsidTr="005A392A">
        <w:trPr>
          <w:trHeight w:val="530"/>
        </w:trPr>
        <w:tc>
          <w:tcPr>
            <w:tcW w:w="1820" w:type="dxa"/>
            <w:vAlign w:val="center"/>
          </w:tcPr>
          <w:p w14:paraId="7357C1B2" w14:textId="77777777" w:rsidR="00663B12" w:rsidRPr="00B07962" w:rsidRDefault="00663B12" w:rsidP="00E9751B">
            <w:pPr>
              <w:spacing w:before="0" w:after="0" w:line="240" w:lineRule="auto"/>
              <w:jc w:val="left"/>
              <w:rPr>
                <w:b/>
                <w:sz w:val="24"/>
              </w:rPr>
            </w:pPr>
            <w:r w:rsidRPr="00B07962">
              <w:rPr>
                <w:b/>
                <w:sz w:val="24"/>
              </w:rPr>
              <w:t>Hậu điều kiện</w:t>
            </w:r>
          </w:p>
        </w:tc>
        <w:tc>
          <w:tcPr>
            <w:tcW w:w="6951" w:type="dxa"/>
            <w:gridSpan w:val="3"/>
            <w:vAlign w:val="center"/>
          </w:tcPr>
          <w:p w14:paraId="08AECFF0" w14:textId="77777777" w:rsidR="00663B12" w:rsidRPr="00B07962" w:rsidRDefault="00663B12" w:rsidP="00E9751B">
            <w:pPr>
              <w:spacing w:before="0" w:after="0" w:line="240" w:lineRule="auto"/>
              <w:jc w:val="left"/>
              <w:rPr>
                <w:sz w:val="24"/>
              </w:rPr>
            </w:pPr>
            <w:r w:rsidRPr="00B07962">
              <w:rPr>
                <w:sz w:val="24"/>
              </w:rPr>
              <w:t>Không</w:t>
            </w:r>
          </w:p>
        </w:tc>
      </w:tr>
    </w:tbl>
    <w:p w14:paraId="5C7E05E7" w14:textId="50E0AD52" w:rsidR="00952FA4" w:rsidRPr="00B07962" w:rsidRDefault="00952FA4" w:rsidP="00343C96">
      <w:pPr>
        <w:pStyle w:val="u3"/>
      </w:pPr>
      <w:bookmarkStart w:id="92" w:name="_Toc514897231"/>
      <w:r w:rsidRPr="00B07962">
        <w:t>Đặc tả use case UC005 – Kết thúc đơn hàng</w:t>
      </w:r>
      <w:bookmarkEnd w:id="92"/>
    </w:p>
    <w:p w14:paraId="550C0AB9" w14:textId="42524B00" w:rsidR="00EC0F4D" w:rsidRPr="00B07962" w:rsidRDefault="00EC0F4D" w:rsidP="00EC0F4D">
      <w:pPr>
        <w:pStyle w:val="Chuthich"/>
        <w:keepNext/>
      </w:pPr>
      <w:bookmarkStart w:id="93" w:name="_Toc514897325"/>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6</w:t>
      </w:r>
      <w:r w:rsidRPr="00B07962">
        <w:rPr>
          <w:b/>
        </w:rPr>
        <w:fldChar w:fldCharType="end"/>
      </w:r>
      <w:r w:rsidRPr="00B07962">
        <w:t xml:space="preserve"> Đặc tả Usecase Kết thúc đơn hàng</w:t>
      </w:r>
      <w:bookmarkEnd w:id="93"/>
    </w:p>
    <w:tbl>
      <w:tblPr>
        <w:tblStyle w:val="LiBang5"/>
        <w:tblW w:w="0" w:type="auto"/>
        <w:tblLook w:val="04A0" w:firstRow="1" w:lastRow="0" w:firstColumn="1" w:lastColumn="0" w:noHBand="0" w:noVBand="1"/>
      </w:tblPr>
      <w:tblGrid>
        <w:gridCol w:w="1820"/>
        <w:gridCol w:w="1800"/>
        <w:gridCol w:w="1890"/>
        <w:gridCol w:w="3261"/>
      </w:tblGrid>
      <w:tr w:rsidR="00952FA4" w:rsidRPr="00B07962" w14:paraId="1A2C0D17" w14:textId="77777777" w:rsidTr="005A392A">
        <w:trPr>
          <w:trHeight w:val="440"/>
        </w:trPr>
        <w:tc>
          <w:tcPr>
            <w:tcW w:w="1820" w:type="dxa"/>
            <w:vAlign w:val="center"/>
          </w:tcPr>
          <w:p w14:paraId="2C9FABDC" w14:textId="77777777" w:rsidR="00952FA4" w:rsidRPr="00B07962" w:rsidRDefault="00952FA4" w:rsidP="00952FA4">
            <w:pPr>
              <w:spacing w:before="0" w:after="0" w:line="240" w:lineRule="auto"/>
              <w:jc w:val="left"/>
              <w:rPr>
                <w:b/>
                <w:sz w:val="24"/>
              </w:rPr>
            </w:pPr>
            <w:r w:rsidRPr="00B07962">
              <w:rPr>
                <w:b/>
                <w:sz w:val="24"/>
              </w:rPr>
              <w:t>Mã usecase</w:t>
            </w:r>
          </w:p>
        </w:tc>
        <w:tc>
          <w:tcPr>
            <w:tcW w:w="1800" w:type="dxa"/>
            <w:vAlign w:val="center"/>
          </w:tcPr>
          <w:p w14:paraId="0490F2DD" w14:textId="77777777" w:rsidR="00952FA4" w:rsidRPr="00B07962" w:rsidRDefault="00952FA4" w:rsidP="00952FA4">
            <w:pPr>
              <w:spacing w:before="0" w:after="0" w:line="240" w:lineRule="auto"/>
              <w:jc w:val="center"/>
              <w:rPr>
                <w:sz w:val="24"/>
              </w:rPr>
            </w:pPr>
            <w:r w:rsidRPr="00B07962">
              <w:rPr>
                <w:sz w:val="24"/>
              </w:rPr>
              <w:t>UC005</w:t>
            </w:r>
          </w:p>
        </w:tc>
        <w:tc>
          <w:tcPr>
            <w:tcW w:w="1890" w:type="dxa"/>
            <w:vAlign w:val="center"/>
          </w:tcPr>
          <w:p w14:paraId="47C1B6E4" w14:textId="77777777" w:rsidR="00952FA4" w:rsidRPr="00B07962" w:rsidRDefault="00952FA4" w:rsidP="00952FA4">
            <w:pPr>
              <w:spacing w:before="0" w:after="0" w:line="240" w:lineRule="auto"/>
              <w:jc w:val="left"/>
              <w:rPr>
                <w:b/>
                <w:sz w:val="24"/>
              </w:rPr>
            </w:pPr>
            <w:r w:rsidRPr="00B07962">
              <w:rPr>
                <w:b/>
                <w:sz w:val="24"/>
              </w:rPr>
              <w:t>Tên usecase</w:t>
            </w:r>
          </w:p>
        </w:tc>
        <w:tc>
          <w:tcPr>
            <w:tcW w:w="3261" w:type="dxa"/>
            <w:vAlign w:val="center"/>
          </w:tcPr>
          <w:p w14:paraId="6D9221EA" w14:textId="77777777" w:rsidR="00952FA4" w:rsidRPr="00B07962" w:rsidRDefault="00952FA4" w:rsidP="00952FA4">
            <w:pPr>
              <w:spacing w:before="0" w:after="0" w:line="240" w:lineRule="auto"/>
              <w:jc w:val="left"/>
              <w:rPr>
                <w:sz w:val="24"/>
              </w:rPr>
            </w:pPr>
            <w:r w:rsidRPr="00B07962">
              <w:rPr>
                <w:sz w:val="24"/>
              </w:rPr>
              <w:t>Kết thúc đơn hàng</w:t>
            </w:r>
          </w:p>
        </w:tc>
      </w:tr>
      <w:tr w:rsidR="00952FA4" w:rsidRPr="00B07962" w14:paraId="512CFF9D" w14:textId="77777777" w:rsidTr="005A392A">
        <w:trPr>
          <w:trHeight w:val="440"/>
        </w:trPr>
        <w:tc>
          <w:tcPr>
            <w:tcW w:w="1820" w:type="dxa"/>
            <w:vAlign w:val="center"/>
          </w:tcPr>
          <w:p w14:paraId="26FEE13B" w14:textId="77777777" w:rsidR="00952FA4" w:rsidRPr="00B07962" w:rsidRDefault="00952FA4" w:rsidP="00952FA4">
            <w:pPr>
              <w:spacing w:before="0" w:after="0" w:line="240" w:lineRule="auto"/>
              <w:jc w:val="left"/>
              <w:rPr>
                <w:b/>
                <w:sz w:val="24"/>
              </w:rPr>
            </w:pPr>
            <w:r w:rsidRPr="00B07962">
              <w:rPr>
                <w:b/>
                <w:sz w:val="24"/>
              </w:rPr>
              <w:t>Tác nhân</w:t>
            </w:r>
          </w:p>
        </w:tc>
        <w:tc>
          <w:tcPr>
            <w:tcW w:w="6951" w:type="dxa"/>
            <w:gridSpan w:val="3"/>
            <w:vAlign w:val="center"/>
          </w:tcPr>
          <w:p w14:paraId="1B135EEA" w14:textId="77777777" w:rsidR="00952FA4" w:rsidRPr="00B07962" w:rsidRDefault="00952FA4" w:rsidP="00952FA4">
            <w:pPr>
              <w:spacing w:before="0" w:after="0" w:line="240" w:lineRule="auto"/>
              <w:jc w:val="center"/>
              <w:rPr>
                <w:sz w:val="24"/>
              </w:rPr>
            </w:pPr>
            <w:r w:rsidRPr="00B07962">
              <w:rPr>
                <w:sz w:val="24"/>
              </w:rPr>
              <w:t>Tài xế</w:t>
            </w:r>
          </w:p>
        </w:tc>
      </w:tr>
      <w:tr w:rsidR="00952FA4" w:rsidRPr="00B07962" w14:paraId="39830934" w14:textId="77777777" w:rsidTr="005A392A">
        <w:trPr>
          <w:trHeight w:val="638"/>
        </w:trPr>
        <w:tc>
          <w:tcPr>
            <w:tcW w:w="1820" w:type="dxa"/>
            <w:vAlign w:val="center"/>
          </w:tcPr>
          <w:p w14:paraId="46570440" w14:textId="77777777" w:rsidR="00952FA4" w:rsidRPr="00B07962" w:rsidRDefault="00952FA4" w:rsidP="00952FA4">
            <w:pPr>
              <w:spacing w:before="0" w:after="0" w:line="240" w:lineRule="auto"/>
              <w:jc w:val="left"/>
              <w:rPr>
                <w:b/>
                <w:sz w:val="24"/>
              </w:rPr>
            </w:pPr>
            <w:r w:rsidRPr="00B07962">
              <w:rPr>
                <w:b/>
                <w:sz w:val="24"/>
              </w:rPr>
              <w:lastRenderedPageBreak/>
              <w:t>Mô tả</w:t>
            </w:r>
          </w:p>
        </w:tc>
        <w:tc>
          <w:tcPr>
            <w:tcW w:w="6951" w:type="dxa"/>
            <w:gridSpan w:val="3"/>
            <w:vAlign w:val="center"/>
          </w:tcPr>
          <w:p w14:paraId="134AD967" w14:textId="77777777" w:rsidR="00952FA4" w:rsidRPr="00B07962" w:rsidRDefault="00952FA4" w:rsidP="00952FA4">
            <w:pPr>
              <w:spacing w:before="0" w:after="0" w:line="240" w:lineRule="auto"/>
              <w:jc w:val="left"/>
              <w:rPr>
                <w:sz w:val="24"/>
              </w:rPr>
            </w:pPr>
            <w:r w:rsidRPr="00B07962">
              <w:rPr>
                <w:sz w:val="24"/>
              </w:rPr>
              <w:t>Usecase mô tả quá trình tài xế xác nhận thực hiện thành công yêu cầu chuyển hàng</w:t>
            </w:r>
          </w:p>
        </w:tc>
      </w:tr>
      <w:tr w:rsidR="00952FA4" w:rsidRPr="00B07962" w14:paraId="4F0259E9" w14:textId="77777777" w:rsidTr="00DC067A">
        <w:trPr>
          <w:trHeight w:val="908"/>
        </w:trPr>
        <w:tc>
          <w:tcPr>
            <w:tcW w:w="1820" w:type="dxa"/>
            <w:vAlign w:val="center"/>
          </w:tcPr>
          <w:p w14:paraId="7304DFFC" w14:textId="77777777" w:rsidR="00952FA4" w:rsidRPr="00B07962" w:rsidRDefault="00952FA4" w:rsidP="00952FA4">
            <w:pPr>
              <w:spacing w:before="0" w:after="0" w:line="240" w:lineRule="auto"/>
              <w:jc w:val="left"/>
              <w:rPr>
                <w:b/>
                <w:sz w:val="24"/>
              </w:rPr>
            </w:pPr>
            <w:r w:rsidRPr="00B07962">
              <w:rPr>
                <w:b/>
                <w:sz w:val="24"/>
              </w:rPr>
              <w:t>Tiền điều kiện</w:t>
            </w:r>
          </w:p>
        </w:tc>
        <w:tc>
          <w:tcPr>
            <w:tcW w:w="6951" w:type="dxa"/>
            <w:gridSpan w:val="3"/>
            <w:vAlign w:val="center"/>
          </w:tcPr>
          <w:p w14:paraId="1D11CD6C" w14:textId="77777777" w:rsidR="00952FA4" w:rsidRPr="00B07962" w:rsidRDefault="00952FA4" w:rsidP="00952FA4">
            <w:pPr>
              <w:spacing w:before="0" w:after="0" w:line="240" w:lineRule="auto"/>
              <w:jc w:val="left"/>
              <w:rPr>
                <w:sz w:val="24"/>
              </w:rPr>
            </w:pPr>
            <w:r w:rsidRPr="00B07962">
              <w:rPr>
                <w:sz w:val="24"/>
              </w:rPr>
              <w:t>Tài xế đã đăng nhập vào hệ thống, nhận yêu cầu chuyển hàng từ khách hàng và đã chuyển hàng đến địa điểm cần giao hoặc hủy yêu cầu vì một lý do.</w:t>
            </w:r>
          </w:p>
        </w:tc>
      </w:tr>
      <w:tr w:rsidR="00952FA4" w:rsidRPr="00B07962" w14:paraId="70596E0A" w14:textId="77777777" w:rsidTr="004441E7">
        <w:trPr>
          <w:trHeight w:val="3311"/>
        </w:trPr>
        <w:tc>
          <w:tcPr>
            <w:tcW w:w="1820" w:type="dxa"/>
            <w:vAlign w:val="center"/>
          </w:tcPr>
          <w:p w14:paraId="284029E5" w14:textId="77777777" w:rsidR="00952FA4" w:rsidRPr="00B07962" w:rsidRDefault="00952FA4" w:rsidP="00952FA4">
            <w:pPr>
              <w:spacing w:before="0" w:after="0" w:line="240" w:lineRule="auto"/>
              <w:jc w:val="left"/>
              <w:rPr>
                <w:b/>
                <w:sz w:val="24"/>
              </w:rPr>
            </w:pPr>
            <w:r w:rsidRPr="00B07962">
              <w:rPr>
                <w:b/>
                <w:sz w:val="24"/>
              </w:rPr>
              <w:t>Luồng sự kiện chính</w:t>
            </w:r>
          </w:p>
        </w:tc>
        <w:tc>
          <w:tcPr>
            <w:tcW w:w="6951" w:type="dxa"/>
            <w:gridSpan w:val="3"/>
            <w:vAlign w:val="center"/>
          </w:tcPr>
          <w:p w14:paraId="4093FF66" w14:textId="77777777" w:rsidR="00952FA4" w:rsidRPr="00B07962"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B07962" w14:paraId="712DD94F" w14:textId="77777777" w:rsidTr="009013A1">
              <w:trPr>
                <w:trHeight w:val="377"/>
              </w:trPr>
              <w:tc>
                <w:tcPr>
                  <w:tcW w:w="643" w:type="dxa"/>
                  <w:vAlign w:val="center"/>
                </w:tcPr>
                <w:p w14:paraId="08B9B14B"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56D3376D"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00023EBF"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02114201" w14:textId="77777777" w:rsidTr="009013A1">
              <w:trPr>
                <w:trHeight w:val="350"/>
              </w:trPr>
              <w:tc>
                <w:tcPr>
                  <w:tcW w:w="643" w:type="dxa"/>
                  <w:vAlign w:val="center"/>
                </w:tcPr>
                <w:p w14:paraId="06F6A730" w14:textId="77777777" w:rsidR="00952FA4" w:rsidRPr="00B07962" w:rsidRDefault="00952FA4" w:rsidP="00952FA4">
                  <w:pPr>
                    <w:spacing w:before="0" w:after="0" w:line="240" w:lineRule="auto"/>
                    <w:jc w:val="center"/>
                    <w:rPr>
                      <w:sz w:val="24"/>
                    </w:rPr>
                  </w:pPr>
                  <w:r w:rsidRPr="00B07962">
                    <w:rPr>
                      <w:sz w:val="24"/>
                    </w:rPr>
                    <w:t>1</w:t>
                  </w:r>
                </w:p>
              </w:tc>
              <w:tc>
                <w:tcPr>
                  <w:tcW w:w="1765" w:type="dxa"/>
                  <w:vAlign w:val="center"/>
                </w:tcPr>
                <w:p w14:paraId="3F7884AD"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86A915" w14:textId="77777777" w:rsidR="00952FA4" w:rsidRPr="00B07962" w:rsidRDefault="00952FA4" w:rsidP="00952FA4">
                  <w:pPr>
                    <w:spacing w:before="0" w:after="0" w:line="240" w:lineRule="auto"/>
                    <w:rPr>
                      <w:sz w:val="24"/>
                    </w:rPr>
                  </w:pPr>
                  <w:r w:rsidRPr="00B07962">
                    <w:rPr>
                      <w:sz w:val="24"/>
                    </w:rPr>
                    <w:t>Gửi yêu cầu kết thúc đơn hàng cần chuyển</w:t>
                  </w:r>
                </w:p>
              </w:tc>
            </w:tr>
            <w:tr w:rsidR="00952FA4" w:rsidRPr="00B07962" w14:paraId="7563174C" w14:textId="77777777" w:rsidTr="009013A1">
              <w:trPr>
                <w:trHeight w:val="638"/>
              </w:trPr>
              <w:tc>
                <w:tcPr>
                  <w:tcW w:w="643" w:type="dxa"/>
                  <w:vAlign w:val="center"/>
                </w:tcPr>
                <w:p w14:paraId="6B1DDCC1" w14:textId="77777777" w:rsidR="00952FA4" w:rsidRPr="00B07962" w:rsidRDefault="00952FA4" w:rsidP="00952FA4">
                  <w:pPr>
                    <w:spacing w:before="0" w:after="0" w:line="240" w:lineRule="auto"/>
                    <w:jc w:val="center"/>
                    <w:rPr>
                      <w:sz w:val="24"/>
                    </w:rPr>
                  </w:pPr>
                  <w:r w:rsidRPr="00B07962">
                    <w:rPr>
                      <w:sz w:val="24"/>
                    </w:rPr>
                    <w:t>2</w:t>
                  </w:r>
                </w:p>
              </w:tc>
              <w:tc>
                <w:tcPr>
                  <w:tcW w:w="1765" w:type="dxa"/>
                  <w:vAlign w:val="center"/>
                </w:tcPr>
                <w:p w14:paraId="73AAC163"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78C9EBAC" w14:textId="77777777" w:rsidR="00952FA4" w:rsidRPr="00B07962" w:rsidRDefault="00952FA4" w:rsidP="00952FA4">
                  <w:pPr>
                    <w:spacing w:before="0" w:after="0" w:line="240" w:lineRule="auto"/>
                    <w:rPr>
                      <w:sz w:val="24"/>
                    </w:rPr>
                  </w:pPr>
                  <w:r w:rsidRPr="00B07962">
                    <w:rPr>
                      <w:sz w:val="24"/>
                    </w:rPr>
                    <w:t>Hiển thị form xác nhận loại kết thúc</w:t>
                  </w:r>
                </w:p>
              </w:tc>
            </w:tr>
            <w:tr w:rsidR="00952FA4" w:rsidRPr="00B07962" w14:paraId="6163F680" w14:textId="77777777" w:rsidTr="009013A1">
              <w:trPr>
                <w:trHeight w:val="1016"/>
              </w:trPr>
              <w:tc>
                <w:tcPr>
                  <w:tcW w:w="643" w:type="dxa"/>
                  <w:vAlign w:val="center"/>
                </w:tcPr>
                <w:p w14:paraId="7581BB83" w14:textId="77777777" w:rsidR="00952FA4" w:rsidRPr="00B07962" w:rsidRDefault="00952FA4" w:rsidP="00952FA4">
                  <w:pPr>
                    <w:spacing w:before="0" w:after="0" w:line="240" w:lineRule="auto"/>
                    <w:jc w:val="center"/>
                    <w:rPr>
                      <w:sz w:val="24"/>
                    </w:rPr>
                  </w:pPr>
                  <w:r w:rsidRPr="00B07962">
                    <w:rPr>
                      <w:sz w:val="24"/>
                    </w:rPr>
                    <w:t>3</w:t>
                  </w:r>
                </w:p>
              </w:tc>
              <w:tc>
                <w:tcPr>
                  <w:tcW w:w="1765" w:type="dxa"/>
                  <w:vAlign w:val="center"/>
                </w:tcPr>
                <w:p w14:paraId="0D038901"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5BAB9AF1" w14:textId="77777777" w:rsidR="00952FA4" w:rsidRPr="00B07962" w:rsidRDefault="00952FA4" w:rsidP="00952FA4">
                  <w:pPr>
                    <w:spacing w:before="0" w:after="0" w:line="240" w:lineRule="auto"/>
                    <w:rPr>
                      <w:sz w:val="24"/>
                    </w:rPr>
                  </w:pPr>
                  <w:r w:rsidRPr="00B07962">
                    <w:rPr>
                      <w:sz w:val="24"/>
                    </w:rPr>
                    <w:t xml:space="preserve">Xác nhận đã chuyển hàng đến nơi yêu cầu </w:t>
                  </w:r>
                </w:p>
              </w:tc>
            </w:tr>
            <w:tr w:rsidR="00952FA4" w:rsidRPr="00B07962" w14:paraId="1C404EEA" w14:textId="77777777" w:rsidTr="009013A1">
              <w:trPr>
                <w:trHeight w:val="737"/>
              </w:trPr>
              <w:tc>
                <w:tcPr>
                  <w:tcW w:w="643" w:type="dxa"/>
                  <w:vAlign w:val="center"/>
                </w:tcPr>
                <w:p w14:paraId="52F47C5E" w14:textId="77777777" w:rsidR="00952FA4" w:rsidRPr="00B07962" w:rsidRDefault="00952FA4" w:rsidP="00952FA4">
                  <w:pPr>
                    <w:spacing w:before="0" w:after="0" w:line="240" w:lineRule="auto"/>
                    <w:jc w:val="center"/>
                    <w:rPr>
                      <w:sz w:val="24"/>
                    </w:rPr>
                  </w:pPr>
                  <w:r w:rsidRPr="00B07962">
                    <w:rPr>
                      <w:sz w:val="24"/>
                    </w:rPr>
                    <w:t>4</w:t>
                  </w:r>
                </w:p>
              </w:tc>
              <w:tc>
                <w:tcPr>
                  <w:tcW w:w="1765" w:type="dxa"/>
                  <w:vAlign w:val="center"/>
                </w:tcPr>
                <w:p w14:paraId="08540342"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1A0DBE0A" w14:textId="77777777" w:rsidR="00952FA4" w:rsidRPr="00B07962" w:rsidRDefault="00952FA4" w:rsidP="00952FA4">
                  <w:pPr>
                    <w:spacing w:before="0" w:after="0" w:line="240" w:lineRule="auto"/>
                    <w:rPr>
                      <w:sz w:val="24"/>
                    </w:rPr>
                  </w:pPr>
                  <w:r w:rsidRPr="00B07962">
                    <w:rPr>
                      <w:sz w:val="24"/>
                    </w:rPr>
                    <w:t>Hiển thị chuyển thành công đơn hàng và thông báo cho khách hàng</w:t>
                  </w:r>
                </w:p>
              </w:tc>
            </w:tr>
          </w:tbl>
          <w:p w14:paraId="6A203335" w14:textId="5A8F997B" w:rsidR="00952FA4" w:rsidRPr="004441E7" w:rsidRDefault="004441E7" w:rsidP="00952FA4">
            <w:pPr>
              <w:spacing w:before="0" w:after="0" w:line="240" w:lineRule="auto"/>
              <w:jc w:val="left"/>
              <w:rPr>
                <w:sz w:val="24"/>
              </w:rPr>
            </w:pPr>
            <w:r>
              <w:rPr>
                <w:sz w:val="24"/>
              </w:rPr>
              <w:t xml:space="preserve"> </w:t>
            </w:r>
          </w:p>
        </w:tc>
      </w:tr>
      <w:tr w:rsidR="00952FA4" w:rsidRPr="00B07962" w14:paraId="10E5BF6A" w14:textId="77777777" w:rsidTr="00C75EA2">
        <w:trPr>
          <w:trHeight w:val="1115"/>
        </w:trPr>
        <w:tc>
          <w:tcPr>
            <w:tcW w:w="1820" w:type="dxa"/>
            <w:vAlign w:val="center"/>
          </w:tcPr>
          <w:p w14:paraId="31DF6427" w14:textId="77777777" w:rsidR="00952FA4" w:rsidRPr="00B07962" w:rsidRDefault="00952FA4" w:rsidP="00952FA4">
            <w:pPr>
              <w:spacing w:before="0" w:after="0" w:line="240" w:lineRule="auto"/>
              <w:jc w:val="left"/>
              <w:rPr>
                <w:b/>
                <w:sz w:val="24"/>
              </w:rPr>
            </w:pPr>
            <w:r w:rsidRPr="00B07962">
              <w:rPr>
                <w:b/>
                <w:sz w:val="24"/>
              </w:rPr>
              <w:t>Luồng sự kiện thay thế</w:t>
            </w:r>
          </w:p>
        </w:tc>
        <w:tc>
          <w:tcPr>
            <w:tcW w:w="6951" w:type="dxa"/>
            <w:gridSpan w:val="3"/>
            <w:vAlign w:val="center"/>
          </w:tcPr>
          <w:p w14:paraId="62120302" w14:textId="77777777" w:rsidR="00952FA4" w:rsidRPr="00B07962"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B07962" w14:paraId="59945D92" w14:textId="77777777" w:rsidTr="009013A1">
              <w:trPr>
                <w:trHeight w:val="359"/>
              </w:trPr>
              <w:tc>
                <w:tcPr>
                  <w:tcW w:w="643" w:type="dxa"/>
                  <w:vAlign w:val="center"/>
                </w:tcPr>
                <w:p w14:paraId="680A5192"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6EE832D1"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5CF26187"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56A053C5" w14:textId="77777777" w:rsidTr="009013A1">
              <w:trPr>
                <w:trHeight w:val="710"/>
              </w:trPr>
              <w:tc>
                <w:tcPr>
                  <w:tcW w:w="643" w:type="dxa"/>
                  <w:vAlign w:val="center"/>
                </w:tcPr>
                <w:p w14:paraId="2BD6889A" w14:textId="77777777" w:rsidR="00952FA4" w:rsidRPr="00B07962" w:rsidRDefault="00952FA4" w:rsidP="00952FA4">
                  <w:pPr>
                    <w:spacing w:before="0" w:after="0" w:line="240" w:lineRule="auto"/>
                    <w:jc w:val="center"/>
                    <w:rPr>
                      <w:sz w:val="24"/>
                    </w:rPr>
                  </w:pPr>
                  <w:r w:rsidRPr="00B07962">
                    <w:rPr>
                      <w:sz w:val="24"/>
                    </w:rPr>
                    <w:t>4a</w:t>
                  </w:r>
                </w:p>
              </w:tc>
              <w:tc>
                <w:tcPr>
                  <w:tcW w:w="1765" w:type="dxa"/>
                  <w:vAlign w:val="center"/>
                </w:tcPr>
                <w:p w14:paraId="60433843"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D244A6" w14:textId="77777777" w:rsidR="00952FA4" w:rsidRPr="00B07962" w:rsidRDefault="00952FA4" w:rsidP="00952FA4">
                  <w:pPr>
                    <w:spacing w:before="0" w:after="0" w:line="240" w:lineRule="auto"/>
                    <w:rPr>
                      <w:sz w:val="24"/>
                    </w:rPr>
                  </w:pPr>
                  <w:r w:rsidRPr="00B07962">
                    <w:rPr>
                      <w:sz w:val="24"/>
                    </w:rPr>
                    <w:t>Hiển thị hủy đơn hàng thành công và thông báo cho khách hàng</w:t>
                  </w:r>
                </w:p>
              </w:tc>
            </w:tr>
          </w:tbl>
          <w:p w14:paraId="5FBA80A2" w14:textId="17397123" w:rsidR="00952FA4" w:rsidRPr="00C75EA2" w:rsidRDefault="00C75EA2" w:rsidP="00952FA4">
            <w:pPr>
              <w:spacing w:before="0" w:after="0" w:line="240" w:lineRule="auto"/>
              <w:jc w:val="left"/>
              <w:rPr>
                <w:sz w:val="24"/>
              </w:rPr>
            </w:pPr>
            <w:r>
              <w:rPr>
                <w:sz w:val="24"/>
              </w:rPr>
              <w:t xml:space="preserve"> </w:t>
            </w:r>
          </w:p>
        </w:tc>
      </w:tr>
      <w:tr w:rsidR="00952FA4" w:rsidRPr="00B07962" w14:paraId="164F1A32" w14:textId="77777777" w:rsidTr="005A392A">
        <w:trPr>
          <w:trHeight w:val="530"/>
        </w:trPr>
        <w:tc>
          <w:tcPr>
            <w:tcW w:w="1820" w:type="dxa"/>
            <w:vAlign w:val="center"/>
          </w:tcPr>
          <w:p w14:paraId="58ED02F3" w14:textId="77777777" w:rsidR="00952FA4" w:rsidRPr="00B07962" w:rsidRDefault="00952FA4" w:rsidP="00952FA4">
            <w:pPr>
              <w:spacing w:before="0" w:after="0" w:line="240" w:lineRule="auto"/>
              <w:jc w:val="left"/>
              <w:rPr>
                <w:b/>
                <w:sz w:val="24"/>
              </w:rPr>
            </w:pPr>
            <w:r w:rsidRPr="00B07962">
              <w:rPr>
                <w:b/>
                <w:sz w:val="24"/>
              </w:rPr>
              <w:t>Hậu điều kiện</w:t>
            </w:r>
          </w:p>
        </w:tc>
        <w:tc>
          <w:tcPr>
            <w:tcW w:w="6951" w:type="dxa"/>
            <w:gridSpan w:val="3"/>
            <w:vAlign w:val="center"/>
          </w:tcPr>
          <w:p w14:paraId="1796FC05" w14:textId="77777777" w:rsidR="00952FA4" w:rsidRPr="00B07962" w:rsidRDefault="00952FA4" w:rsidP="00952FA4">
            <w:pPr>
              <w:spacing w:before="0" w:after="0" w:line="240" w:lineRule="auto"/>
              <w:jc w:val="left"/>
              <w:rPr>
                <w:sz w:val="24"/>
              </w:rPr>
            </w:pPr>
            <w:r w:rsidRPr="00B07962">
              <w:rPr>
                <w:sz w:val="24"/>
              </w:rPr>
              <w:t>Không</w:t>
            </w:r>
          </w:p>
        </w:tc>
      </w:tr>
    </w:tbl>
    <w:p w14:paraId="5C6E299C" w14:textId="4D1AB1AE" w:rsidR="00952FA4" w:rsidRPr="00B07962" w:rsidRDefault="00952FA4" w:rsidP="00343C96">
      <w:pPr>
        <w:pStyle w:val="u3"/>
      </w:pPr>
      <w:bookmarkStart w:id="94" w:name="_Toc514897232"/>
      <w:r w:rsidRPr="00B07962">
        <w:t>Đặc tả use case UC006 – Đánh giá quá trình sử dụng dịch vụ</w:t>
      </w:r>
      <w:bookmarkEnd w:id="94"/>
    </w:p>
    <w:p w14:paraId="457893D1" w14:textId="6A44B69D" w:rsidR="00952245" w:rsidRPr="00B07962" w:rsidRDefault="00952245" w:rsidP="00952245">
      <w:pPr>
        <w:pStyle w:val="Chuthich"/>
        <w:keepNext/>
      </w:pPr>
      <w:bookmarkStart w:id="95" w:name="_Toc514897326"/>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7</w:t>
      </w:r>
      <w:r w:rsidRPr="00B07962">
        <w:rPr>
          <w:b/>
        </w:rPr>
        <w:fldChar w:fldCharType="end"/>
      </w:r>
      <w:r w:rsidRPr="00B07962">
        <w:t xml:space="preserve"> Đặc tả Usecase Đánh giá quá </w:t>
      </w:r>
      <w:r w:rsidR="00EB30EA">
        <w:t>trình</w:t>
      </w:r>
      <w:r w:rsidRPr="00B07962">
        <w:t xml:space="preserve"> sử dụng</w:t>
      </w:r>
      <w:bookmarkEnd w:id="95"/>
    </w:p>
    <w:tbl>
      <w:tblPr>
        <w:tblStyle w:val="LiBang6"/>
        <w:tblW w:w="0" w:type="auto"/>
        <w:tblLook w:val="04A0" w:firstRow="1" w:lastRow="0" w:firstColumn="1" w:lastColumn="0" w:noHBand="0" w:noVBand="1"/>
      </w:tblPr>
      <w:tblGrid>
        <w:gridCol w:w="1820"/>
        <w:gridCol w:w="1800"/>
        <w:gridCol w:w="1440"/>
        <w:gridCol w:w="3711"/>
      </w:tblGrid>
      <w:tr w:rsidR="00952FA4" w:rsidRPr="00B07962" w14:paraId="55623288" w14:textId="77777777" w:rsidTr="00104009">
        <w:trPr>
          <w:trHeight w:val="440"/>
        </w:trPr>
        <w:tc>
          <w:tcPr>
            <w:tcW w:w="1820" w:type="dxa"/>
            <w:vAlign w:val="center"/>
          </w:tcPr>
          <w:p w14:paraId="6F3B1F41" w14:textId="77777777" w:rsidR="00952FA4" w:rsidRPr="00B07962" w:rsidRDefault="00952FA4" w:rsidP="00343C96">
            <w:pPr>
              <w:spacing w:before="0" w:after="0" w:line="240" w:lineRule="auto"/>
              <w:jc w:val="left"/>
              <w:rPr>
                <w:b/>
                <w:sz w:val="24"/>
              </w:rPr>
            </w:pPr>
            <w:r w:rsidRPr="00B07962">
              <w:rPr>
                <w:b/>
                <w:sz w:val="24"/>
              </w:rPr>
              <w:t>Mã usecase</w:t>
            </w:r>
          </w:p>
        </w:tc>
        <w:tc>
          <w:tcPr>
            <w:tcW w:w="1800" w:type="dxa"/>
            <w:vAlign w:val="center"/>
          </w:tcPr>
          <w:p w14:paraId="4A2B011D" w14:textId="77777777" w:rsidR="00952FA4" w:rsidRPr="00B07962" w:rsidRDefault="00952FA4" w:rsidP="00343C96">
            <w:pPr>
              <w:spacing w:before="0" w:after="0" w:line="240" w:lineRule="auto"/>
              <w:jc w:val="center"/>
              <w:rPr>
                <w:sz w:val="24"/>
              </w:rPr>
            </w:pPr>
            <w:r w:rsidRPr="00B07962">
              <w:rPr>
                <w:sz w:val="24"/>
              </w:rPr>
              <w:t>UC006</w:t>
            </w:r>
          </w:p>
        </w:tc>
        <w:tc>
          <w:tcPr>
            <w:tcW w:w="1440" w:type="dxa"/>
            <w:vAlign w:val="center"/>
          </w:tcPr>
          <w:p w14:paraId="6ED6A327" w14:textId="77777777" w:rsidR="00952FA4" w:rsidRPr="00B07962" w:rsidRDefault="00952FA4" w:rsidP="00343C96">
            <w:pPr>
              <w:spacing w:before="0" w:after="0" w:line="240" w:lineRule="auto"/>
              <w:jc w:val="left"/>
              <w:rPr>
                <w:b/>
                <w:sz w:val="24"/>
              </w:rPr>
            </w:pPr>
            <w:r w:rsidRPr="00B07962">
              <w:rPr>
                <w:b/>
                <w:sz w:val="24"/>
              </w:rPr>
              <w:t>Tên usecase</w:t>
            </w:r>
          </w:p>
        </w:tc>
        <w:tc>
          <w:tcPr>
            <w:tcW w:w="3711" w:type="dxa"/>
            <w:vAlign w:val="center"/>
          </w:tcPr>
          <w:p w14:paraId="3B3E0568" w14:textId="77777777" w:rsidR="00952FA4" w:rsidRPr="00B07962" w:rsidRDefault="00952FA4" w:rsidP="00343C96">
            <w:pPr>
              <w:spacing w:before="0" w:after="0" w:line="240" w:lineRule="auto"/>
              <w:jc w:val="left"/>
              <w:rPr>
                <w:sz w:val="24"/>
              </w:rPr>
            </w:pPr>
            <w:r w:rsidRPr="00B07962">
              <w:rPr>
                <w:sz w:val="24"/>
              </w:rPr>
              <w:t>Đánh giá quá trình sử dụng dịch vụ</w:t>
            </w:r>
          </w:p>
        </w:tc>
      </w:tr>
      <w:tr w:rsidR="00952FA4" w:rsidRPr="00B07962" w14:paraId="0E96D097" w14:textId="77777777" w:rsidTr="00104009">
        <w:trPr>
          <w:trHeight w:val="440"/>
        </w:trPr>
        <w:tc>
          <w:tcPr>
            <w:tcW w:w="1820" w:type="dxa"/>
            <w:vAlign w:val="center"/>
          </w:tcPr>
          <w:p w14:paraId="33397DBF" w14:textId="77777777" w:rsidR="00952FA4" w:rsidRPr="00B07962" w:rsidRDefault="00952FA4" w:rsidP="00343C96">
            <w:pPr>
              <w:spacing w:before="0" w:after="0" w:line="240" w:lineRule="auto"/>
              <w:jc w:val="left"/>
              <w:rPr>
                <w:b/>
                <w:sz w:val="24"/>
              </w:rPr>
            </w:pPr>
            <w:r w:rsidRPr="00B07962">
              <w:rPr>
                <w:b/>
                <w:sz w:val="24"/>
              </w:rPr>
              <w:t>Tác nhân</w:t>
            </w:r>
          </w:p>
        </w:tc>
        <w:tc>
          <w:tcPr>
            <w:tcW w:w="6951" w:type="dxa"/>
            <w:gridSpan w:val="3"/>
            <w:vAlign w:val="center"/>
          </w:tcPr>
          <w:p w14:paraId="3F99E945" w14:textId="77777777" w:rsidR="00952FA4" w:rsidRPr="00B07962" w:rsidRDefault="00952FA4" w:rsidP="00343C96">
            <w:pPr>
              <w:spacing w:before="0" w:after="0" w:line="240" w:lineRule="auto"/>
              <w:jc w:val="center"/>
              <w:rPr>
                <w:sz w:val="24"/>
              </w:rPr>
            </w:pPr>
            <w:r w:rsidRPr="00B07962">
              <w:rPr>
                <w:sz w:val="24"/>
              </w:rPr>
              <w:t>Khách hàng</w:t>
            </w:r>
          </w:p>
        </w:tc>
      </w:tr>
      <w:tr w:rsidR="00952FA4" w:rsidRPr="00B07962" w14:paraId="3A4A6ABC" w14:textId="77777777" w:rsidTr="00104009">
        <w:trPr>
          <w:trHeight w:val="638"/>
        </w:trPr>
        <w:tc>
          <w:tcPr>
            <w:tcW w:w="1820" w:type="dxa"/>
            <w:vAlign w:val="center"/>
          </w:tcPr>
          <w:p w14:paraId="4ACCE023" w14:textId="77777777" w:rsidR="00952FA4" w:rsidRPr="00B07962" w:rsidRDefault="00952FA4" w:rsidP="00343C96">
            <w:pPr>
              <w:spacing w:before="0" w:after="0" w:line="240" w:lineRule="auto"/>
              <w:jc w:val="left"/>
              <w:rPr>
                <w:b/>
                <w:sz w:val="24"/>
              </w:rPr>
            </w:pPr>
            <w:r w:rsidRPr="00B07962">
              <w:rPr>
                <w:b/>
                <w:sz w:val="24"/>
              </w:rPr>
              <w:t>Mô tả</w:t>
            </w:r>
          </w:p>
        </w:tc>
        <w:tc>
          <w:tcPr>
            <w:tcW w:w="6951" w:type="dxa"/>
            <w:gridSpan w:val="3"/>
            <w:vAlign w:val="center"/>
          </w:tcPr>
          <w:p w14:paraId="30BF69CB" w14:textId="77777777" w:rsidR="00952FA4" w:rsidRPr="00B07962" w:rsidRDefault="00952FA4" w:rsidP="00343C96">
            <w:pPr>
              <w:spacing w:before="0" w:after="0" w:line="240" w:lineRule="auto"/>
              <w:jc w:val="left"/>
              <w:rPr>
                <w:sz w:val="24"/>
              </w:rPr>
            </w:pPr>
            <w:r w:rsidRPr="00B07962">
              <w:rPr>
                <w:sz w:val="24"/>
              </w:rPr>
              <w:t>Usecase mô tả quá trình khách hàng đánh giá về chất lượng của dịch vụ vửa sử dụng</w:t>
            </w:r>
          </w:p>
        </w:tc>
      </w:tr>
      <w:tr w:rsidR="00952FA4" w:rsidRPr="00B07962" w14:paraId="052120F0" w14:textId="77777777" w:rsidTr="00104009">
        <w:trPr>
          <w:trHeight w:val="530"/>
        </w:trPr>
        <w:tc>
          <w:tcPr>
            <w:tcW w:w="1820" w:type="dxa"/>
            <w:vAlign w:val="center"/>
          </w:tcPr>
          <w:p w14:paraId="53ED8DE8" w14:textId="77777777" w:rsidR="00952FA4" w:rsidRPr="00B07962" w:rsidRDefault="00952FA4" w:rsidP="00343C96">
            <w:pPr>
              <w:spacing w:before="0" w:after="0" w:line="240" w:lineRule="auto"/>
              <w:jc w:val="left"/>
              <w:rPr>
                <w:b/>
                <w:sz w:val="24"/>
              </w:rPr>
            </w:pPr>
            <w:r w:rsidRPr="00B07962">
              <w:rPr>
                <w:b/>
                <w:sz w:val="24"/>
              </w:rPr>
              <w:t>Tiền điều kiện</w:t>
            </w:r>
          </w:p>
        </w:tc>
        <w:tc>
          <w:tcPr>
            <w:tcW w:w="6951" w:type="dxa"/>
            <w:gridSpan w:val="3"/>
            <w:vAlign w:val="center"/>
          </w:tcPr>
          <w:p w14:paraId="5B69CE6D" w14:textId="77777777" w:rsidR="00952FA4" w:rsidRPr="00B07962" w:rsidRDefault="00952FA4" w:rsidP="00343C96">
            <w:pPr>
              <w:spacing w:before="0" w:after="0" w:line="240" w:lineRule="auto"/>
              <w:jc w:val="left"/>
              <w:rPr>
                <w:sz w:val="24"/>
              </w:rPr>
            </w:pPr>
            <w:r w:rsidRPr="00B07962">
              <w:rPr>
                <w:sz w:val="24"/>
              </w:rPr>
              <w:t>Khách hàng đã đăng nhập vào hệ thống, thực hiện yêu cầu gọi xe chuyển hàng, tài xế đã chấp nhập và chuyển hàng đến địa chỉ hoặc đơn hàng bị hủy.</w:t>
            </w:r>
          </w:p>
        </w:tc>
      </w:tr>
      <w:tr w:rsidR="00952FA4" w:rsidRPr="00B07962" w14:paraId="55332A9D" w14:textId="77777777" w:rsidTr="00104009">
        <w:trPr>
          <w:trHeight w:val="3590"/>
        </w:trPr>
        <w:tc>
          <w:tcPr>
            <w:tcW w:w="1820" w:type="dxa"/>
            <w:vAlign w:val="center"/>
          </w:tcPr>
          <w:p w14:paraId="62F95BE5" w14:textId="77777777" w:rsidR="00952FA4" w:rsidRPr="00B07962" w:rsidRDefault="00952FA4" w:rsidP="00343C96">
            <w:pPr>
              <w:spacing w:before="0" w:after="0" w:line="240" w:lineRule="auto"/>
              <w:jc w:val="left"/>
              <w:rPr>
                <w:b/>
                <w:sz w:val="24"/>
              </w:rPr>
            </w:pPr>
            <w:r w:rsidRPr="00B07962">
              <w:rPr>
                <w:b/>
                <w:sz w:val="24"/>
              </w:rPr>
              <w:lastRenderedPageBreak/>
              <w:t>Luồng sự kiện chính</w:t>
            </w:r>
          </w:p>
        </w:tc>
        <w:tc>
          <w:tcPr>
            <w:tcW w:w="6951" w:type="dxa"/>
            <w:gridSpan w:val="3"/>
            <w:vAlign w:val="center"/>
          </w:tcPr>
          <w:p w14:paraId="13474FB0" w14:textId="77777777" w:rsidR="00952FA4" w:rsidRPr="00B07962" w:rsidRDefault="00952FA4" w:rsidP="00343C96">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B07962" w14:paraId="066708E0" w14:textId="77777777" w:rsidTr="009013A1">
              <w:trPr>
                <w:trHeight w:val="377"/>
              </w:trPr>
              <w:tc>
                <w:tcPr>
                  <w:tcW w:w="643" w:type="dxa"/>
                  <w:vAlign w:val="center"/>
                </w:tcPr>
                <w:p w14:paraId="31C8D134" w14:textId="77777777" w:rsidR="00952FA4" w:rsidRPr="00B07962" w:rsidRDefault="00952FA4" w:rsidP="00343C96">
                  <w:pPr>
                    <w:spacing w:before="0" w:after="0" w:line="240" w:lineRule="auto"/>
                    <w:jc w:val="center"/>
                    <w:rPr>
                      <w:sz w:val="24"/>
                    </w:rPr>
                  </w:pPr>
                  <w:r w:rsidRPr="00B07962">
                    <w:rPr>
                      <w:sz w:val="24"/>
                    </w:rPr>
                    <w:t>STT</w:t>
                  </w:r>
                </w:p>
              </w:tc>
              <w:tc>
                <w:tcPr>
                  <w:tcW w:w="1765" w:type="dxa"/>
                  <w:vAlign w:val="center"/>
                </w:tcPr>
                <w:p w14:paraId="000E8F90" w14:textId="77777777" w:rsidR="00952FA4" w:rsidRPr="00B07962" w:rsidRDefault="00952FA4" w:rsidP="00343C96">
                  <w:pPr>
                    <w:spacing w:before="0" w:after="0" w:line="240" w:lineRule="auto"/>
                    <w:jc w:val="center"/>
                    <w:rPr>
                      <w:sz w:val="24"/>
                    </w:rPr>
                  </w:pPr>
                  <w:r w:rsidRPr="00B07962">
                    <w:rPr>
                      <w:sz w:val="24"/>
                    </w:rPr>
                    <w:t>Thực hiện bởi</w:t>
                  </w:r>
                </w:p>
              </w:tc>
              <w:tc>
                <w:tcPr>
                  <w:tcW w:w="4320" w:type="dxa"/>
                  <w:vAlign w:val="center"/>
                </w:tcPr>
                <w:p w14:paraId="49A6285B" w14:textId="77777777" w:rsidR="00952FA4" w:rsidRPr="00B07962" w:rsidRDefault="00952FA4" w:rsidP="00343C96">
                  <w:pPr>
                    <w:spacing w:before="0" w:after="0" w:line="240" w:lineRule="auto"/>
                    <w:jc w:val="center"/>
                    <w:rPr>
                      <w:sz w:val="24"/>
                    </w:rPr>
                  </w:pPr>
                  <w:r w:rsidRPr="00B07962">
                    <w:rPr>
                      <w:sz w:val="24"/>
                    </w:rPr>
                    <w:t>Hành động</w:t>
                  </w:r>
                </w:p>
              </w:tc>
            </w:tr>
            <w:tr w:rsidR="00952FA4" w:rsidRPr="00B07962" w14:paraId="24B573EF" w14:textId="77777777" w:rsidTr="009013A1">
              <w:trPr>
                <w:trHeight w:val="350"/>
              </w:trPr>
              <w:tc>
                <w:tcPr>
                  <w:tcW w:w="643" w:type="dxa"/>
                  <w:vAlign w:val="center"/>
                </w:tcPr>
                <w:p w14:paraId="39CC2403" w14:textId="77777777" w:rsidR="00952FA4" w:rsidRPr="00B07962" w:rsidRDefault="00952FA4" w:rsidP="00343C96">
                  <w:pPr>
                    <w:spacing w:before="0" w:after="0" w:line="240" w:lineRule="auto"/>
                    <w:jc w:val="center"/>
                    <w:rPr>
                      <w:sz w:val="24"/>
                    </w:rPr>
                  </w:pPr>
                  <w:r w:rsidRPr="00B07962">
                    <w:rPr>
                      <w:sz w:val="24"/>
                    </w:rPr>
                    <w:t>1</w:t>
                  </w:r>
                </w:p>
              </w:tc>
              <w:tc>
                <w:tcPr>
                  <w:tcW w:w="1765" w:type="dxa"/>
                  <w:vAlign w:val="center"/>
                </w:tcPr>
                <w:p w14:paraId="678E4820"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5871E6F0" w14:textId="1DDAE887" w:rsidR="00952FA4" w:rsidRPr="00B07962" w:rsidRDefault="00952FA4" w:rsidP="00343C96">
                  <w:pPr>
                    <w:spacing w:before="0" w:after="0" w:line="240" w:lineRule="auto"/>
                    <w:rPr>
                      <w:sz w:val="24"/>
                    </w:rPr>
                  </w:pPr>
                  <w:r w:rsidRPr="00B07962">
                    <w:rPr>
                      <w:sz w:val="24"/>
                    </w:rPr>
                    <w:t>Thông báo tình trạng củ</w:t>
                  </w:r>
                  <w:r w:rsidR="00343C96">
                    <w:rPr>
                      <w:sz w:val="24"/>
                    </w:rPr>
                    <w:t>a đơn hàng (</w:t>
                  </w:r>
                  <w:r w:rsidRPr="00B07962">
                    <w:rPr>
                      <w:sz w:val="24"/>
                    </w:rPr>
                    <w:t>thành công hoặc đã bị hủy)</w:t>
                  </w:r>
                </w:p>
              </w:tc>
            </w:tr>
            <w:tr w:rsidR="00952FA4" w:rsidRPr="00B07962" w14:paraId="574D6C5D" w14:textId="77777777" w:rsidTr="009013A1">
              <w:trPr>
                <w:trHeight w:val="638"/>
              </w:trPr>
              <w:tc>
                <w:tcPr>
                  <w:tcW w:w="643" w:type="dxa"/>
                  <w:vAlign w:val="center"/>
                </w:tcPr>
                <w:p w14:paraId="602D5D22" w14:textId="77777777" w:rsidR="00952FA4" w:rsidRPr="00B07962" w:rsidRDefault="00952FA4" w:rsidP="00343C96">
                  <w:pPr>
                    <w:spacing w:before="0" w:after="0" w:line="240" w:lineRule="auto"/>
                    <w:jc w:val="center"/>
                    <w:rPr>
                      <w:sz w:val="24"/>
                    </w:rPr>
                  </w:pPr>
                  <w:r w:rsidRPr="00B07962">
                    <w:rPr>
                      <w:sz w:val="24"/>
                    </w:rPr>
                    <w:t>2</w:t>
                  </w:r>
                </w:p>
              </w:tc>
              <w:tc>
                <w:tcPr>
                  <w:tcW w:w="1765" w:type="dxa"/>
                  <w:vAlign w:val="center"/>
                </w:tcPr>
                <w:p w14:paraId="475ABBDD" w14:textId="77777777" w:rsidR="00952FA4" w:rsidRPr="00B07962" w:rsidRDefault="00952FA4" w:rsidP="00343C96">
                  <w:pPr>
                    <w:spacing w:before="0" w:after="0" w:line="240" w:lineRule="auto"/>
                    <w:jc w:val="left"/>
                    <w:rPr>
                      <w:sz w:val="24"/>
                    </w:rPr>
                  </w:pPr>
                  <w:r w:rsidRPr="00B07962">
                    <w:rPr>
                      <w:sz w:val="24"/>
                    </w:rPr>
                    <w:t>Khách hàng</w:t>
                  </w:r>
                </w:p>
              </w:tc>
              <w:tc>
                <w:tcPr>
                  <w:tcW w:w="4320" w:type="dxa"/>
                  <w:vAlign w:val="center"/>
                </w:tcPr>
                <w:p w14:paraId="7EE5F74E" w14:textId="77777777" w:rsidR="00952FA4" w:rsidRPr="00B07962" w:rsidRDefault="00952FA4" w:rsidP="00343C96">
                  <w:pPr>
                    <w:spacing w:before="0" w:after="0" w:line="240" w:lineRule="auto"/>
                    <w:rPr>
                      <w:sz w:val="24"/>
                    </w:rPr>
                  </w:pPr>
                  <w:r w:rsidRPr="00B07962">
                    <w:rPr>
                      <w:sz w:val="24"/>
                    </w:rPr>
                    <w:t>Xác nhận tình trạng của đơn hàng</w:t>
                  </w:r>
                </w:p>
              </w:tc>
            </w:tr>
            <w:tr w:rsidR="00952FA4" w:rsidRPr="00B07962" w14:paraId="028F81D5" w14:textId="77777777" w:rsidTr="009013A1">
              <w:trPr>
                <w:trHeight w:val="1016"/>
              </w:trPr>
              <w:tc>
                <w:tcPr>
                  <w:tcW w:w="643" w:type="dxa"/>
                  <w:vAlign w:val="center"/>
                </w:tcPr>
                <w:p w14:paraId="5042FD88" w14:textId="77777777" w:rsidR="00952FA4" w:rsidRPr="00B07962" w:rsidRDefault="00952FA4" w:rsidP="00343C96">
                  <w:pPr>
                    <w:spacing w:before="0" w:after="0" w:line="240" w:lineRule="auto"/>
                    <w:jc w:val="center"/>
                    <w:rPr>
                      <w:sz w:val="24"/>
                    </w:rPr>
                  </w:pPr>
                  <w:r w:rsidRPr="00B07962">
                    <w:rPr>
                      <w:sz w:val="24"/>
                    </w:rPr>
                    <w:t>3</w:t>
                  </w:r>
                </w:p>
              </w:tc>
              <w:tc>
                <w:tcPr>
                  <w:tcW w:w="1765" w:type="dxa"/>
                  <w:vAlign w:val="center"/>
                </w:tcPr>
                <w:p w14:paraId="35052AC4"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22466B4F" w14:textId="77777777" w:rsidR="00952FA4" w:rsidRPr="00B07962" w:rsidRDefault="00952FA4" w:rsidP="00343C96">
                  <w:pPr>
                    <w:spacing w:before="0" w:after="0" w:line="240" w:lineRule="auto"/>
                    <w:rPr>
                      <w:sz w:val="24"/>
                    </w:rPr>
                  </w:pPr>
                  <w:r w:rsidRPr="00B07962">
                    <w:rPr>
                      <w:sz w:val="24"/>
                    </w:rPr>
                    <w:t>Hiển thị form đánh giá về đơn hàng</w:t>
                  </w:r>
                </w:p>
              </w:tc>
            </w:tr>
            <w:tr w:rsidR="00952FA4" w:rsidRPr="00B07962" w14:paraId="67018821" w14:textId="77777777" w:rsidTr="009013A1">
              <w:trPr>
                <w:trHeight w:val="737"/>
              </w:trPr>
              <w:tc>
                <w:tcPr>
                  <w:tcW w:w="643" w:type="dxa"/>
                  <w:vAlign w:val="center"/>
                </w:tcPr>
                <w:p w14:paraId="56746A78" w14:textId="77777777" w:rsidR="00952FA4" w:rsidRPr="00B07962" w:rsidRDefault="00952FA4" w:rsidP="00343C96">
                  <w:pPr>
                    <w:spacing w:before="0" w:after="0" w:line="240" w:lineRule="auto"/>
                    <w:jc w:val="center"/>
                    <w:rPr>
                      <w:sz w:val="24"/>
                    </w:rPr>
                  </w:pPr>
                  <w:r w:rsidRPr="00B07962">
                    <w:rPr>
                      <w:sz w:val="24"/>
                    </w:rPr>
                    <w:t>4</w:t>
                  </w:r>
                </w:p>
              </w:tc>
              <w:tc>
                <w:tcPr>
                  <w:tcW w:w="1765" w:type="dxa"/>
                  <w:vAlign w:val="center"/>
                </w:tcPr>
                <w:p w14:paraId="4B25703C" w14:textId="77777777" w:rsidR="00952FA4" w:rsidRPr="00B07962" w:rsidRDefault="00952FA4" w:rsidP="00343C96">
                  <w:pPr>
                    <w:spacing w:before="0" w:after="0" w:line="240" w:lineRule="auto"/>
                    <w:jc w:val="left"/>
                    <w:rPr>
                      <w:sz w:val="24"/>
                    </w:rPr>
                  </w:pPr>
                  <w:r w:rsidRPr="00B07962">
                    <w:rPr>
                      <w:sz w:val="24"/>
                    </w:rPr>
                    <w:t>Khách hàng</w:t>
                  </w:r>
                </w:p>
              </w:tc>
              <w:tc>
                <w:tcPr>
                  <w:tcW w:w="4320" w:type="dxa"/>
                  <w:vAlign w:val="center"/>
                </w:tcPr>
                <w:p w14:paraId="764F9B30" w14:textId="77777777" w:rsidR="00952FA4" w:rsidRPr="00B07962" w:rsidRDefault="00952FA4" w:rsidP="00343C96">
                  <w:pPr>
                    <w:spacing w:before="0" w:after="0" w:line="240" w:lineRule="auto"/>
                    <w:rPr>
                      <w:sz w:val="24"/>
                    </w:rPr>
                  </w:pPr>
                  <w:r w:rsidRPr="00B07962">
                    <w:rPr>
                      <w:sz w:val="24"/>
                    </w:rPr>
                    <w:t>Đánh giá chất lượng của đơn hàng và gửi xác nhận</w:t>
                  </w:r>
                </w:p>
              </w:tc>
            </w:tr>
            <w:tr w:rsidR="00952FA4" w:rsidRPr="00B07962" w14:paraId="33F0C1B1" w14:textId="77777777" w:rsidTr="009013A1">
              <w:trPr>
                <w:trHeight w:val="737"/>
              </w:trPr>
              <w:tc>
                <w:tcPr>
                  <w:tcW w:w="643" w:type="dxa"/>
                  <w:vAlign w:val="center"/>
                </w:tcPr>
                <w:p w14:paraId="40D05865" w14:textId="77777777" w:rsidR="00952FA4" w:rsidRPr="00B07962" w:rsidRDefault="00952FA4" w:rsidP="00343C96">
                  <w:pPr>
                    <w:spacing w:before="0" w:after="0" w:line="240" w:lineRule="auto"/>
                    <w:jc w:val="center"/>
                    <w:rPr>
                      <w:sz w:val="24"/>
                    </w:rPr>
                  </w:pPr>
                  <w:r w:rsidRPr="00B07962">
                    <w:rPr>
                      <w:sz w:val="24"/>
                    </w:rPr>
                    <w:t>5</w:t>
                  </w:r>
                </w:p>
              </w:tc>
              <w:tc>
                <w:tcPr>
                  <w:tcW w:w="1765" w:type="dxa"/>
                  <w:vAlign w:val="center"/>
                </w:tcPr>
                <w:p w14:paraId="13DBDE94"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74F69CF8" w14:textId="77777777" w:rsidR="00952FA4" w:rsidRPr="00B07962" w:rsidRDefault="00952FA4" w:rsidP="00343C96">
                  <w:pPr>
                    <w:spacing w:before="0" w:after="0" w:line="240" w:lineRule="auto"/>
                    <w:rPr>
                      <w:sz w:val="24"/>
                    </w:rPr>
                  </w:pPr>
                  <w:r w:rsidRPr="00B07962">
                    <w:rPr>
                      <w:sz w:val="24"/>
                    </w:rPr>
                    <w:t>Hiển thị thông báo xác nhận thành công</w:t>
                  </w:r>
                </w:p>
              </w:tc>
            </w:tr>
          </w:tbl>
          <w:p w14:paraId="364376D9" w14:textId="29499012" w:rsidR="00952FA4" w:rsidRPr="00343C96" w:rsidRDefault="00343C96" w:rsidP="00343C96">
            <w:pPr>
              <w:spacing w:before="0" w:after="0" w:line="240" w:lineRule="auto"/>
              <w:jc w:val="left"/>
              <w:rPr>
                <w:sz w:val="24"/>
              </w:rPr>
            </w:pPr>
            <w:r>
              <w:rPr>
                <w:sz w:val="24"/>
              </w:rPr>
              <w:t xml:space="preserve"> </w:t>
            </w:r>
          </w:p>
        </w:tc>
      </w:tr>
      <w:tr w:rsidR="00952FA4" w:rsidRPr="00B07962" w14:paraId="7E804A17" w14:textId="77777777" w:rsidTr="00104009">
        <w:trPr>
          <w:trHeight w:val="620"/>
        </w:trPr>
        <w:tc>
          <w:tcPr>
            <w:tcW w:w="1820" w:type="dxa"/>
            <w:vAlign w:val="center"/>
          </w:tcPr>
          <w:p w14:paraId="26F6A353" w14:textId="77777777" w:rsidR="00952FA4" w:rsidRPr="00B07962" w:rsidRDefault="00952FA4" w:rsidP="00343C96">
            <w:pPr>
              <w:spacing w:before="0" w:after="0" w:line="240" w:lineRule="auto"/>
              <w:jc w:val="left"/>
              <w:rPr>
                <w:b/>
                <w:sz w:val="24"/>
              </w:rPr>
            </w:pPr>
            <w:r w:rsidRPr="00B07962">
              <w:rPr>
                <w:b/>
                <w:sz w:val="24"/>
              </w:rPr>
              <w:t>Luồng sự kiện thay thế</w:t>
            </w:r>
          </w:p>
        </w:tc>
        <w:tc>
          <w:tcPr>
            <w:tcW w:w="6951" w:type="dxa"/>
            <w:gridSpan w:val="3"/>
            <w:vAlign w:val="center"/>
          </w:tcPr>
          <w:p w14:paraId="5EE47C45" w14:textId="77777777" w:rsidR="00952FA4" w:rsidRPr="00B07962" w:rsidRDefault="00952FA4" w:rsidP="00343C96">
            <w:pPr>
              <w:spacing w:before="0" w:after="0" w:line="240" w:lineRule="auto"/>
              <w:jc w:val="left"/>
              <w:rPr>
                <w:sz w:val="24"/>
              </w:rPr>
            </w:pPr>
            <w:r w:rsidRPr="00B07962">
              <w:rPr>
                <w:sz w:val="24"/>
              </w:rPr>
              <w:t>Không</w:t>
            </w:r>
          </w:p>
        </w:tc>
      </w:tr>
      <w:tr w:rsidR="00952FA4" w:rsidRPr="00B07962" w14:paraId="55F88F8F" w14:textId="77777777" w:rsidTr="00104009">
        <w:trPr>
          <w:trHeight w:val="530"/>
        </w:trPr>
        <w:tc>
          <w:tcPr>
            <w:tcW w:w="1820" w:type="dxa"/>
            <w:vAlign w:val="center"/>
          </w:tcPr>
          <w:p w14:paraId="1AA74B32" w14:textId="77777777" w:rsidR="00952FA4" w:rsidRPr="00B07962" w:rsidRDefault="00952FA4" w:rsidP="00343C96">
            <w:pPr>
              <w:spacing w:before="0" w:after="0" w:line="240" w:lineRule="auto"/>
              <w:jc w:val="left"/>
              <w:rPr>
                <w:b/>
                <w:sz w:val="24"/>
              </w:rPr>
            </w:pPr>
            <w:r w:rsidRPr="00B07962">
              <w:rPr>
                <w:b/>
                <w:sz w:val="24"/>
              </w:rPr>
              <w:t>Hậu điều kiện</w:t>
            </w:r>
          </w:p>
        </w:tc>
        <w:tc>
          <w:tcPr>
            <w:tcW w:w="6951" w:type="dxa"/>
            <w:gridSpan w:val="3"/>
            <w:vAlign w:val="center"/>
          </w:tcPr>
          <w:p w14:paraId="1EFC73F0" w14:textId="77777777" w:rsidR="00952FA4" w:rsidRPr="00B07962" w:rsidRDefault="00952FA4" w:rsidP="00343C96">
            <w:pPr>
              <w:spacing w:before="0" w:after="0" w:line="240" w:lineRule="auto"/>
              <w:jc w:val="left"/>
              <w:rPr>
                <w:sz w:val="24"/>
              </w:rPr>
            </w:pPr>
            <w:r w:rsidRPr="00B07962">
              <w:rPr>
                <w:sz w:val="24"/>
              </w:rPr>
              <w:t>Không</w:t>
            </w:r>
          </w:p>
        </w:tc>
      </w:tr>
    </w:tbl>
    <w:p w14:paraId="487F0450" w14:textId="4D087542" w:rsidR="00D10401" w:rsidRPr="00D10401" w:rsidRDefault="00685A38" w:rsidP="00343C96">
      <w:pPr>
        <w:pStyle w:val="u3"/>
      </w:pPr>
      <w:bookmarkStart w:id="96" w:name="_Toc514897233"/>
      <w:r w:rsidRPr="00B07962">
        <w:t>Đặc tả use case UC007 – Xem thông tin lịch sử sử dụng</w:t>
      </w:r>
      <w:bookmarkEnd w:id="96"/>
    </w:p>
    <w:p w14:paraId="16661639" w14:textId="63D9B84F" w:rsidR="00144610" w:rsidRPr="00B07962" w:rsidRDefault="00144610" w:rsidP="00144610">
      <w:pPr>
        <w:pStyle w:val="Chuthich"/>
        <w:keepNext/>
      </w:pPr>
      <w:bookmarkStart w:id="97" w:name="_Toc514897327"/>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8</w:t>
      </w:r>
      <w:r w:rsidRPr="00B07962">
        <w:rPr>
          <w:b/>
        </w:rPr>
        <w:fldChar w:fldCharType="end"/>
      </w:r>
      <w:r w:rsidRPr="00B07962">
        <w:t xml:space="preserve"> Đặc tả Usecase Xem thông tin lịch sử sử dụng</w:t>
      </w:r>
      <w:bookmarkEnd w:id="97"/>
    </w:p>
    <w:tbl>
      <w:tblPr>
        <w:tblStyle w:val="LiBang7"/>
        <w:tblW w:w="0" w:type="auto"/>
        <w:tblLook w:val="04A0" w:firstRow="1" w:lastRow="0" w:firstColumn="1" w:lastColumn="0" w:noHBand="0" w:noVBand="1"/>
      </w:tblPr>
      <w:tblGrid>
        <w:gridCol w:w="1820"/>
        <w:gridCol w:w="1800"/>
        <w:gridCol w:w="1440"/>
        <w:gridCol w:w="3711"/>
      </w:tblGrid>
      <w:tr w:rsidR="00685A38" w:rsidRPr="00B07962" w14:paraId="2878711B" w14:textId="77777777" w:rsidTr="007D5B27">
        <w:trPr>
          <w:trHeight w:val="440"/>
        </w:trPr>
        <w:tc>
          <w:tcPr>
            <w:tcW w:w="1820" w:type="dxa"/>
            <w:vAlign w:val="center"/>
          </w:tcPr>
          <w:p w14:paraId="2696A856" w14:textId="77777777" w:rsidR="00685A38" w:rsidRPr="00B07962" w:rsidRDefault="00685A38" w:rsidP="00685A38">
            <w:pPr>
              <w:spacing w:before="0" w:after="0" w:line="240" w:lineRule="auto"/>
              <w:jc w:val="left"/>
              <w:rPr>
                <w:b/>
                <w:sz w:val="24"/>
              </w:rPr>
            </w:pPr>
            <w:r w:rsidRPr="00B07962">
              <w:rPr>
                <w:b/>
                <w:sz w:val="24"/>
              </w:rPr>
              <w:t>Mã usecase</w:t>
            </w:r>
          </w:p>
        </w:tc>
        <w:tc>
          <w:tcPr>
            <w:tcW w:w="1800" w:type="dxa"/>
            <w:vAlign w:val="center"/>
          </w:tcPr>
          <w:p w14:paraId="7CC4BAD0" w14:textId="77777777" w:rsidR="00685A38" w:rsidRPr="00B07962" w:rsidRDefault="00685A38" w:rsidP="00685A38">
            <w:pPr>
              <w:spacing w:before="0" w:after="0" w:line="240" w:lineRule="auto"/>
              <w:jc w:val="center"/>
              <w:rPr>
                <w:sz w:val="24"/>
              </w:rPr>
            </w:pPr>
            <w:r w:rsidRPr="00B07962">
              <w:rPr>
                <w:sz w:val="24"/>
              </w:rPr>
              <w:t>UC007</w:t>
            </w:r>
          </w:p>
        </w:tc>
        <w:tc>
          <w:tcPr>
            <w:tcW w:w="1440" w:type="dxa"/>
            <w:vAlign w:val="center"/>
          </w:tcPr>
          <w:p w14:paraId="223FBA05" w14:textId="77777777" w:rsidR="00685A38" w:rsidRPr="00B07962" w:rsidRDefault="00685A38" w:rsidP="00685A38">
            <w:pPr>
              <w:spacing w:before="0" w:after="0" w:line="240" w:lineRule="auto"/>
              <w:jc w:val="left"/>
              <w:rPr>
                <w:b/>
                <w:sz w:val="24"/>
              </w:rPr>
            </w:pPr>
            <w:r w:rsidRPr="00B07962">
              <w:rPr>
                <w:b/>
                <w:sz w:val="24"/>
              </w:rPr>
              <w:t>Tên usecase</w:t>
            </w:r>
          </w:p>
        </w:tc>
        <w:tc>
          <w:tcPr>
            <w:tcW w:w="3711" w:type="dxa"/>
            <w:vAlign w:val="center"/>
          </w:tcPr>
          <w:p w14:paraId="01D0206C" w14:textId="77777777" w:rsidR="00685A38" w:rsidRPr="00B07962" w:rsidRDefault="00685A38" w:rsidP="00685A38">
            <w:pPr>
              <w:spacing w:before="0" w:after="0" w:line="240" w:lineRule="auto"/>
              <w:jc w:val="left"/>
              <w:rPr>
                <w:sz w:val="24"/>
              </w:rPr>
            </w:pPr>
            <w:r w:rsidRPr="00B07962">
              <w:rPr>
                <w:sz w:val="24"/>
              </w:rPr>
              <w:t>Xem thông tin lịch sử sử dụng</w:t>
            </w:r>
          </w:p>
        </w:tc>
      </w:tr>
      <w:tr w:rsidR="00685A38" w:rsidRPr="00B07962" w14:paraId="070CD1CE" w14:textId="77777777" w:rsidTr="007D5B27">
        <w:trPr>
          <w:trHeight w:val="440"/>
        </w:trPr>
        <w:tc>
          <w:tcPr>
            <w:tcW w:w="1820" w:type="dxa"/>
            <w:vAlign w:val="center"/>
          </w:tcPr>
          <w:p w14:paraId="2F97D02F" w14:textId="77777777" w:rsidR="00685A38" w:rsidRPr="00B07962" w:rsidRDefault="00685A38" w:rsidP="00685A38">
            <w:pPr>
              <w:spacing w:before="0" w:after="0" w:line="240" w:lineRule="auto"/>
              <w:jc w:val="left"/>
              <w:rPr>
                <w:b/>
                <w:sz w:val="24"/>
              </w:rPr>
            </w:pPr>
            <w:r w:rsidRPr="00B07962">
              <w:rPr>
                <w:b/>
                <w:sz w:val="24"/>
              </w:rPr>
              <w:t>Tác nhân</w:t>
            </w:r>
          </w:p>
        </w:tc>
        <w:tc>
          <w:tcPr>
            <w:tcW w:w="6951" w:type="dxa"/>
            <w:gridSpan w:val="3"/>
            <w:vAlign w:val="center"/>
          </w:tcPr>
          <w:p w14:paraId="6E1A6E78" w14:textId="77777777" w:rsidR="00685A38" w:rsidRPr="00B07962" w:rsidRDefault="00685A38" w:rsidP="00685A38">
            <w:pPr>
              <w:spacing w:before="0" w:after="0" w:line="240" w:lineRule="auto"/>
              <w:jc w:val="center"/>
              <w:rPr>
                <w:sz w:val="24"/>
              </w:rPr>
            </w:pPr>
            <w:r w:rsidRPr="00B07962">
              <w:rPr>
                <w:sz w:val="24"/>
              </w:rPr>
              <w:t>Khách hàng/tài xế</w:t>
            </w:r>
          </w:p>
        </w:tc>
      </w:tr>
      <w:tr w:rsidR="00685A38" w:rsidRPr="00B07962" w14:paraId="712F8E00" w14:textId="77777777" w:rsidTr="007D5B27">
        <w:trPr>
          <w:trHeight w:val="638"/>
        </w:trPr>
        <w:tc>
          <w:tcPr>
            <w:tcW w:w="1820" w:type="dxa"/>
            <w:vAlign w:val="center"/>
          </w:tcPr>
          <w:p w14:paraId="11D98802" w14:textId="77777777" w:rsidR="00685A38" w:rsidRPr="00B07962" w:rsidRDefault="00685A38" w:rsidP="00685A38">
            <w:pPr>
              <w:spacing w:before="0" w:after="0" w:line="240" w:lineRule="auto"/>
              <w:jc w:val="left"/>
              <w:rPr>
                <w:b/>
                <w:sz w:val="24"/>
              </w:rPr>
            </w:pPr>
            <w:r w:rsidRPr="00B07962">
              <w:rPr>
                <w:b/>
                <w:sz w:val="24"/>
              </w:rPr>
              <w:t>Mô tả</w:t>
            </w:r>
          </w:p>
        </w:tc>
        <w:tc>
          <w:tcPr>
            <w:tcW w:w="6951" w:type="dxa"/>
            <w:gridSpan w:val="3"/>
            <w:vAlign w:val="center"/>
          </w:tcPr>
          <w:p w14:paraId="614362BB" w14:textId="77777777" w:rsidR="00685A38" w:rsidRPr="00B07962" w:rsidRDefault="00685A38" w:rsidP="00685A38">
            <w:pPr>
              <w:spacing w:before="0" w:after="0" w:line="240" w:lineRule="auto"/>
              <w:jc w:val="left"/>
              <w:rPr>
                <w:sz w:val="24"/>
              </w:rPr>
            </w:pPr>
            <w:r w:rsidRPr="00B07962">
              <w:rPr>
                <w:sz w:val="24"/>
              </w:rPr>
              <w:t>Usecase mô tả quá trình khách hàng / tài xế xem lại lịch sử sử dụng dịch vụ của mình</w:t>
            </w:r>
          </w:p>
        </w:tc>
      </w:tr>
      <w:tr w:rsidR="00685A38" w:rsidRPr="00B07962" w14:paraId="43EBE337" w14:textId="77777777" w:rsidTr="007D5B27">
        <w:trPr>
          <w:trHeight w:val="530"/>
        </w:trPr>
        <w:tc>
          <w:tcPr>
            <w:tcW w:w="1820" w:type="dxa"/>
            <w:vAlign w:val="center"/>
          </w:tcPr>
          <w:p w14:paraId="48678FAF" w14:textId="77777777" w:rsidR="00685A38" w:rsidRPr="00B07962" w:rsidRDefault="00685A38" w:rsidP="00685A38">
            <w:pPr>
              <w:spacing w:before="0" w:after="0" w:line="240" w:lineRule="auto"/>
              <w:jc w:val="left"/>
              <w:rPr>
                <w:b/>
                <w:sz w:val="24"/>
              </w:rPr>
            </w:pPr>
            <w:r w:rsidRPr="00B07962">
              <w:rPr>
                <w:b/>
                <w:sz w:val="24"/>
              </w:rPr>
              <w:t>Tiền điều kiện</w:t>
            </w:r>
          </w:p>
        </w:tc>
        <w:tc>
          <w:tcPr>
            <w:tcW w:w="6951" w:type="dxa"/>
            <w:gridSpan w:val="3"/>
            <w:vAlign w:val="center"/>
          </w:tcPr>
          <w:p w14:paraId="480005D0" w14:textId="77777777" w:rsidR="00685A38" w:rsidRPr="00B07962" w:rsidRDefault="00685A38" w:rsidP="00685A38">
            <w:pPr>
              <w:spacing w:before="0" w:after="0" w:line="240" w:lineRule="auto"/>
              <w:jc w:val="left"/>
              <w:rPr>
                <w:sz w:val="24"/>
              </w:rPr>
            </w:pPr>
            <w:r w:rsidRPr="00B07962">
              <w:rPr>
                <w:sz w:val="24"/>
              </w:rPr>
              <w:t>Khách hàng / tài xế đã đăng nhập vào hệ thống</w:t>
            </w:r>
          </w:p>
        </w:tc>
      </w:tr>
      <w:tr w:rsidR="00685A38" w:rsidRPr="00B07962" w14:paraId="4B878269" w14:textId="77777777" w:rsidTr="00914B9D">
        <w:trPr>
          <w:trHeight w:val="3581"/>
        </w:trPr>
        <w:tc>
          <w:tcPr>
            <w:tcW w:w="1820" w:type="dxa"/>
            <w:vAlign w:val="center"/>
          </w:tcPr>
          <w:p w14:paraId="4B7888FA" w14:textId="77777777" w:rsidR="00685A38" w:rsidRPr="00B07962" w:rsidRDefault="00685A38" w:rsidP="00685A38">
            <w:pPr>
              <w:spacing w:before="0" w:after="0" w:line="240" w:lineRule="auto"/>
              <w:jc w:val="left"/>
              <w:rPr>
                <w:b/>
                <w:sz w:val="24"/>
              </w:rPr>
            </w:pPr>
            <w:r w:rsidRPr="00B07962">
              <w:rPr>
                <w:b/>
                <w:sz w:val="24"/>
              </w:rPr>
              <w:lastRenderedPageBreak/>
              <w:t>Luồng sự kiện chính</w:t>
            </w:r>
          </w:p>
        </w:tc>
        <w:tc>
          <w:tcPr>
            <w:tcW w:w="6951" w:type="dxa"/>
            <w:gridSpan w:val="3"/>
            <w:vAlign w:val="center"/>
          </w:tcPr>
          <w:p w14:paraId="6A2BAA0C" w14:textId="77777777" w:rsidR="00685A38" w:rsidRPr="00B07962"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B07962" w14:paraId="1A6E02B8" w14:textId="77777777" w:rsidTr="009013A1">
              <w:trPr>
                <w:trHeight w:val="377"/>
              </w:trPr>
              <w:tc>
                <w:tcPr>
                  <w:tcW w:w="643" w:type="dxa"/>
                  <w:vAlign w:val="center"/>
                </w:tcPr>
                <w:p w14:paraId="28277649"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CF1A5E4"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2D75C75D"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32567435" w14:textId="77777777" w:rsidTr="009013A1">
              <w:trPr>
                <w:trHeight w:val="350"/>
              </w:trPr>
              <w:tc>
                <w:tcPr>
                  <w:tcW w:w="643" w:type="dxa"/>
                  <w:vAlign w:val="center"/>
                </w:tcPr>
                <w:p w14:paraId="096B0EB6" w14:textId="77777777" w:rsidR="00685A38" w:rsidRPr="00B07962" w:rsidRDefault="00685A38" w:rsidP="00685A38">
                  <w:pPr>
                    <w:spacing w:before="0" w:after="0" w:line="240" w:lineRule="auto"/>
                    <w:jc w:val="center"/>
                    <w:rPr>
                      <w:sz w:val="24"/>
                    </w:rPr>
                  </w:pPr>
                  <w:r w:rsidRPr="00B07962">
                    <w:rPr>
                      <w:sz w:val="24"/>
                    </w:rPr>
                    <w:t>1</w:t>
                  </w:r>
                </w:p>
              </w:tc>
              <w:tc>
                <w:tcPr>
                  <w:tcW w:w="2215" w:type="dxa"/>
                  <w:vAlign w:val="center"/>
                </w:tcPr>
                <w:p w14:paraId="6B2002A1"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4611C244" w14:textId="77777777" w:rsidR="00685A38" w:rsidRPr="00B07962" w:rsidRDefault="00685A38" w:rsidP="00685A38">
                  <w:pPr>
                    <w:spacing w:before="0" w:after="0" w:line="240" w:lineRule="auto"/>
                    <w:rPr>
                      <w:sz w:val="24"/>
                    </w:rPr>
                  </w:pPr>
                  <w:r w:rsidRPr="00B07962">
                    <w:rPr>
                      <w:sz w:val="24"/>
                    </w:rPr>
                    <w:t>Chọn chức năng xem lại lịch sử</w:t>
                  </w:r>
                </w:p>
              </w:tc>
            </w:tr>
            <w:tr w:rsidR="00685A38" w:rsidRPr="00B07962" w14:paraId="42330AE3" w14:textId="77777777" w:rsidTr="00914B9D">
              <w:trPr>
                <w:trHeight w:val="548"/>
              </w:trPr>
              <w:tc>
                <w:tcPr>
                  <w:tcW w:w="643" w:type="dxa"/>
                  <w:vAlign w:val="center"/>
                </w:tcPr>
                <w:p w14:paraId="39B4F65D" w14:textId="77777777" w:rsidR="00685A38" w:rsidRPr="00B07962" w:rsidRDefault="00685A38" w:rsidP="00685A38">
                  <w:pPr>
                    <w:spacing w:before="0" w:after="0" w:line="240" w:lineRule="auto"/>
                    <w:jc w:val="center"/>
                    <w:rPr>
                      <w:sz w:val="24"/>
                    </w:rPr>
                  </w:pPr>
                  <w:r w:rsidRPr="00B07962">
                    <w:rPr>
                      <w:sz w:val="24"/>
                    </w:rPr>
                    <w:t>2</w:t>
                  </w:r>
                </w:p>
              </w:tc>
              <w:tc>
                <w:tcPr>
                  <w:tcW w:w="2215" w:type="dxa"/>
                  <w:vAlign w:val="center"/>
                </w:tcPr>
                <w:p w14:paraId="6E5C10D8"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CFF1E1C" w14:textId="77777777" w:rsidR="00685A38" w:rsidRPr="00B07962" w:rsidRDefault="00685A38" w:rsidP="00685A38">
                  <w:pPr>
                    <w:spacing w:before="0" w:after="0" w:line="240" w:lineRule="auto"/>
                    <w:rPr>
                      <w:sz w:val="24"/>
                    </w:rPr>
                  </w:pPr>
                  <w:r w:rsidRPr="00B07962">
                    <w:rPr>
                      <w:sz w:val="24"/>
                    </w:rPr>
                    <w:t>Hiển thị giao diện lịch sử các dịch vụ đã sử dụng</w:t>
                  </w:r>
                </w:p>
              </w:tc>
            </w:tr>
            <w:tr w:rsidR="00685A38" w:rsidRPr="00B07962" w14:paraId="4DC266A7" w14:textId="77777777" w:rsidTr="00914B9D">
              <w:trPr>
                <w:trHeight w:val="557"/>
              </w:trPr>
              <w:tc>
                <w:tcPr>
                  <w:tcW w:w="643" w:type="dxa"/>
                  <w:vAlign w:val="center"/>
                </w:tcPr>
                <w:p w14:paraId="3B3583D3" w14:textId="77777777" w:rsidR="00685A38" w:rsidRPr="00B07962" w:rsidRDefault="00685A38" w:rsidP="00685A38">
                  <w:pPr>
                    <w:spacing w:before="0" w:after="0" w:line="240" w:lineRule="auto"/>
                    <w:jc w:val="center"/>
                    <w:rPr>
                      <w:sz w:val="24"/>
                    </w:rPr>
                  </w:pPr>
                  <w:r w:rsidRPr="00B07962">
                    <w:rPr>
                      <w:sz w:val="24"/>
                    </w:rPr>
                    <w:t>3</w:t>
                  </w:r>
                </w:p>
              </w:tc>
              <w:tc>
                <w:tcPr>
                  <w:tcW w:w="2215" w:type="dxa"/>
                  <w:vAlign w:val="center"/>
                </w:tcPr>
                <w:p w14:paraId="0F0F1BEF"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51AF50FA" w14:textId="77777777" w:rsidR="00685A38" w:rsidRPr="00B07962" w:rsidRDefault="00685A38" w:rsidP="00685A38">
                  <w:pPr>
                    <w:spacing w:before="0" w:after="0" w:line="240" w:lineRule="auto"/>
                    <w:rPr>
                      <w:sz w:val="24"/>
                    </w:rPr>
                  </w:pPr>
                  <w:r w:rsidRPr="00B07962">
                    <w:rPr>
                      <w:sz w:val="24"/>
                    </w:rPr>
                    <w:t>Tìm kiếm lịch sử sử dụng</w:t>
                  </w:r>
                </w:p>
              </w:tc>
            </w:tr>
            <w:tr w:rsidR="00685A38" w:rsidRPr="00B07962" w14:paraId="24CC8531" w14:textId="77777777" w:rsidTr="00914B9D">
              <w:trPr>
                <w:trHeight w:val="485"/>
              </w:trPr>
              <w:tc>
                <w:tcPr>
                  <w:tcW w:w="643" w:type="dxa"/>
                  <w:vAlign w:val="center"/>
                </w:tcPr>
                <w:p w14:paraId="35E8FAB9" w14:textId="77777777" w:rsidR="00685A38" w:rsidRPr="00B07962" w:rsidRDefault="00685A38" w:rsidP="00685A38">
                  <w:pPr>
                    <w:spacing w:before="0" w:after="0" w:line="240" w:lineRule="auto"/>
                    <w:jc w:val="center"/>
                    <w:rPr>
                      <w:sz w:val="24"/>
                    </w:rPr>
                  </w:pPr>
                  <w:r w:rsidRPr="00B07962">
                    <w:rPr>
                      <w:sz w:val="24"/>
                    </w:rPr>
                    <w:t>4</w:t>
                  </w:r>
                </w:p>
              </w:tc>
              <w:tc>
                <w:tcPr>
                  <w:tcW w:w="2215" w:type="dxa"/>
                  <w:vAlign w:val="center"/>
                </w:tcPr>
                <w:p w14:paraId="45E74DD1"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5A1371F" w14:textId="77777777" w:rsidR="00685A38" w:rsidRPr="00B07962" w:rsidRDefault="00685A38" w:rsidP="00685A38">
                  <w:pPr>
                    <w:spacing w:before="0" w:after="0" w:line="240" w:lineRule="auto"/>
                    <w:rPr>
                      <w:sz w:val="24"/>
                    </w:rPr>
                  </w:pPr>
                  <w:r w:rsidRPr="00B07962">
                    <w:rPr>
                      <w:sz w:val="24"/>
                    </w:rPr>
                    <w:t xml:space="preserve">Hiển thị danh sách lịch sử sử dụng </w:t>
                  </w:r>
                </w:p>
              </w:tc>
            </w:tr>
            <w:tr w:rsidR="00685A38" w:rsidRPr="00B07962" w14:paraId="05A0F68A" w14:textId="77777777" w:rsidTr="00914B9D">
              <w:trPr>
                <w:trHeight w:val="521"/>
              </w:trPr>
              <w:tc>
                <w:tcPr>
                  <w:tcW w:w="643" w:type="dxa"/>
                  <w:vAlign w:val="center"/>
                </w:tcPr>
                <w:p w14:paraId="551E75FA" w14:textId="77777777" w:rsidR="00685A38" w:rsidRPr="00B07962" w:rsidRDefault="00685A38" w:rsidP="00685A38">
                  <w:pPr>
                    <w:spacing w:before="0" w:after="0" w:line="240" w:lineRule="auto"/>
                    <w:jc w:val="center"/>
                    <w:rPr>
                      <w:sz w:val="24"/>
                    </w:rPr>
                  </w:pPr>
                  <w:r w:rsidRPr="00B07962">
                    <w:rPr>
                      <w:sz w:val="24"/>
                    </w:rPr>
                    <w:t>5</w:t>
                  </w:r>
                </w:p>
              </w:tc>
              <w:tc>
                <w:tcPr>
                  <w:tcW w:w="2215" w:type="dxa"/>
                  <w:vAlign w:val="center"/>
                </w:tcPr>
                <w:p w14:paraId="0CA0D51C"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111C4C1F" w14:textId="77777777" w:rsidR="00685A38" w:rsidRPr="00B07962" w:rsidRDefault="00685A38" w:rsidP="00685A38">
                  <w:pPr>
                    <w:spacing w:before="0" w:after="0" w:line="240" w:lineRule="auto"/>
                    <w:rPr>
                      <w:sz w:val="24"/>
                    </w:rPr>
                  </w:pPr>
                  <w:r w:rsidRPr="00B07962">
                    <w:rPr>
                      <w:sz w:val="24"/>
                    </w:rPr>
                    <w:t>Chọn 1 lịch sử</w:t>
                  </w:r>
                </w:p>
              </w:tc>
            </w:tr>
            <w:tr w:rsidR="00685A38" w:rsidRPr="00B07962" w14:paraId="486858DB" w14:textId="77777777" w:rsidTr="00914B9D">
              <w:trPr>
                <w:trHeight w:val="323"/>
              </w:trPr>
              <w:tc>
                <w:tcPr>
                  <w:tcW w:w="643" w:type="dxa"/>
                  <w:vAlign w:val="center"/>
                </w:tcPr>
                <w:p w14:paraId="0B1EC53B" w14:textId="77777777" w:rsidR="00685A38" w:rsidRPr="00B07962" w:rsidRDefault="00685A38" w:rsidP="00685A38">
                  <w:pPr>
                    <w:spacing w:before="0" w:after="0" w:line="240" w:lineRule="auto"/>
                    <w:jc w:val="center"/>
                    <w:rPr>
                      <w:sz w:val="24"/>
                    </w:rPr>
                  </w:pPr>
                  <w:r w:rsidRPr="00B07962">
                    <w:rPr>
                      <w:sz w:val="24"/>
                    </w:rPr>
                    <w:t>6</w:t>
                  </w:r>
                </w:p>
              </w:tc>
              <w:tc>
                <w:tcPr>
                  <w:tcW w:w="2215" w:type="dxa"/>
                  <w:vAlign w:val="center"/>
                </w:tcPr>
                <w:p w14:paraId="36812BA5"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14743029" w14:textId="77777777" w:rsidR="00685A38" w:rsidRPr="00B07962" w:rsidRDefault="00685A38" w:rsidP="00685A38">
                  <w:pPr>
                    <w:spacing w:before="0" w:after="0" w:line="240" w:lineRule="auto"/>
                    <w:rPr>
                      <w:sz w:val="24"/>
                    </w:rPr>
                  </w:pPr>
                  <w:r w:rsidRPr="00B07962">
                    <w:rPr>
                      <w:sz w:val="24"/>
                    </w:rPr>
                    <w:t>Hiển thị thông tin của lịch sử của dịch vụ đó.</w:t>
                  </w:r>
                </w:p>
              </w:tc>
            </w:tr>
          </w:tbl>
          <w:p w14:paraId="662599BB" w14:textId="37A532D1" w:rsidR="00685A38" w:rsidRPr="00914B9D" w:rsidRDefault="00914B9D" w:rsidP="00685A38">
            <w:pPr>
              <w:spacing w:before="0" w:after="0" w:line="240" w:lineRule="auto"/>
              <w:jc w:val="left"/>
              <w:rPr>
                <w:sz w:val="24"/>
              </w:rPr>
            </w:pPr>
            <w:r>
              <w:rPr>
                <w:sz w:val="24"/>
              </w:rPr>
              <w:t xml:space="preserve">  </w:t>
            </w:r>
          </w:p>
        </w:tc>
      </w:tr>
      <w:tr w:rsidR="00685A38" w:rsidRPr="00B07962" w14:paraId="73A47D04" w14:textId="77777777" w:rsidTr="007D5B27">
        <w:trPr>
          <w:trHeight w:val="1169"/>
        </w:trPr>
        <w:tc>
          <w:tcPr>
            <w:tcW w:w="1820" w:type="dxa"/>
            <w:vAlign w:val="center"/>
          </w:tcPr>
          <w:p w14:paraId="28A2CA11" w14:textId="77777777" w:rsidR="00685A38" w:rsidRPr="00B07962" w:rsidRDefault="00685A38" w:rsidP="00685A38">
            <w:pPr>
              <w:spacing w:before="0" w:after="0" w:line="240" w:lineRule="auto"/>
              <w:jc w:val="left"/>
              <w:rPr>
                <w:b/>
                <w:sz w:val="24"/>
              </w:rPr>
            </w:pPr>
            <w:r w:rsidRPr="00B07962">
              <w:rPr>
                <w:b/>
                <w:sz w:val="24"/>
              </w:rPr>
              <w:t>Luồng sự kiện thay thế</w:t>
            </w:r>
          </w:p>
        </w:tc>
        <w:tc>
          <w:tcPr>
            <w:tcW w:w="6951" w:type="dxa"/>
            <w:gridSpan w:val="3"/>
            <w:vAlign w:val="center"/>
          </w:tcPr>
          <w:p w14:paraId="082EB270" w14:textId="77777777" w:rsidR="00685A38" w:rsidRPr="00B07962"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B07962" w14:paraId="0E8D02B1" w14:textId="77777777" w:rsidTr="009013A1">
              <w:trPr>
                <w:trHeight w:val="377"/>
              </w:trPr>
              <w:tc>
                <w:tcPr>
                  <w:tcW w:w="643" w:type="dxa"/>
                  <w:vAlign w:val="center"/>
                </w:tcPr>
                <w:p w14:paraId="02803860"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BFF6B82"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60CC0948"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49ECF673" w14:textId="77777777" w:rsidTr="00AE5AE4">
              <w:trPr>
                <w:trHeight w:val="431"/>
              </w:trPr>
              <w:tc>
                <w:tcPr>
                  <w:tcW w:w="643" w:type="dxa"/>
                  <w:vAlign w:val="center"/>
                </w:tcPr>
                <w:p w14:paraId="52ACE7F0" w14:textId="77777777" w:rsidR="00685A38" w:rsidRPr="00B07962" w:rsidRDefault="00685A38" w:rsidP="00685A38">
                  <w:pPr>
                    <w:spacing w:before="0" w:after="0" w:line="240" w:lineRule="auto"/>
                    <w:jc w:val="center"/>
                    <w:rPr>
                      <w:sz w:val="24"/>
                    </w:rPr>
                  </w:pPr>
                  <w:r w:rsidRPr="00B07962">
                    <w:rPr>
                      <w:sz w:val="24"/>
                    </w:rPr>
                    <w:t>4a</w:t>
                  </w:r>
                </w:p>
              </w:tc>
              <w:tc>
                <w:tcPr>
                  <w:tcW w:w="2215" w:type="dxa"/>
                  <w:vAlign w:val="center"/>
                </w:tcPr>
                <w:p w14:paraId="4E4ABF66"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249D8466" w14:textId="77777777" w:rsidR="00685A38" w:rsidRPr="00B07962" w:rsidRDefault="00685A38" w:rsidP="00685A38">
                  <w:pPr>
                    <w:spacing w:before="0" w:after="0" w:line="240" w:lineRule="auto"/>
                    <w:rPr>
                      <w:sz w:val="24"/>
                    </w:rPr>
                  </w:pPr>
                  <w:r w:rsidRPr="00B07962">
                    <w:rPr>
                      <w:sz w:val="24"/>
                    </w:rPr>
                    <w:t>Thông báo nếu lịch sử sử dụng trống</w:t>
                  </w:r>
                </w:p>
              </w:tc>
            </w:tr>
          </w:tbl>
          <w:p w14:paraId="22B778DD" w14:textId="4FFC98A6" w:rsidR="00685A38" w:rsidRPr="00467339" w:rsidRDefault="00467339" w:rsidP="00685A38">
            <w:pPr>
              <w:spacing w:before="0" w:after="0" w:line="240" w:lineRule="auto"/>
              <w:jc w:val="left"/>
              <w:rPr>
                <w:sz w:val="24"/>
              </w:rPr>
            </w:pPr>
            <w:r>
              <w:rPr>
                <w:sz w:val="24"/>
              </w:rPr>
              <w:t xml:space="preserve">  </w:t>
            </w:r>
          </w:p>
        </w:tc>
      </w:tr>
      <w:tr w:rsidR="00685A38" w:rsidRPr="00B07962" w14:paraId="2A5C0864" w14:textId="77777777" w:rsidTr="007D5B27">
        <w:trPr>
          <w:trHeight w:val="530"/>
        </w:trPr>
        <w:tc>
          <w:tcPr>
            <w:tcW w:w="1820" w:type="dxa"/>
            <w:vAlign w:val="center"/>
          </w:tcPr>
          <w:p w14:paraId="085CEE47" w14:textId="77777777" w:rsidR="00685A38" w:rsidRPr="00B07962" w:rsidRDefault="00685A38" w:rsidP="00685A38">
            <w:pPr>
              <w:spacing w:before="0" w:after="0" w:line="240" w:lineRule="auto"/>
              <w:jc w:val="left"/>
              <w:rPr>
                <w:b/>
                <w:sz w:val="24"/>
              </w:rPr>
            </w:pPr>
            <w:r w:rsidRPr="00B07962">
              <w:rPr>
                <w:b/>
                <w:sz w:val="24"/>
              </w:rPr>
              <w:t>Hậu điều kiện</w:t>
            </w:r>
          </w:p>
        </w:tc>
        <w:tc>
          <w:tcPr>
            <w:tcW w:w="6951" w:type="dxa"/>
            <w:gridSpan w:val="3"/>
            <w:vAlign w:val="center"/>
          </w:tcPr>
          <w:p w14:paraId="702DDBF4" w14:textId="77777777" w:rsidR="00685A38" w:rsidRPr="00B07962" w:rsidRDefault="00685A38" w:rsidP="00685A38">
            <w:pPr>
              <w:spacing w:before="0" w:after="0" w:line="240" w:lineRule="auto"/>
              <w:jc w:val="left"/>
              <w:rPr>
                <w:sz w:val="24"/>
              </w:rPr>
            </w:pPr>
            <w:r w:rsidRPr="00B07962">
              <w:rPr>
                <w:sz w:val="24"/>
              </w:rPr>
              <w:t>Không</w:t>
            </w:r>
          </w:p>
        </w:tc>
      </w:tr>
    </w:tbl>
    <w:p w14:paraId="2FF8D32A" w14:textId="3A83C35F" w:rsidR="003F2F1C" w:rsidRPr="00B07962" w:rsidRDefault="00685A38" w:rsidP="00096218">
      <w:pPr>
        <w:pStyle w:val="u3"/>
      </w:pPr>
      <w:bookmarkStart w:id="98" w:name="_Toc514897234"/>
      <w:r w:rsidRPr="00B07962">
        <w:t>Đặc tả use case UC008 – Khóa người dùng</w:t>
      </w:r>
      <w:bookmarkEnd w:id="98"/>
    </w:p>
    <w:p w14:paraId="7331A17F" w14:textId="7669D8C9" w:rsidR="00337676" w:rsidRPr="00B07962" w:rsidRDefault="00337676" w:rsidP="00337676">
      <w:pPr>
        <w:pStyle w:val="Chuthich"/>
        <w:keepNext/>
      </w:pPr>
      <w:bookmarkStart w:id="99" w:name="_Toc514897328"/>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9</w:t>
      </w:r>
      <w:r w:rsidRPr="00B07962">
        <w:rPr>
          <w:b/>
        </w:rPr>
        <w:fldChar w:fldCharType="end"/>
      </w:r>
      <w:r w:rsidRPr="00B07962">
        <w:t xml:space="preserve"> Đặc tả Usecase Khóa người dùng</w:t>
      </w:r>
      <w:bookmarkEnd w:id="99"/>
    </w:p>
    <w:tbl>
      <w:tblPr>
        <w:tblStyle w:val="LiBang8"/>
        <w:tblW w:w="0" w:type="auto"/>
        <w:tblLook w:val="04A0" w:firstRow="1" w:lastRow="0" w:firstColumn="1" w:lastColumn="0" w:noHBand="0" w:noVBand="1"/>
      </w:tblPr>
      <w:tblGrid>
        <w:gridCol w:w="1672"/>
        <w:gridCol w:w="2589"/>
        <w:gridCol w:w="2146"/>
        <w:gridCol w:w="2364"/>
      </w:tblGrid>
      <w:tr w:rsidR="00685A38" w:rsidRPr="00B07962" w14:paraId="573FCEAD" w14:textId="77777777" w:rsidTr="006446FC">
        <w:tc>
          <w:tcPr>
            <w:tcW w:w="1672" w:type="dxa"/>
          </w:tcPr>
          <w:p w14:paraId="0BD0C5D9" w14:textId="77777777" w:rsidR="00685A38" w:rsidRPr="00B07962" w:rsidRDefault="00685A38" w:rsidP="00685A38">
            <w:pPr>
              <w:spacing w:before="60" w:after="60" w:line="240" w:lineRule="auto"/>
              <w:jc w:val="left"/>
              <w:rPr>
                <w:sz w:val="22"/>
                <w:szCs w:val="22"/>
              </w:rPr>
            </w:pPr>
            <w:r w:rsidRPr="00B07962">
              <w:rPr>
                <w:b/>
                <w:sz w:val="22"/>
                <w:szCs w:val="22"/>
              </w:rPr>
              <w:t>Mã use case</w:t>
            </w:r>
          </w:p>
        </w:tc>
        <w:tc>
          <w:tcPr>
            <w:tcW w:w="2589" w:type="dxa"/>
          </w:tcPr>
          <w:p w14:paraId="6342C21D" w14:textId="77777777" w:rsidR="00685A38" w:rsidRPr="00B07962" w:rsidRDefault="00685A38" w:rsidP="00685A38">
            <w:pPr>
              <w:spacing w:before="60" w:after="60" w:line="240" w:lineRule="auto"/>
              <w:jc w:val="left"/>
              <w:rPr>
                <w:sz w:val="22"/>
                <w:szCs w:val="22"/>
              </w:rPr>
            </w:pPr>
            <w:r w:rsidRPr="00B07962">
              <w:rPr>
                <w:sz w:val="22"/>
                <w:szCs w:val="22"/>
              </w:rPr>
              <w:t>UC008</w:t>
            </w:r>
          </w:p>
        </w:tc>
        <w:tc>
          <w:tcPr>
            <w:tcW w:w="2146" w:type="dxa"/>
          </w:tcPr>
          <w:p w14:paraId="131DB9CA" w14:textId="77777777" w:rsidR="00685A38" w:rsidRPr="00B07962" w:rsidRDefault="00685A38" w:rsidP="00685A38">
            <w:pPr>
              <w:spacing w:before="60" w:after="60" w:line="240" w:lineRule="auto"/>
              <w:jc w:val="left"/>
              <w:rPr>
                <w:b/>
                <w:sz w:val="22"/>
                <w:szCs w:val="22"/>
              </w:rPr>
            </w:pPr>
            <w:r w:rsidRPr="00B07962">
              <w:rPr>
                <w:b/>
                <w:sz w:val="22"/>
                <w:szCs w:val="22"/>
              </w:rPr>
              <w:t>Tên use case</w:t>
            </w:r>
          </w:p>
        </w:tc>
        <w:tc>
          <w:tcPr>
            <w:tcW w:w="2364" w:type="dxa"/>
          </w:tcPr>
          <w:p w14:paraId="766D3965" w14:textId="77777777" w:rsidR="00685A38" w:rsidRPr="00B07962" w:rsidRDefault="00685A38" w:rsidP="00685A38">
            <w:pPr>
              <w:spacing w:before="60" w:after="60" w:line="240" w:lineRule="auto"/>
              <w:jc w:val="left"/>
              <w:rPr>
                <w:sz w:val="22"/>
                <w:szCs w:val="22"/>
              </w:rPr>
            </w:pPr>
            <w:r w:rsidRPr="00B07962">
              <w:rPr>
                <w:sz w:val="22"/>
                <w:szCs w:val="22"/>
              </w:rPr>
              <w:t>Khóa người dùng</w:t>
            </w:r>
          </w:p>
        </w:tc>
      </w:tr>
      <w:tr w:rsidR="00685A38" w:rsidRPr="00B07962" w14:paraId="032BD223" w14:textId="77777777" w:rsidTr="006446FC">
        <w:tc>
          <w:tcPr>
            <w:tcW w:w="1672" w:type="dxa"/>
          </w:tcPr>
          <w:p w14:paraId="45E8ADC5" w14:textId="77777777" w:rsidR="00685A38" w:rsidRPr="00B07962" w:rsidRDefault="00685A38" w:rsidP="00685A38">
            <w:pPr>
              <w:spacing w:before="60" w:after="60" w:line="240" w:lineRule="auto"/>
              <w:jc w:val="left"/>
              <w:rPr>
                <w:sz w:val="22"/>
                <w:szCs w:val="22"/>
              </w:rPr>
            </w:pPr>
            <w:r w:rsidRPr="00B07962">
              <w:rPr>
                <w:b/>
                <w:sz w:val="22"/>
                <w:szCs w:val="22"/>
              </w:rPr>
              <w:t>Tác nhân</w:t>
            </w:r>
          </w:p>
        </w:tc>
        <w:tc>
          <w:tcPr>
            <w:tcW w:w="7099" w:type="dxa"/>
            <w:gridSpan w:val="3"/>
          </w:tcPr>
          <w:p w14:paraId="0A5F4020"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r>
      <w:tr w:rsidR="00685A38" w:rsidRPr="00B07962" w14:paraId="1379F19E" w14:textId="77777777" w:rsidTr="006446FC">
        <w:tc>
          <w:tcPr>
            <w:tcW w:w="1672" w:type="dxa"/>
          </w:tcPr>
          <w:p w14:paraId="43293945" w14:textId="77777777" w:rsidR="00685A38" w:rsidRPr="00B07962" w:rsidRDefault="00685A38" w:rsidP="00685A38">
            <w:pPr>
              <w:spacing w:before="60" w:after="60" w:line="240" w:lineRule="auto"/>
              <w:jc w:val="left"/>
              <w:rPr>
                <w:sz w:val="22"/>
                <w:szCs w:val="22"/>
              </w:rPr>
            </w:pPr>
            <w:r w:rsidRPr="00B07962">
              <w:rPr>
                <w:b/>
                <w:sz w:val="22"/>
                <w:szCs w:val="22"/>
              </w:rPr>
              <w:t>Mô tả</w:t>
            </w:r>
          </w:p>
        </w:tc>
        <w:tc>
          <w:tcPr>
            <w:tcW w:w="7099" w:type="dxa"/>
            <w:gridSpan w:val="3"/>
          </w:tcPr>
          <w:p w14:paraId="1F86DA85" w14:textId="77777777" w:rsidR="00685A38" w:rsidRPr="00B07962" w:rsidRDefault="00685A38" w:rsidP="00685A38">
            <w:pPr>
              <w:spacing w:before="60" w:after="60" w:line="240" w:lineRule="auto"/>
              <w:jc w:val="left"/>
              <w:rPr>
                <w:sz w:val="22"/>
                <w:szCs w:val="22"/>
              </w:rPr>
            </w:pPr>
            <w:r w:rsidRPr="00B07962">
              <w:rPr>
                <w:sz w:val="22"/>
                <w:szCs w:val="22"/>
              </w:rPr>
              <w:t>Use case mô tả quá trình quản trị viên khóa một người dùng.</w:t>
            </w:r>
          </w:p>
        </w:tc>
      </w:tr>
      <w:tr w:rsidR="00685A38" w:rsidRPr="00B07962" w14:paraId="19FAA745" w14:textId="77777777" w:rsidTr="006446FC">
        <w:tc>
          <w:tcPr>
            <w:tcW w:w="1672" w:type="dxa"/>
          </w:tcPr>
          <w:p w14:paraId="4836F0F2" w14:textId="77777777" w:rsidR="00685A38" w:rsidRPr="00B07962" w:rsidRDefault="00685A38" w:rsidP="00685A38">
            <w:pPr>
              <w:spacing w:before="60" w:after="60" w:line="240" w:lineRule="auto"/>
              <w:jc w:val="left"/>
              <w:rPr>
                <w:sz w:val="22"/>
                <w:szCs w:val="22"/>
              </w:rPr>
            </w:pPr>
            <w:r w:rsidRPr="00B07962">
              <w:rPr>
                <w:b/>
                <w:sz w:val="22"/>
                <w:szCs w:val="22"/>
              </w:rPr>
              <w:t>Tiền điều kiện</w:t>
            </w:r>
          </w:p>
        </w:tc>
        <w:tc>
          <w:tcPr>
            <w:tcW w:w="7099" w:type="dxa"/>
            <w:gridSpan w:val="3"/>
          </w:tcPr>
          <w:p w14:paraId="7EC656BE" w14:textId="77777777" w:rsidR="00685A38" w:rsidRPr="00B07962" w:rsidRDefault="00685A38" w:rsidP="00685A38">
            <w:pPr>
              <w:spacing w:before="60" w:after="60" w:line="240" w:lineRule="auto"/>
              <w:jc w:val="left"/>
              <w:rPr>
                <w:sz w:val="22"/>
                <w:szCs w:val="22"/>
              </w:rPr>
            </w:pPr>
            <w:r w:rsidRPr="00B07962">
              <w:rPr>
                <w:sz w:val="22"/>
                <w:szCs w:val="22"/>
              </w:rPr>
              <w:t>Quản trị viên đã đăng nhập vào hệ thống.</w:t>
            </w:r>
          </w:p>
        </w:tc>
      </w:tr>
      <w:tr w:rsidR="00685A38" w:rsidRPr="00B07962" w14:paraId="48CDACE1" w14:textId="77777777" w:rsidTr="006446FC">
        <w:trPr>
          <w:trHeight w:val="1844"/>
        </w:trPr>
        <w:tc>
          <w:tcPr>
            <w:tcW w:w="1672" w:type="dxa"/>
          </w:tcPr>
          <w:p w14:paraId="3FEFB970" w14:textId="77777777" w:rsidR="00685A38" w:rsidRPr="00B07962" w:rsidRDefault="00685A38" w:rsidP="00685A38">
            <w:pPr>
              <w:spacing w:before="60" w:after="60" w:line="240" w:lineRule="auto"/>
              <w:jc w:val="left"/>
              <w:rPr>
                <w:b/>
                <w:sz w:val="22"/>
                <w:szCs w:val="22"/>
              </w:rPr>
            </w:pPr>
            <w:r w:rsidRPr="00B07962">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1C9E315E" w14:textId="77777777" w:rsidTr="009013A1">
              <w:tc>
                <w:tcPr>
                  <w:tcW w:w="790" w:type="dxa"/>
                </w:tcPr>
                <w:p w14:paraId="6AA9E071"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12143854"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2CC1A9DC"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4A2DC633" w14:textId="77777777" w:rsidTr="009013A1">
              <w:tc>
                <w:tcPr>
                  <w:tcW w:w="790" w:type="dxa"/>
                </w:tcPr>
                <w:p w14:paraId="7BD8B1D2" w14:textId="77777777" w:rsidR="00685A38" w:rsidRPr="00B07962" w:rsidRDefault="00685A38" w:rsidP="00685A38">
                  <w:pPr>
                    <w:spacing w:before="60" w:after="60" w:line="240" w:lineRule="auto"/>
                    <w:jc w:val="center"/>
                    <w:rPr>
                      <w:sz w:val="22"/>
                      <w:szCs w:val="22"/>
                    </w:rPr>
                  </w:pPr>
                  <w:r w:rsidRPr="00B07962">
                    <w:rPr>
                      <w:sz w:val="22"/>
                      <w:szCs w:val="22"/>
                    </w:rPr>
                    <w:t>1</w:t>
                  </w:r>
                </w:p>
              </w:tc>
              <w:tc>
                <w:tcPr>
                  <w:tcW w:w="1705" w:type="dxa"/>
                </w:tcPr>
                <w:p w14:paraId="432ABADA"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594F16E2" w14:textId="77777777" w:rsidR="00685A38" w:rsidRPr="00B07962" w:rsidRDefault="00685A38" w:rsidP="00685A38">
                  <w:pPr>
                    <w:spacing w:before="60" w:after="60" w:line="240" w:lineRule="auto"/>
                    <w:jc w:val="left"/>
                    <w:rPr>
                      <w:sz w:val="22"/>
                      <w:szCs w:val="22"/>
                    </w:rPr>
                  </w:pPr>
                  <w:r w:rsidRPr="00B07962">
                    <w:rPr>
                      <w:sz w:val="22"/>
                      <w:szCs w:val="22"/>
                    </w:rPr>
                    <w:t>Chọn chức năng quản trị người dùng.</w:t>
                  </w:r>
                </w:p>
              </w:tc>
            </w:tr>
            <w:tr w:rsidR="00685A38" w:rsidRPr="00B07962" w14:paraId="00D05E87" w14:textId="77777777" w:rsidTr="009013A1">
              <w:tc>
                <w:tcPr>
                  <w:tcW w:w="790" w:type="dxa"/>
                </w:tcPr>
                <w:p w14:paraId="59197428" w14:textId="77777777" w:rsidR="00685A38" w:rsidRPr="00B07962" w:rsidRDefault="00685A38" w:rsidP="00685A38">
                  <w:pPr>
                    <w:spacing w:before="60" w:after="60" w:line="240" w:lineRule="auto"/>
                    <w:jc w:val="center"/>
                    <w:rPr>
                      <w:sz w:val="22"/>
                      <w:szCs w:val="22"/>
                    </w:rPr>
                  </w:pPr>
                  <w:r w:rsidRPr="00B07962">
                    <w:rPr>
                      <w:sz w:val="22"/>
                      <w:szCs w:val="22"/>
                    </w:rPr>
                    <w:t>2</w:t>
                  </w:r>
                </w:p>
              </w:tc>
              <w:tc>
                <w:tcPr>
                  <w:tcW w:w="1705" w:type="dxa"/>
                </w:tcPr>
                <w:p w14:paraId="408A165F"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90D50" w14:textId="77777777" w:rsidR="00685A38" w:rsidRPr="00B07962" w:rsidRDefault="00685A38" w:rsidP="00685A38">
                  <w:pPr>
                    <w:spacing w:before="60" w:after="60" w:line="240" w:lineRule="auto"/>
                    <w:jc w:val="left"/>
                    <w:rPr>
                      <w:sz w:val="22"/>
                      <w:szCs w:val="22"/>
                    </w:rPr>
                  </w:pPr>
                  <w:r w:rsidRPr="00B07962">
                    <w:rPr>
                      <w:sz w:val="22"/>
                      <w:szCs w:val="22"/>
                    </w:rPr>
                    <w:t>Hiển thị giao diện quản trị người dùng.</w:t>
                  </w:r>
                </w:p>
              </w:tc>
            </w:tr>
            <w:tr w:rsidR="00685A38" w:rsidRPr="00B07962" w14:paraId="3E8D1F7C" w14:textId="77777777" w:rsidTr="009013A1">
              <w:tc>
                <w:tcPr>
                  <w:tcW w:w="790" w:type="dxa"/>
                </w:tcPr>
                <w:p w14:paraId="54C717D1" w14:textId="77777777" w:rsidR="00685A38" w:rsidRPr="00B07962" w:rsidRDefault="00685A38" w:rsidP="00685A38">
                  <w:pPr>
                    <w:spacing w:before="60" w:after="60" w:line="240" w:lineRule="auto"/>
                    <w:jc w:val="center"/>
                    <w:rPr>
                      <w:sz w:val="22"/>
                      <w:szCs w:val="22"/>
                    </w:rPr>
                  </w:pPr>
                  <w:r w:rsidRPr="00B07962">
                    <w:rPr>
                      <w:sz w:val="22"/>
                      <w:szCs w:val="22"/>
                    </w:rPr>
                    <w:t>3</w:t>
                  </w:r>
                </w:p>
              </w:tc>
              <w:tc>
                <w:tcPr>
                  <w:tcW w:w="1705" w:type="dxa"/>
                </w:tcPr>
                <w:p w14:paraId="74E97E4C"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3C9F18F4" w14:textId="77777777" w:rsidR="00685A38" w:rsidRPr="00B07962" w:rsidRDefault="00685A38" w:rsidP="00685A38">
                  <w:pPr>
                    <w:spacing w:before="60" w:after="60" w:line="240" w:lineRule="auto"/>
                    <w:jc w:val="left"/>
                    <w:rPr>
                      <w:sz w:val="22"/>
                      <w:szCs w:val="22"/>
                    </w:rPr>
                  </w:pPr>
                  <w:r w:rsidRPr="00B07962">
                    <w:rPr>
                      <w:sz w:val="22"/>
                      <w:szCs w:val="22"/>
                    </w:rPr>
                    <w:t>Nhập từ khóa tìm kiếm một người dùng.</w:t>
                  </w:r>
                </w:p>
              </w:tc>
            </w:tr>
            <w:tr w:rsidR="00685A38" w:rsidRPr="00B07962" w14:paraId="062B4B5C" w14:textId="77777777" w:rsidTr="009013A1">
              <w:tc>
                <w:tcPr>
                  <w:tcW w:w="790" w:type="dxa"/>
                </w:tcPr>
                <w:p w14:paraId="46FD9F87" w14:textId="77777777" w:rsidR="00685A38" w:rsidRPr="00B07962" w:rsidRDefault="00685A38" w:rsidP="00685A38">
                  <w:pPr>
                    <w:spacing w:before="60" w:after="60" w:line="240" w:lineRule="auto"/>
                    <w:jc w:val="center"/>
                    <w:rPr>
                      <w:sz w:val="22"/>
                      <w:szCs w:val="22"/>
                    </w:rPr>
                  </w:pPr>
                  <w:r w:rsidRPr="00B07962">
                    <w:rPr>
                      <w:sz w:val="22"/>
                      <w:szCs w:val="22"/>
                    </w:rPr>
                    <w:t>4</w:t>
                  </w:r>
                </w:p>
              </w:tc>
              <w:tc>
                <w:tcPr>
                  <w:tcW w:w="1705" w:type="dxa"/>
                </w:tcPr>
                <w:p w14:paraId="0ADDE2D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7D5377E3" w14:textId="77777777" w:rsidR="00685A38" w:rsidRPr="00B07962" w:rsidRDefault="00685A38" w:rsidP="00685A38">
                  <w:pPr>
                    <w:spacing w:before="60" w:after="60" w:line="240" w:lineRule="auto"/>
                    <w:jc w:val="left"/>
                    <w:rPr>
                      <w:sz w:val="22"/>
                      <w:szCs w:val="22"/>
                    </w:rPr>
                  </w:pPr>
                  <w:r w:rsidRPr="00B07962">
                    <w:rPr>
                      <w:sz w:val="22"/>
                      <w:szCs w:val="22"/>
                    </w:rPr>
                    <w:t>Gửi yêu cầu tìm kiếm</w:t>
                  </w:r>
                </w:p>
              </w:tc>
            </w:tr>
            <w:tr w:rsidR="00685A38" w:rsidRPr="00B07962" w14:paraId="7070A411" w14:textId="77777777" w:rsidTr="009013A1">
              <w:tc>
                <w:tcPr>
                  <w:tcW w:w="790" w:type="dxa"/>
                </w:tcPr>
                <w:p w14:paraId="45F6C0B1" w14:textId="77777777" w:rsidR="00685A38" w:rsidRPr="00B07962" w:rsidRDefault="00685A38" w:rsidP="00685A38">
                  <w:pPr>
                    <w:spacing w:before="60" w:after="60" w:line="240" w:lineRule="auto"/>
                    <w:jc w:val="center"/>
                    <w:rPr>
                      <w:sz w:val="22"/>
                      <w:szCs w:val="22"/>
                    </w:rPr>
                  </w:pPr>
                  <w:r w:rsidRPr="00B07962">
                    <w:rPr>
                      <w:sz w:val="22"/>
                      <w:szCs w:val="22"/>
                    </w:rPr>
                    <w:t>5</w:t>
                  </w:r>
                </w:p>
              </w:tc>
              <w:tc>
                <w:tcPr>
                  <w:tcW w:w="1705" w:type="dxa"/>
                </w:tcPr>
                <w:p w14:paraId="264B2FF4"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2D7B5B77" w14:textId="77777777" w:rsidR="00685A38" w:rsidRPr="00B07962" w:rsidRDefault="00685A38" w:rsidP="00685A38">
                  <w:pPr>
                    <w:spacing w:before="60" w:after="60" w:line="240" w:lineRule="auto"/>
                    <w:jc w:val="left"/>
                    <w:rPr>
                      <w:sz w:val="22"/>
                      <w:szCs w:val="22"/>
                    </w:rPr>
                  </w:pPr>
                  <w:r w:rsidRPr="00B07962">
                    <w:rPr>
                      <w:sz w:val="22"/>
                      <w:szCs w:val="22"/>
                    </w:rPr>
                    <w:t>Hiển thị danh sách người dùng.</w:t>
                  </w:r>
                </w:p>
              </w:tc>
            </w:tr>
            <w:tr w:rsidR="00685A38" w:rsidRPr="00B07962" w14:paraId="365B363E" w14:textId="77777777" w:rsidTr="009013A1">
              <w:tc>
                <w:tcPr>
                  <w:tcW w:w="790" w:type="dxa"/>
                </w:tcPr>
                <w:p w14:paraId="2C531717" w14:textId="77777777" w:rsidR="00685A38" w:rsidRPr="00B07962" w:rsidRDefault="00685A38" w:rsidP="00685A38">
                  <w:pPr>
                    <w:spacing w:before="60" w:after="60" w:line="240" w:lineRule="auto"/>
                    <w:jc w:val="center"/>
                    <w:rPr>
                      <w:sz w:val="22"/>
                      <w:szCs w:val="22"/>
                    </w:rPr>
                  </w:pPr>
                  <w:r w:rsidRPr="00B07962">
                    <w:rPr>
                      <w:sz w:val="22"/>
                      <w:szCs w:val="22"/>
                    </w:rPr>
                    <w:t>6</w:t>
                  </w:r>
                </w:p>
              </w:tc>
              <w:tc>
                <w:tcPr>
                  <w:tcW w:w="1705" w:type="dxa"/>
                </w:tcPr>
                <w:p w14:paraId="0AA98B06"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5472B77" w14:textId="77777777" w:rsidR="00685A38" w:rsidRPr="00B07962" w:rsidRDefault="00685A38" w:rsidP="00685A38">
                  <w:pPr>
                    <w:spacing w:before="60" w:after="60" w:line="240" w:lineRule="auto"/>
                    <w:jc w:val="left"/>
                    <w:rPr>
                      <w:sz w:val="22"/>
                      <w:szCs w:val="22"/>
                    </w:rPr>
                  </w:pPr>
                  <w:r w:rsidRPr="00B07962">
                    <w:rPr>
                      <w:sz w:val="22"/>
                      <w:szCs w:val="22"/>
                    </w:rPr>
                    <w:t>Chọn một người dùng, yêu cầu xem thông tin</w:t>
                  </w:r>
                </w:p>
              </w:tc>
            </w:tr>
            <w:tr w:rsidR="00685A38" w:rsidRPr="00B07962" w14:paraId="7CBCC20D" w14:textId="77777777" w:rsidTr="009013A1">
              <w:tc>
                <w:tcPr>
                  <w:tcW w:w="790" w:type="dxa"/>
                </w:tcPr>
                <w:p w14:paraId="643CC356" w14:textId="77777777" w:rsidR="00685A38" w:rsidRPr="00B07962" w:rsidRDefault="00685A38" w:rsidP="00685A38">
                  <w:pPr>
                    <w:spacing w:before="60" w:after="60" w:line="240" w:lineRule="auto"/>
                    <w:jc w:val="center"/>
                    <w:rPr>
                      <w:sz w:val="22"/>
                      <w:szCs w:val="22"/>
                    </w:rPr>
                  </w:pPr>
                  <w:r w:rsidRPr="00B07962">
                    <w:rPr>
                      <w:sz w:val="22"/>
                      <w:szCs w:val="22"/>
                    </w:rPr>
                    <w:t>7</w:t>
                  </w:r>
                </w:p>
              </w:tc>
              <w:tc>
                <w:tcPr>
                  <w:tcW w:w="1705" w:type="dxa"/>
                </w:tcPr>
                <w:p w14:paraId="0A1E99C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52FE3179" w14:textId="77777777" w:rsidR="00685A38" w:rsidRPr="00B07962" w:rsidRDefault="00685A38" w:rsidP="00685A38">
                  <w:pPr>
                    <w:spacing w:before="60" w:after="60" w:line="240" w:lineRule="auto"/>
                    <w:jc w:val="left"/>
                    <w:rPr>
                      <w:sz w:val="22"/>
                      <w:szCs w:val="22"/>
                    </w:rPr>
                  </w:pPr>
                  <w:r w:rsidRPr="00B07962">
                    <w:rPr>
                      <w:sz w:val="22"/>
                      <w:szCs w:val="22"/>
                    </w:rPr>
                    <w:t>Hiển thị thông tin người dùng được chọn.</w:t>
                  </w:r>
                </w:p>
              </w:tc>
            </w:tr>
            <w:tr w:rsidR="00685A38" w:rsidRPr="00B07962" w14:paraId="363579E8" w14:textId="77777777" w:rsidTr="009013A1">
              <w:tc>
                <w:tcPr>
                  <w:tcW w:w="790" w:type="dxa"/>
                </w:tcPr>
                <w:p w14:paraId="706D576B" w14:textId="77777777" w:rsidR="00685A38" w:rsidRPr="00B07962" w:rsidRDefault="00685A38" w:rsidP="00685A38">
                  <w:pPr>
                    <w:spacing w:before="60" w:after="60" w:line="240" w:lineRule="auto"/>
                    <w:jc w:val="center"/>
                    <w:rPr>
                      <w:sz w:val="22"/>
                      <w:szCs w:val="22"/>
                    </w:rPr>
                  </w:pPr>
                  <w:r w:rsidRPr="00B07962">
                    <w:rPr>
                      <w:sz w:val="22"/>
                      <w:szCs w:val="22"/>
                    </w:rPr>
                    <w:t>8</w:t>
                  </w:r>
                </w:p>
              </w:tc>
              <w:tc>
                <w:tcPr>
                  <w:tcW w:w="1705" w:type="dxa"/>
                </w:tcPr>
                <w:p w14:paraId="2DBF96E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A0C556A" w14:textId="77777777" w:rsidR="00685A38" w:rsidRPr="00B07962" w:rsidRDefault="00685A38" w:rsidP="00685A38">
                  <w:pPr>
                    <w:spacing w:before="60" w:after="60" w:line="240" w:lineRule="auto"/>
                    <w:jc w:val="left"/>
                    <w:rPr>
                      <w:sz w:val="22"/>
                      <w:szCs w:val="22"/>
                    </w:rPr>
                  </w:pPr>
                  <w:r w:rsidRPr="00B07962">
                    <w:rPr>
                      <w:sz w:val="22"/>
                      <w:szCs w:val="22"/>
                    </w:rPr>
                    <w:t>Gửi yêu cầu khóa người dùng.</w:t>
                  </w:r>
                </w:p>
              </w:tc>
            </w:tr>
            <w:tr w:rsidR="00685A38" w:rsidRPr="00B07962" w14:paraId="64DAA5D2" w14:textId="77777777" w:rsidTr="009013A1">
              <w:tc>
                <w:tcPr>
                  <w:tcW w:w="790" w:type="dxa"/>
                </w:tcPr>
                <w:p w14:paraId="3C928E2D" w14:textId="77777777" w:rsidR="00685A38" w:rsidRPr="00B07962" w:rsidRDefault="00685A38" w:rsidP="00685A38">
                  <w:pPr>
                    <w:spacing w:before="60" w:after="60" w:line="240" w:lineRule="auto"/>
                    <w:jc w:val="center"/>
                    <w:rPr>
                      <w:sz w:val="22"/>
                      <w:szCs w:val="22"/>
                    </w:rPr>
                  </w:pPr>
                  <w:r w:rsidRPr="00B07962">
                    <w:rPr>
                      <w:sz w:val="22"/>
                      <w:szCs w:val="22"/>
                    </w:rPr>
                    <w:t>9</w:t>
                  </w:r>
                </w:p>
              </w:tc>
              <w:tc>
                <w:tcPr>
                  <w:tcW w:w="1705" w:type="dxa"/>
                </w:tcPr>
                <w:p w14:paraId="5D65267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1A66F" w14:textId="77777777" w:rsidR="00685A38" w:rsidRPr="00B07962" w:rsidRDefault="00685A38" w:rsidP="00685A38">
                  <w:pPr>
                    <w:spacing w:before="60" w:after="60" w:line="240" w:lineRule="auto"/>
                    <w:jc w:val="left"/>
                    <w:rPr>
                      <w:sz w:val="22"/>
                      <w:szCs w:val="22"/>
                    </w:rPr>
                  </w:pPr>
                  <w:r w:rsidRPr="00B07962">
                    <w:rPr>
                      <w:sz w:val="22"/>
                      <w:szCs w:val="22"/>
                    </w:rPr>
                    <w:t>Cập nhật trạng thái của người dùng.</w:t>
                  </w:r>
                </w:p>
              </w:tc>
            </w:tr>
          </w:tbl>
          <w:p w14:paraId="33185DA7" w14:textId="498D4DDC" w:rsidR="00685A38" w:rsidRPr="00180E0B" w:rsidRDefault="00685A38" w:rsidP="00685A38">
            <w:pPr>
              <w:spacing w:before="60" w:after="60" w:line="240" w:lineRule="auto"/>
              <w:jc w:val="left"/>
              <w:rPr>
                <w:sz w:val="22"/>
                <w:szCs w:val="22"/>
              </w:rPr>
            </w:pPr>
          </w:p>
        </w:tc>
      </w:tr>
      <w:tr w:rsidR="00685A38" w:rsidRPr="00B07962" w14:paraId="6987646A" w14:textId="77777777" w:rsidTr="001E7520">
        <w:trPr>
          <w:trHeight w:val="971"/>
        </w:trPr>
        <w:tc>
          <w:tcPr>
            <w:tcW w:w="1672" w:type="dxa"/>
          </w:tcPr>
          <w:p w14:paraId="156E0C15" w14:textId="77777777" w:rsidR="00685A38" w:rsidRPr="00B07962" w:rsidRDefault="00685A38" w:rsidP="00685A38">
            <w:pPr>
              <w:spacing w:before="60" w:after="60" w:line="240" w:lineRule="auto"/>
              <w:jc w:val="left"/>
              <w:rPr>
                <w:b/>
                <w:sz w:val="22"/>
                <w:szCs w:val="22"/>
              </w:rPr>
            </w:pPr>
            <w:r w:rsidRPr="00B07962">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3E931D25" w14:textId="77777777" w:rsidTr="009013A1">
              <w:tc>
                <w:tcPr>
                  <w:tcW w:w="790" w:type="dxa"/>
                </w:tcPr>
                <w:p w14:paraId="39D23B06"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512F3443"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1AF4DB70"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00E83A8D" w14:textId="77777777" w:rsidTr="009013A1">
              <w:tc>
                <w:tcPr>
                  <w:tcW w:w="790" w:type="dxa"/>
                </w:tcPr>
                <w:p w14:paraId="2CD1FCE5" w14:textId="77777777" w:rsidR="00685A38" w:rsidRPr="00B07962" w:rsidRDefault="00685A38" w:rsidP="00685A38">
                  <w:pPr>
                    <w:spacing w:before="60" w:after="60" w:line="240" w:lineRule="auto"/>
                    <w:jc w:val="center"/>
                    <w:rPr>
                      <w:sz w:val="22"/>
                      <w:szCs w:val="22"/>
                    </w:rPr>
                  </w:pPr>
                  <w:r w:rsidRPr="00B07962">
                    <w:rPr>
                      <w:sz w:val="22"/>
                      <w:szCs w:val="22"/>
                    </w:rPr>
                    <w:t>5a</w:t>
                  </w:r>
                </w:p>
              </w:tc>
              <w:tc>
                <w:tcPr>
                  <w:tcW w:w="1705" w:type="dxa"/>
                </w:tcPr>
                <w:p w14:paraId="0EDF989D"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32EE7416" w14:textId="77777777" w:rsidR="00685A38" w:rsidRPr="00B07962" w:rsidRDefault="00685A38" w:rsidP="00685A38">
                  <w:pPr>
                    <w:spacing w:before="60" w:after="60" w:line="240" w:lineRule="auto"/>
                    <w:jc w:val="left"/>
                    <w:rPr>
                      <w:sz w:val="22"/>
                      <w:szCs w:val="22"/>
                    </w:rPr>
                  </w:pPr>
                  <w:r w:rsidRPr="00B07962">
                    <w:rPr>
                      <w:sz w:val="22"/>
                      <w:szCs w:val="22"/>
                    </w:rPr>
                    <w:t>Thông báo nếu danh sách người dùng trống.</w:t>
                  </w:r>
                </w:p>
              </w:tc>
            </w:tr>
          </w:tbl>
          <w:p w14:paraId="681ADC6E" w14:textId="77777777" w:rsidR="00685A38" w:rsidRPr="00B07962" w:rsidRDefault="00685A38" w:rsidP="00685A38">
            <w:pPr>
              <w:spacing w:before="60" w:after="60" w:line="240" w:lineRule="auto"/>
              <w:jc w:val="left"/>
              <w:rPr>
                <w:sz w:val="22"/>
                <w:szCs w:val="22"/>
              </w:rPr>
            </w:pPr>
          </w:p>
        </w:tc>
      </w:tr>
      <w:tr w:rsidR="00685A38" w:rsidRPr="00B07962" w14:paraId="44FEB38E" w14:textId="77777777" w:rsidTr="006446FC">
        <w:tc>
          <w:tcPr>
            <w:tcW w:w="1672" w:type="dxa"/>
          </w:tcPr>
          <w:p w14:paraId="0A2436DD" w14:textId="77777777" w:rsidR="00685A38" w:rsidRPr="00B07962" w:rsidRDefault="00685A38" w:rsidP="00685A38">
            <w:pPr>
              <w:spacing w:before="60" w:after="60" w:line="240" w:lineRule="auto"/>
              <w:jc w:val="left"/>
              <w:rPr>
                <w:b/>
                <w:sz w:val="22"/>
                <w:szCs w:val="22"/>
              </w:rPr>
            </w:pPr>
            <w:r w:rsidRPr="00B07962">
              <w:rPr>
                <w:b/>
                <w:sz w:val="22"/>
                <w:szCs w:val="22"/>
              </w:rPr>
              <w:t>Hậu điều kiện</w:t>
            </w:r>
          </w:p>
        </w:tc>
        <w:tc>
          <w:tcPr>
            <w:tcW w:w="7099" w:type="dxa"/>
            <w:gridSpan w:val="3"/>
          </w:tcPr>
          <w:p w14:paraId="2A597588" w14:textId="77777777" w:rsidR="00685A38" w:rsidRPr="00B07962" w:rsidRDefault="00685A38" w:rsidP="00685A38">
            <w:pPr>
              <w:keepNext/>
              <w:spacing w:before="60" w:after="60" w:line="240" w:lineRule="auto"/>
              <w:jc w:val="left"/>
              <w:rPr>
                <w:sz w:val="22"/>
                <w:szCs w:val="22"/>
              </w:rPr>
            </w:pPr>
            <w:r w:rsidRPr="00B07962">
              <w:rPr>
                <w:sz w:val="22"/>
                <w:szCs w:val="22"/>
              </w:rPr>
              <w:t>Không</w:t>
            </w:r>
          </w:p>
        </w:tc>
      </w:tr>
    </w:tbl>
    <w:p w14:paraId="5B7BC43C" w14:textId="50C7F087" w:rsidR="004D1F12" w:rsidRPr="00B07962" w:rsidRDefault="001263C9" w:rsidP="001263C9">
      <w:pPr>
        <w:pStyle w:val="u2"/>
        <w:rPr>
          <w:rFonts w:cs="Times New Roman"/>
        </w:rPr>
      </w:pPr>
      <w:bookmarkStart w:id="100" w:name="_Toc514897235"/>
      <w:r w:rsidRPr="00B07962">
        <w:rPr>
          <w:rFonts w:cs="Times New Roman"/>
        </w:rPr>
        <w:t>Các yêu cầu phi chức năng</w:t>
      </w:r>
      <w:bookmarkEnd w:id="100"/>
    </w:p>
    <w:p w14:paraId="54020D25" w14:textId="2F8098EA" w:rsidR="001263C9" w:rsidRPr="00B07962" w:rsidRDefault="00456C06" w:rsidP="001263C9">
      <w:pPr>
        <w:pStyle w:val="u3"/>
        <w:rPr>
          <w:rFonts w:cs="Times New Roman"/>
        </w:rPr>
      </w:pPr>
      <w:bookmarkStart w:id="101" w:name="_Toc514897236"/>
      <w:r>
        <w:rPr>
          <w:rFonts w:cs="Times New Roman"/>
        </w:rPr>
        <w:t>Thân thiện, dễ dùng</w:t>
      </w:r>
      <w:bookmarkEnd w:id="101"/>
    </w:p>
    <w:p w14:paraId="6DBF2E76"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ác chức năng, giao diện dễ sử dụng và thân thiện với người dùng.</w:t>
      </w:r>
    </w:p>
    <w:p w14:paraId="5A6665E4"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ó phản hồi với người dùng về các vấn đề lỗi đường truyền mạng.</w:t>
      </w:r>
    </w:p>
    <w:p w14:paraId="255FD3F1" w14:textId="77777777" w:rsidR="001263C9" w:rsidRPr="00B07962" w:rsidRDefault="001263C9" w:rsidP="001263C9">
      <w:pPr>
        <w:pStyle w:val="u3"/>
        <w:rPr>
          <w:rFonts w:cs="Times New Roman"/>
        </w:rPr>
      </w:pPr>
      <w:bookmarkStart w:id="102" w:name="_Toc501533406"/>
      <w:bookmarkStart w:id="103" w:name="_Toc514897237"/>
      <w:r w:rsidRPr="00B07962">
        <w:rPr>
          <w:rFonts w:cs="Times New Roman"/>
        </w:rPr>
        <w:t>Hiệu suất</w:t>
      </w:r>
      <w:bookmarkEnd w:id="102"/>
      <w:bookmarkEnd w:id="103"/>
    </w:p>
    <w:p w14:paraId="68527E8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Hệ thống sẽ hoạt động 24 giờ một ngày, 7 ngày một tuần.</w:t>
      </w:r>
    </w:p>
    <w:p w14:paraId="3FCD8AF7"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ời gian ngưng hoạt động để khắc phục lỗi của hệ thống không lớn hơn 1 giờ.</w:t>
      </w:r>
    </w:p>
    <w:p w14:paraId="4B58F1D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 xml:space="preserve">Thời gian đáp ứng yêu cầu của người dùng không quá 2s. </w:t>
      </w:r>
    </w:p>
    <w:p w14:paraId="2E434D61"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ông tin hiển thị lên giao diện cho người dùng không quá 3s</w:t>
      </w:r>
    </w:p>
    <w:p w14:paraId="66FC4E83" w14:textId="77777777" w:rsidR="001263C9" w:rsidRPr="00B07962" w:rsidRDefault="001263C9" w:rsidP="001263C9">
      <w:pPr>
        <w:pStyle w:val="u3"/>
        <w:rPr>
          <w:rFonts w:cs="Times New Roman"/>
        </w:rPr>
      </w:pPr>
      <w:bookmarkStart w:id="104" w:name="_Toc501533407"/>
      <w:bookmarkStart w:id="105" w:name="_Toc514897238"/>
      <w:r w:rsidRPr="00B07962">
        <w:rPr>
          <w:rFonts w:cs="Times New Roman"/>
        </w:rPr>
        <w:t>Độ tin cậy</w:t>
      </w:r>
      <w:bookmarkEnd w:id="104"/>
      <w:bookmarkEnd w:id="105"/>
    </w:p>
    <w:p w14:paraId="785CF458" w14:textId="1CA53AED" w:rsidR="001263C9" w:rsidRPr="00B07962" w:rsidRDefault="001263C9" w:rsidP="00713C98">
      <w:pPr>
        <w:pStyle w:val="oancuaDanhsach"/>
        <w:numPr>
          <w:ilvl w:val="0"/>
          <w:numId w:val="32"/>
        </w:numPr>
        <w:spacing w:before="100" w:beforeAutospacing="1" w:after="100" w:afterAutospacing="1" w:line="288" w:lineRule="auto"/>
      </w:pPr>
      <w:r w:rsidRPr="00B07962">
        <w:t>Hệ th</w:t>
      </w:r>
      <w:r w:rsidR="00C27226" w:rsidRPr="00B07962">
        <w:t>ống có tính an toàn, bảo mật thông tin cá nhân của người dùng</w:t>
      </w:r>
      <w:r w:rsidRPr="00B07962">
        <w:t>.</w:t>
      </w:r>
    </w:p>
    <w:p w14:paraId="216357B1" w14:textId="3A744480" w:rsidR="001263C9" w:rsidRPr="00B07962" w:rsidRDefault="001263C9" w:rsidP="00713C98">
      <w:pPr>
        <w:pStyle w:val="oancuaDanhsach"/>
        <w:numPr>
          <w:ilvl w:val="0"/>
          <w:numId w:val="32"/>
        </w:numPr>
        <w:spacing w:before="100" w:beforeAutospacing="1" w:after="100" w:afterAutospacing="1" w:line="288" w:lineRule="auto"/>
      </w:pPr>
      <w:r w:rsidRPr="00B07962">
        <w:t>Dữ liệu chính xác, được cập nhật liên tục</w:t>
      </w:r>
      <w:r w:rsidR="00C27226" w:rsidRPr="00B07962">
        <w:t xml:space="preserve"> theo thời gian thực</w:t>
      </w:r>
    </w:p>
    <w:p w14:paraId="0CD196E1" w14:textId="152818E2" w:rsidR="009013A1" w:rsidRPr="00B07962" w:rsidRDefault="009013A1">
      <w:r w:rsidRPr="00B07962">
        <w:t xml:space="preserve">Như vậy </w:t>
      </w:r>
      <w:r w:rsidR="003B3847" w:rsidRPr="00B07962">
        <w:fldChar w:fldCharType="begin"/>
      </w:r>
      <w:r w:rsidR="003B3847" w:rsidRPr="00B07962">
        <w:instrText xml:space="preserve"> REF _Ref510797771 \h </w:instrText>
      </w:r>
      <w:r w:rsidR="00B07962">
        <w:instrText xml:space="preserve"> \* MERGEFORMAT </w:instrText>
      </w:r>
      <w:r w:rsidR="003B3847" w:rsidRPr="00B07962">
        <w:fldChar w:fldCharType="separate"/>
      </w:r>
      <w:r w:rsidR="00C66350" w:rsidRPr="00B07962">
        <w:softHyphen/>
      </w:r>
      <w:r w:rsidR="00C66350" w:rsidRPr="00B07962">
        <w:softHyphen/>
        <w:t>Khảo sát và phân tích yêu cầu</w:t>
      </w:r>
      <w:r w:rsidR="003B3847" w:rsidRPr="00B07962">
        <w:fldChar w:fldCharType="end"/>
      </w:r>
      <w:r w:rsidR="003B3847" w:rsidRPr="00B07962">
        <w:fldChar w:fldCharType="begin"/>
      </w:r>
      <w:r w:rsidR="003B3847" w:rsidRPr="00B07962">
        <w:instrText xml:space="preserve"> REF _Ref510797771 \r \h </w:instrText>
      </w:r>
      <w:r w:rsidR="00B07962">
        <w:instrText xml:space="preserve"> \* MERGEFORMAT </w:instrText>
      </w:r>
      <w:r w:rsidR="003B3847" w:rsidRPr="00B07962">
        <w:fldChar w:fldCharType="separate"/>
      </w:r>
      <w:r w:rsidR="00C66350">
        <w:t>Chương 2</w:t>
      </w:r>
      <w:r w:rsidR="003B3847" w:rsidRPr="00B07962">
        <w:fldChar w:fldCharType="end"/>
      </w:r>
      <w:r w:rsidR="003B3847" w:rsidRPr="00B07962">
        <w:t xml:space="preserve"> </w:t>
      </w:r>
      <w:r w:rsidRPr="00B07962">
        <w:t>đã đưa</w:t>
      </w:r>
      <w:r w:rsidR="00C77D9C">
        <w:t xml:space="preserve"> ra</w:t>
      </w:r>
      <w:r w:rsidRPr="00B07962">
        <w:t xml:space="preserve"> được kết quả khảo sát và phân tích yêu cầu. Xây dựng được hệ thống các chức năng cần có</w:t>
      </w:r>
      <w:r w:rsidR="00B101E8" w:rsidRPr="00B07962">
        <w:t xml:space="preserve"> và phân tích các chức năng này. Từ đó tạo nền tảng để xây phân tích dựng ứng dụng ở các chương tiếp theo. Cụ thể là lựa chọn các công nghệ sử dụng ở</w:t>
      </w:r>
      <w:r w:rsidR="007350FA" w:rsidRPr="00B07962">
        <w:t xml:space="preserve"> </w:t>
      </w:r>
      <w:r w:rsidR="007350FA" w:rsidRPr="00B07962">
        <w:fldChar w:fldCharType="begin"/>
      </w:r>
      <w:r w:rsidR="007350FA" w:rsidRPr="00B07962">
        <w:instrText xml:space="preserve"> REF _Ref514661893 \r \h </w:instrText>
      </w:r>
      <w:r w:rsidR="00B07962">
        <w:instrText xml:space="preserve"> \* MERGEFORMAT </w:instrText>
      </w:r>
      <w:r w:rsidR="007350FA" w:rsidRPr="00B07962">
        <w:fldChar w:fldCharType="separate"/>
      </w:r>
      <w:r w:rsidR="00C66350">
        <w:t>Chương 3</w:t>
      </w:r>
      <w:r w:rsidR="007350FA" w:rsidRPr="00B07962">
        <w:fldChar w:fldCharType="end"/>
      </w:r>
      <w:r w:rsidR="00B101E8" w:rsidRPr="00B07962">
        <w:t>.</w:t>
      </w:r>
      <w:r w:rsidRPr="00B07962">
        <w:t xml:space="preserve"> </w:t>
      </w:r>
    </w:p>
    <w:p w14:paraId="441D40D3" w14:textId="6AB6B2E7" w:rsidR="00EE4E12" w:rsidRPr="00B07962" w:rsidRDefault="00406907" w:rsidP="002A77D4">
      <w:pPr>
        <w:pStyle w:val="u1"/>
        <w:framePr w:w="9076" w:wrap="notBeside" w:hAnchor="page" w:x="1862" w:y="63"/>
        <w:rPr>
          <w:rFonts w:cs="Times New Roman"/>
        </w:rPr>
      </w:pPr>
      <w:bookmarkStart w:id="106" w:name="_Ref514660345"/>
      <w:bookmarkStart w:id="107" w:name="_Ref514660354"/>
      <w:bookmarkStart w:id="108" w:name="_Ref514660437"/>
      <w:bookmarkStart w:id="109" w:name="_Ref514661893"/>
      <w:bookmarkStart w:id="110" w:name="_Toc514897239"/>
      <w:bookmarkStart w:id="111" w:name="_Ref510876811"/>
      <w:bookmarkStart w:id="112" w:name="_Toc510882203"/>
      <w:r w:rsidRPr="00B07962">
        <w:rPr>
          <w:rFonts w:cs="Times New Roman"/>
        </w:rPr>
        <w:lastRenderedPageBreak/>
        <w:t>Công nghệ sử dụng</w:t>
      </w:r>
      <w:bookmarkEnd w:id="106"/>
      <w:bookmarkEnd w:id="107"/>
      <w:bookmarkEnd w:id="108"/>
      <w:bookmarkEnd w:id="109"/>
      <w:bookmarkEnd w:id="110"/>
      <w:r w:rsidR="00A81686" w:rsidRPr="00B07962">
        <w:rPr>
          <w:rFonts w:cs="Times New Roman"/>
        </w:rPr>
        <w:t xml:space="preserve"> </w:t>
      </w:r>
      <w:bookmarkEnd w:id="111"/>
      <w:bookmarkEnd w:id="112"/>
    </w:p>
    <w:p w14:paraId="59D67C3A" w14:textId="0516A9CD" w:rsidR="00B53D82" w:rsidRPr="00B07962" w:rsidRDefault="00B53D82" w:rsidP="00B53D82">
      <w:r w:rsidRPr="00B07962">
        <w:t xml:space="preserve">Như đã trình bày tóm tắt trong phần phân tích một số định hướng giải pháp </w:t>
      </w:r>
      <w:r w:rsidR="004D1C19" w:rsidRPr="00B07962">
        <w:t>ở chương 1</w:t>
      </w:r>
      <w:r w:rsidRPr="00B07962">
        <w:t>,</w:t>
      </w:r>
      <w:r w:rsidR="004D1C19" w:rsidRPr="00B07962">
        <w:t xml:space="preserve"> và dựa trên việc phân tích yêu cầu ở </w:t>
      </w:r>
      <w:r w:rsidR="003D76CA" w:rsidRPr="00B07962">
        <w:fldChar w:fldCharType="begin"/>
      </w:r>
      <w:r w:rsidR="003D76CA" w:rsidRPr="00B07962">
        <w:instrText xml:space="preserve"> REF _Ref510797771 \r \h </w:instrText>
      </w:r>
      <w:r w:rsidR="00B07962">
        <w:instrText xml:space="preserve"> \* MERGEFORMAT </w:instrText>
      </w:r>
      <w:r w:rsidR="003D76CA" w:rsidRPr="00B07962">
        <w:fldChar w:fldCharType="separate"/>
      </w:r>
      <w:r w:rsidR="00C66350">
        <w:t>Chương 2</w:t>
      </w:r>
      <w:r w:rsidR="003D76CA" w:rsidRPr="00B07962">
        <w:fldChar w:fldCharType="end"/>
      </w:r>
      <w:r w:rsidR="004D1C19" w:rsidRPr="00B07962">
        <w:t xml:space="preserve">, </w:t>
      </w:r>
      <w:r w:rsidR="00F8586B">
        <w:t>chương</w:t>
      </w:r>
      <w:r w:rsidRPr="00B07962">
        <w:t xml:space="preserve"> này sẽ tập trung vào phân tích v</w:t>
      </w:r>
      <w:r w:rsidR="004D1C19" w:rsidRPr="00B07962">
        <w:t xml:space="preserve">à giải thích rõ các giải pháp </w:t>
      </w:r>
      <w:r w:rsidR="00F8586B">
        <w:t>công nghệ được sử dụng</w:t>
      </w:r>
      <w:r w:rsidR="00F30F73">
        <w:t xml:space="preserve"> </w:t>
      </w:r>
      <w:r w:rsidR="004D1C19" w:rsidRPr="00B07962">
        <w:t>để xây dựng ứng dụng</w:t>
      </w:r>
      <w:r w:rsidRPr="00B07962">
        <w:t>. Bao gồm:</w:t>
      </w:r>
    </w:p>
    <w:p w14:paraId="14689E55" w14:textId="51E26297" w:rsidR="00B53D82" w:rsidRPr="00B07962" w:rsidRDefault="00B53D82" w:rsidP="00713C98">
      <w:pPr>
        <w:pStyle w:val="oancuaDanhsach"/>
        <w:numPr>
          <w:ilvl w:val="0"/>
          <w:numId w:val="10"/>
        </w:numPr>
      </w:pPr>
      <w:r w:rsidRPr="00B07962">
        <w:t>Nhóm các giải pháp liên quan đến dịch vụ bản đồ, sử dụng các dịch vụ của Google Maps API.</w:t>
      </w:r>
    </w:p>
    <w:p w14:paraId="0C8ECD84" w14:textId="2705A518" w:rsidR="00B53D82" w:rsidRPr="00B07962" w:rsidRDefault="00B53D82" w:rsidP="00713C98">
      <w:pPr>
        <w:pStyle w:val="oancuaDanhsach"/>
        <w:numPr>
          <w:ilvl w:val="0"/>
          <w:numId w:val="10"/>
        </w:numPr>
      </w:pPr>
      <w:r w:rsidRPr="00B07962">
        <w:t>Giải pháp xử lý dữ liệu theo thời gian thực với Google Firebase Realtime Database</w:t>
      </w:r>
    </w:p>
    <w:p w14:paraId="5D6F01FD" w14:textId="6BC0163F" w:rsidR="00B53D82" w:rsidRPr="00B07962" w:rsidRDefault="00B53D82" w:rsidP="00713C98">
      <w:pPr>
        <w:pStyle w:val="oancuaDanhsach"/>
        <w:numPr>
          <w:ilvl w:val="0"/>
          <w:numId w:val="10"/>
        </w:numPr>
      </w:pPr>
      <w:r w:rsidRPr="00B07962">
        <w:t>Giải pháp xác thực danh tính với Google Firebase Authencation</w:t>
      </w:r>
    </w:p>
    <w:p w14:paraId="50BFDC87" w14:textId="18F2692C" w:rsidR="008863A9" w:rsidRPr="00B07962" w:rsidRDefault="00B53D82" w:rsidP="00713C98">
      <w:pPr>
        <w:pStyle w:val="oancuaDanhsach"/>
        <w:numPr>
          <w:ilvl w:val="0"/>
          <w:numId w:val="10"/>
        </w:numPr>
      </w:pPr>
      <w:r w:rsidRPr="00B07962">
        <w:t>Giải pháp lưu trữ và quản lý tập tin với Google Firebase Cloud Storage</w:t>
      </w:r>
      <w:r w:rsidR="008863A9" w:rsidRPr="00B07962">
        <w:t>).</w:t>
      </w:r>
    </w:p>
    <w:p w14:paraId="00A4572A" w14:textId="75D27CDB" w:rsidR="00C6125E" w:rsidRPr="00B07962" w:rsidRDefault="00B53D82" w:rsidP="00713C98">
      <w:pPr>
        <w:pStyle w:val="oancuaDanhsach"/>
        <w:numPr>
          <w:ilvl w:val="0"/>
          <w:numId w:val="10"/>
        </w:numPr>
      </w:pPr>
      <w:r w:rsidRPr="00B07962">
        <w:t>Giải pháp thiết kế giao diện</w:t>
      </w:r>
    </w:p>
    <w:p w14:paraId="0A3655B0" w14:textId="0030D45F" w:rsidR="00C6125E" w:rsidRPr="00B07962" w:rsidRDefault="00C6125E" w:rsidP="00C6125E">
      <w:pPr>
        <w:pStyle w:val="u2"/>
        <w:rPr>
          <w:rFonts w:cs="Times New Roman"/>
        </w:rPr>
      </w:pPr>
      <w:bookmarkStart w:id="113" w:name="_Toc514897240"/>
      <w:r w:rsidRPr="00B07962">
        <w:rPr>
          <w:rFonts w:cs="Times New Roman"/>
        </w:rPr>
        <w:t>Giải pháp bản đồ với Google Maps API</w:t>
      </w:r>
      <w:bookmarkEnd w:id="113"/>
    </w:p>
    <w:p w14:paraId="6C4FFA81" w14:textId="4A002119" w:rsidR="00C6125E" w:rsidRPr="00B07962" w:rsidRDefault="00C6125E" w:rsidP="00C6125E">
      <w:r w:rsidRPr="00B07962">
        <w:t xml:space="preserve">Google Map </w:t>
      </w:r>
      <w:r w:rsidR="0063104D" w:rsidRPr="00B07962">
        <w:t>(</w:t>
      </w:r>
      <w:r w:rsidR="0063104D" w:rsidRPr="00B07962">
        <w:fldChar w:fldCharType="begin"/>
      </w:r>
      <w:r w:rsidR="0063104D" w:rsidRPr="00B07962">
        <w:instrText xml:space="preserve"> REF _Ref514662004 \h </w:instrText>
      </w:r>
      <w:r w:rsidR="00B07962">
        <w:instrText xml:space="preserve"> \* MERGEFORMAT </w:instrText>
      </w:r>
      <w:r w:rsidR="0063104D" w:rsidRPr="00B07962">
        <w:fldChar w:fldCharType="separate"/>
      </w:r>
      <w:r w:rsidR="00C66350" w:rsidRPr="00C66350">
        <w:t xml:space="preserve">Hình  </w:t>
      </w:r>
      <w:r w:rsidR="00C66350" w:rsidRPr="00C66350">
        <w:rPr>
          <w:noProof/>
        </w:rPr>
        <w:t>13</w:t>
      </w:r>
      <w:r w:rsidR="0063104D" w:rsidRPr="00B07962">
        <w:fldChar w:fldCharType="end"/>
      </w:r>
      <w:r w:rsidR="0063104D" w:rsidRPr="00B07962">
        <w:t xml:space="preserve">) </w:t>
      </w:r>
      <w:r w:rsidRPr="00B07962">
        <w:t>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56F81332" w14:textId="77777777" w:rsidR="00F81EF9" w:rsidRPr="00B07962" w:rsidRDefault="00C6125E" w:rsidP="00F81EF9">
      <w:pPr>
        <w:keepNext/>
        <w:jc w:val="center"/>
      </w:pPr>
      <w:r w:rsidRPr="00B07962">
        <w:rPr>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6DD7D59E" w14:textId="1FAD99C0" w:rsidR="00C6125E" w:rsidRPr="00B07962" w:rsidRDefault="00F81EF9" w:rsidP="00F81EF9">
      <w:pPr>
        <w:pStyle w:val="Chuthich"/>
      </w:pPr>
      <w:bookmarkStart w:id="114" w:name="_Ref514662004"/>
      <w:bookmarkStart w:id="115" w:name="_Toc51489728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3</w:t>
      </w:r>
      <w:r w:rsidRPr="00B07962">
        <w:rPr>
          <w:b/>
        </w:rPr>
        <w:fldChar w:fldCharType="end"/>
      </w:r>
      <w:bookmarkEnd w:id="114"/>
      <w:r w:rsidRPr="00B07962">
        <w:t xml:space="preserve"> Giao diện Google Map trên nền Web</w:t>
      </w:r>
      <w:bookmarkEnd w:id="115"/>
    </w:p>
    <w:p w14:paraId="3D687DDB" w14:textId="77777777" w:rsidR="00C6125E" w:rsidRPr="00B07962" w:rsidRDefault="00C6125E" w:rsidP="00C6125E">
      <w:r w:rsidRPr="00B07962">
        <w:t>Tháng 6/2005, Google đã cho ra mắt Google Maps API, một dịch vụ miễn phí cho phép các nhà phát triển tích hợp Google Maps vào các trang web của họ.</w:t>
      </w:r>
    </w:p>
    <w:p w14:paraId="39A16F3F" w14:textId="4AC4FCAA" w:rsidR="00C6125E" w:rsidRPr="00B07962" w:rsidRDefault="00C6125E" w:rsidP="00C6125E">
      <w:r w:rsidRPr="00B07962">
        <w:t>Google Maps API</w:t>
      </w:r>
      <w:r w:rsidR="00885F55">
        <w:t xml:space="preserve"> </w:t>
      </w:r>
      <w:r w:rsidR="00885F55">
        <w:fldChar w:fldCharType="begin"/>
      </w:r>
      <w:r w:rsidR="00885F55">
        <w:instrText xml:space="preserve"> REF _Ref514662379 \r \h </w:instrText>
      </w:r>
      <w:r w:rsidR="00885F55">
        <w:fldChar w:fldCharType="separate"/>
      </w:r>
      <w:r w:rsidR="00C66350">
        <w:t>[1]</w:t>
      </w:r>
      <w:r w:rsidR="00885F55">
        <w:fldChar w:fldCharType="end"/>
      </w:r>
      <w:r w:rsidRPr="00B07962">
        <w:t xml:space="preserve"> cung cấp rất nhiều các thư viện hỗ trợ mạnh mẽ cho nhà phát triển bao gồm các bộ SDK trên ứng dụng (như Place API, Android API, iOS SDK, Javascript API...) cùng với các Web Service API (như Directions API, Roads API...).</w:t>
      </w:r>
    </w:p>
    <w:p w14:paraId="16684DD6" w14:textId="77777777" w:rsidR="0063104D" w:rsidRPr="00B07962" w:rsidRDefault="00C6125E" w:rsidP="0063104D">
      <w:pPr>
        <w:keepNext/>
        <w:jc w:val="center"/>
      </w:pPr>
      <w:r w:rsidRPr="00B07962">
        <w:rPr>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EA9638" w14:textId="10B32E1B" w:rsidR="00C6125E" w:rsidRPr="00B07962" w:rsidRDefault="0063104D" w:rsidP="0063104D">
      <w:pPr>
        <w:pStyle w:val="Chuthich"/>
      </w:pPr>
      <w:bookmarkStart w:id="116" w:name="_Toc51489728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4</w:t>
      </w:r>
      <w:r w:rsidRPr="00B07962">
        <w:rPr>
          <w:b/>
        </w:rPr>
        <w:fldChar w:fldCharType="end"/>
      </w:r>
      <w:r w:rsidRPr="00B07962">
        <w:t xml:space="preserve"> Google Map API với nhiều dịch vụ hỗ trợ ( nguồn MapLink)</w:t>
      </w:r>
      <w:bookmarkEnd w:id="116"/>
    </w:p>
    <w:p w14:paraId="09F942B0" w14:textId="14AB5307" w:rsidR="00371326" w:rsidRPr="00B07962" w:rsidRDefault="00371326" w:rsidP="00371326">
      <w:pPr>
        <w:jc w:val="left"/>
      </w:pPr>
      <w:r w:rsidRPr="00B07962">
        <w:lastRenderedPageBreak/>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Pr="00B07962" w:rsidRDefault="0006747B" w:rsidP="0006747B">
      <w:pPr>
        <w:pStyle w:val="u3"/>
        <w:rPr>
          <w:rFonts w:cs="Times New Roman"/>
        </w:rPr>
      </w:pPr>
      <w:bookmarkStart w:id="117" w:name="_Toc514897241"/>
      <w:r w:rsidRPr="00B07962">
        <w:rPr>
          <w:rFonts w:cs="Times New Roman"/>
        </w:rPr>
        <w:t>Tích hợp Google Map bằng Android API</w:t>
      </w:r>
      <w:bookmarkEnd w:id="117"/>
    </w:p>
    <w:p w14:paraId="206204BB" w14:textId="3C705DF5" w:rsidR="0006747B" w:rsidRPr="00B07962" w:rsidRDefault="0006747B" w:rsidP="0006747B">
      <w:r w:rsidRPr="00B07962">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046AD8AE" w14:textId="77777777" w:rsidR="00102009" w:rsidRPr="00B07962" w:rsidRDefault="0006747B" w:rsidP="00102009">
      <w:pPr>
        <w:keepNext/>
        <w:jc w:val="center"/>
      </w:pPr>
      <w:r w:rsidRPr="00B07962">
        <w:rPr>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3DD157F8" w14:textId="1E156C7A" w:rsidR="0006747B" w:rsidRPr="00B07962" w:rsidRDefault="00102009" w:rsidP="00102009">
      <w:pPr>
        <w:pStyle w:val="Chuthich"/>
      </w:pPr>
      <w:bookmarkStart w:id="118" w:name="_Ref514662174"/>
      <w:bookmarkStart w:id="119" w:name="_Toc514897286"/>
      <w:r w:rsidRPr="00B07962">
        <w:t xml:space="preserve">Hình  </w:t>
      </w:r>
      <w:r w:rsidR="00B54B48">
        <w:fldChar w:fldCharType="begin"/>
      </w:r>
      <w:r w:rsidR="00B54B48">
        <w:instrText xml:space="preserve"> SEQ Hình_ \* ARABIC </w:instrText>
      </w:r>
      <w:r w:rsidR="00B54B48">
        <w:fldChar w:fldCharType="separate"/>
      </w:r>
      <w:r w:rsidR="00C66350">
        <w:rPr>
          <w:noProof/>
        </w:rPr>
        <w:t>15</w:t>
      </w:r>
      <w:r w:rsidR="00B54B48">
        <w:rPr>
          <w:noProof/>
        </w:rPr>
        <w:fldChar w:fldCharType="end"/>
      </w:r>
      <w:bookmarkEnd w:id="118"/>
      <w:r w:rsidRPr="00B07962">
        <w:t xml:space="preserve"> Tích hợp Google Map vào thiết bị di động bằng API</w:t>
      </w:r>
      <w:r w:rsidR="00515E9A">
        <w:t xml:space="preserve"> Google Maps</w:t>
      </w:r>
      <w:bookmarkEnd w:id="119"/>
    </w:p>
    <w:p w14:paraId="2BB68FF9" w14:textId="65EC605B" w:rsidR="0006747B" w:rsidRPr="00B07962" w:rsidRDefault="0006747B" w:rsidP="0006747B">
      <w:pPr>
        <w:rPr>
          <w:i/>
        </w:rPr>
      </w:pPr>
      <w:r w:rsidRPr="00B07962">
        <w:rPr>
          <w:i/>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r w:rsidR="00A70BAC" w:rsidRPr="00B07962">
        <w:rPr>
          <w:i/>
        </w:rPr>
        <w:t>.</w:t>
      </w:r>
      <w:r w:rsidR="00704B08" w:rsidRPr="00B07962">
        <w:rPr>
          <w:i/>
        </w:rPr>
        <w:t xml:space="preserve"> </w:t>
      </w:r>
      <w:r w:rsidR="00704B08" w:rsidRPr="00B07962">
        <w:rPr>
          <w:i/>
        </w:rPr>
        <w:fldChar w:fldCharType="begin"/>
      </w:r>
      <w:r w:rsidR="00704B08" w:rsidRPr="00B07962">
        <w:rPr>
          <w:i/>
        </w:rPr>
        <w:instrText xml:space="preserve"> REF _Ref514662379 \r \h </w:instrText>
      </w:r>
      <w:r w:rsidR="00B07962">
        <w:rPr>
          <w:i/>
        </w:rPr>
        <w:instrText xml:space="preserve"> \* MERGEFORMAT </w:instrText>
      </w:r>
      <w:r w:rsidR="00704B08" w:rsidRPr="00B07962">
        <w:rPr>
          <w:i/>
        </w:rPr>
      </w:r>
      <w:r w:rsidR="00704B08" w:rsidRPr="00B07962">
        <w:rPr>
          <w:i/>
        </w:rPr>
        <w:fldChar w:fldCharType="separate"/>
      </w:r>
      <w:r w:rsidR="00C66350">
        <w:rPr>
          <w:i/>
        </w:rPr>
        <w:t>[1]</w:t>
      </w:r>
      <w:r w:rsidR="00704B08" w:rsidRPr="00B07962">
        <w:rPr>
          <w:i/>
        </w:rPr>
        <w:fldChar w:fldCharType="end"/>
      </w:r>
      <w:r w:rsidR="00A70BAC" w:rsidRPr="00B07962">
        <w:rPr>
          <w:i/>
        </w:rPr>
        <w:t xml:space="preserve"> </w:t>
      </w:r>
      <w:r w:rsidR="00A70BAC" w:rsidRPr="00B07962">
        <w:t>(</w:t>
      </w:r>
      <w:r w:rsidR="00A70BAC" w:rsidRPr="00B07962">
        <w:fldChar w:fldCharType="begin"/>
      </w:r>
      <w:r w:rsidR="00A70BAC" w:rsidRPr="00B07962">
        <w:instrText xml:space="preserve"> REF _Ref514662174 \h  \* MERGEFORMAT </w:instrText>
      </w:r>
      <w:r w:rsidR="00A70BAC" w:rsidRPr="00B07962">
        <w:fldChar w:fldCharType="separate"/>
      </w:r>
      <w:r w:rsidR="00C66350" w:rsidRPr="00B07962">
        <w:t xml:space="preserve">Hình  </w:t>
      </w:r>
      <w:r w:rsidR="00C66350">
        <w:rPr>
          <w:noProof/>
        </w:rPr>
        <w:t>15</w:t>
      </w:r>
      <w:r w:rsidR="00A70BAC" w:rsidRPr="00B07962">
        <w:fldChar w:fldCharType="end"/>
      </w:r>
      <w:r w:rsidR="00A70BAC" w:rsidRPr="00B07962">
        <w:t>)</w:t>
      </w:r>
    </w:p>
    <w:p w14:paraId="1C4E2876" w14:textId="75038C38" w:rsidR="00160B3A" w:rsidRPr="00B07962" w:rsidRDefault="00160B3A" w:rsidP="00160B3A">
      <w:pPr>
        <w:pStyle w:val="u3"/>
        <w:rPr>
          <w:rFonts w:cs="Times New Roman"/>
        </w:rPr>
      </w:pPr>
      <w:bookmarkStart w:id="120" w:name="_Toc514897242"/>
      <w:r w:rsidRPr="00B07962">
        <w:rPr>
          <w:rFonts w:cs="Times New Roman"/>
        </w:rPr>
        <w:lastRenderedPageBreak/>
        <w:t>Xác định vị trí với Google Play services location API</w:t>
      </w:r>
      <w:bookmarkEnd w:id="120"/>
    </w:p>
    <w:p w14:paraId="503A3243" w14:textId="0D122532" w:rsidR="00160B3A" w:rsidRPr="00B07962" w:rsidRDefault="00160B3A" w:rsidP="00160B3A">
      <w:r w:rsidRPr="00B07962">
        <w:t>Google Play services location API</w:t>
      </w:r>
      <w:r w:rsidR="00E31F2A">
        <w:t xml:space="preserve"> </w:t>
      </w:r>
      <w:r w:rsidR="00E31F2A">
        <w:fldChar w:fldCharType="begin"/>
      </w:r>
      <w:r w:rsidR="00E31F2A">
        <w:instrText xml:space="preserve"> REF _Ref514662379 \r \h </w:instrText>
      </w:r>
      <w:r w:rsidR="00E31F2A">
        <w:fldChar w:fldCharType="separate"/>
      </w:r>
      <w:r w:rsidR="00C66350">
        <w:t>[1]</w:t>
      </w:r>
      <w:r w:rsidR="00E31F2A">
        <w:fldChar w:fldCharType="end"/>
      </w:r>
      <w:r w:rsidRPr="00B07962">
        <w:t xml:space="preserve"> là dịch vụ cho phép chúng ta lấy được vị trí hiện tại của thiết bị. Hiện nay có 3 nguồn cung cấp để lấy vị trí bao gồm:</w:t>
      </w:r>
    </w:p>
    <w:p w14:paraId="19F4B69A" w14:textId="32BE702A" w:rsidR="00160B3A" w:rsidRPr="00B07962" w:rsidRDefault="00160B3A" w:rsidP="00713C98">
      <w:pPr>
        <w:pStyle w:val="oancuaDanhsach"/>
        <w:numPr>
          <w:ilvl w:val="0"/>
          <w:numId w:val="11"/>
        </w:numPr>
      </w:pPr>
      <w:r w:rsidRPr="00B07962">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5C0DF7A1" w14:textId="6F2446D6" w:rsidR="00160B3A" w:rsidRPr="00B07962" w:rsidRDefault="00160B3A" w:rsidP="00713C98">
      <w:pPr>
        <w:pStyle w:val="oancuaDanhsach"/>
        <w:numPr>
          <w:ilvl w:val="0"/>
          <w:numId w:val="11"/>
        </w:numPr>
      </w:pPr>
      <w:r w:rsidRPr="00B07962">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B07962" w:rsidRDefault="00160B3A" w:rsidP="00713C98">
      <w:pPr>
        <w:pStyle w:val="oancuaDanhsach"/>
        <w:numPr>
          <w:ilvl w:val="0"/>
          <w:numId w:val="11"/>
        </w:numPr>
      </w:pPr>
      <w:r w:rsidRPr="00B07962">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B07962" w:rsidRDefault="00160B3A" w:rsidP="00160B3A">
      <w:r w:rsidRPr="00B07962">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B07962" w:rsidRDefault="00160B3A" w:rsidP="00160B3A">
      <w:r w:rsidRPr="00B07962">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Pr="00B07962" w:rsidRDefault="00763664" w:rsidP="00763664">
      <w:pPr>
        <w:pStyle w:val="u3"/>
        <w:rPr>
          <w:rFonts w:cs="Times New Roman"/>
        </w:rPr>
      </w:pPr>
      <w:bookmarkStart w:id="121" w:name="_Toc514897243"/>
      <w:r w:rsidRPr="00B07962">
        <w:rPr>
          <w:rFonts w:cs="Times New Roman"/>
        </w:rPr>
        <w:t>Xác định đường đi với Google Directions API</w:t>
      </w:r>
      <w:bookmarkEnd w:id="121"/>
    </w:p>
    <w:p w14:paraId="28A0F3B6" w14:textId="77777777" w:rsidR="00763664" w:rsidRPr="00B07962" w:rsidRDefault="00763664" w:rsidP="00763664">
      <w:r w:rsidRPr="00B07962">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1A7F8A04" w:rsidR="00763664" w:rsidRPr="00B07962" w:rsidRDefault="00763664" w:rsidP="00763664">
      <w:r w:rsidRPr="00B07962">
        <w:t xml:space="preserve">Để hiển thị đường đi từ một điểm đến một điểm khác, hệ thống lựa chọn sử dụng dịch vụ Directions API. Dịch vụ này giúp tính toán đường đi giữa các vị trí và trả về kết </w:t>
      </w:r>
      <w:r w:rsidRPr="00B07962">
        <w:lastRenderedPageBreak/>
        <w:t>quả một tập các địa điểm GPS có thứ tự mà con đường đi qua khi</w:t>
      </w:r>
      <w:r w:rsidR="00704B08" w:rsidRPr="00B07962">
        <w:t xml:space="preserve"> nhận một yêu cầu từ người dùng, ví dụ như </w:t>
      </w:r>
      <w:r w:rsidR="0001487E" w:rsidRPr="00B07962">
        <w:t>(</w:t>
      </w:r>
      <w:r w:rsidR="00E80DFD" w:rsidRPr="00B07962">
        <w:fldChar w:fldCharType="begin"/>
      </w:r>
      <w:r w:rsidR="00E80DFD" w:rsidRPr="00B07962">
        <w:instrText xml:space="preserve"> REF _Ref514662491 \h </w:instrText>
      </w:r>
      <w:r w:rsidR="00B07962">
        <w:instrText xml:space="preserve"> \* MERGEFORMAT </w:instrText>
      </w:r>
      <w:r w:rsidR="00E80DFD" w:rsidRPr="00B07962">
        <w:fldChar w:fldCharType="separate"/>
      </w:r>
      <w:r w:rsidR="00C66350" w:rsidRPr="00B07962">
        <w:rPr>
          <w:b/>
        </w:rPr>
        <w:t xml:space="preserve">Hình  </w:t>
      </w:r>
      <w:r w:rsidR="00C66350">
        <w:rPr>
          <w:b/>
          <w:noProof/>
        </w:rPr>
        <w:t>16</w:t>
      </w:r>
      <w:r w:rsidR="00C66350" w:rsidRPr="00B07962">
        <w:t xml:space="preserve"> Thiết lập đường đi bằng Direction API</w:t>
      </w:r>
      <w:r w:rsidR="00E80DFD" w:rsidRPr="00B07962">
        <w:fldChar w:fldCharType="end"/>
      </w:r>
      <w:r w:rsidR="0001487E" w:rsidRPr="00B07962">
        <w:t>)</w:t>
      </w:r>
    </w:p>
    <w:p w14:paraId="50AB099A" w14:textId="77777777" w:rsidR="00704B08" w:rsidRPr="00B07962" w:rsidRDefault="00763664" w:rsidP="00704B08">
      <w:pPr>
        <w:keepNext/>
        <w:jc w:val="center"/>
      </w:pPr>
      <w:r w:rsidRPr="00B07962">
        <w:rPr>
          <w:noProof/>
          <w:szCs w:val="26"/>
        </w:rPr>
        <w:drawing>
          <wp:inline distT="0" distB="0" distL="0" distR="0" wp14:anchorId="0F7E4792" wp14:editId="165FB354">
            <wp:extent cx="5111127" cy="3200400"/>
            <wp:effectExtent l="19050" t="19050" r="13335" b="1905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52586" cy="3226360"/>
                    </a:xfrm>
                    <a:prstGeom prst="rect">
                      <a:avLst/>
                    </a:prstGeom>
                    <a:noFill/>
                    <a:ln>
                      <a:solidFill>
                        <a:schemeClr val="tx1"/>
                      </a:solidFill>
                    </a:ln>
                  </pic:spPr>
                </pic:pic>
              </a:graphicData>
            </a:graphic>
          </wp:inline>
        </w:drawing>
      </w:r>
    </w:p>
    <w:p w14:paraId="06B37E70" w14:textId="268C4656" w:rsidR="00763664" w:rsidRPr="00B07962" w:rsidRDefault="00704B08" w:rsidP="00704B08">
      <w:pPr>
        <w:pStyle w:val="Chuthich"/>
      </w:pPr>
      <w:bookmarkStart w:id="122" w:name="_Ref514662491"/>
      <w:bookmarkStart w:id="123" w:name="_Toc51489728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6</w:t>
      </w:r>
      <w:r w:rsidRPr="00B07962">
        <w:rPr>
          <w:b/>
        </w:rPr>
        <w:fldChar w:fldCharType="end"/>
      </w:r>
      <w:r w:rsidRPr="00B07962">
        <w:t xml:space="preserve"> Thiết lập đường đi bằng Direction API</w:t>
      </w:r>
      <w:bookmarkEnd w:id="122"/>
      <w:r w:rsidR="007D5E6F" w:rsidRPr="00B07962">
        <w:t xml:space="preserve"> (nguồn Google MAP API)</w:t>
      </w:r>
      <w:bookmarkEnd w:id="123"/>
    </w:p>
    <w:p w14:paraId="0B9CFEA0" w14:textId="29F4E8B1" w:rsidR="0006747B" w:rsidRPr="00B07962" w:rsidRDefault="00B24DFC" w:rsidP="00B24DFC">
      <w:r w:rsidRPr="00B07962">
        <w:rPr>
          <w:szCs w:val="26"/>
        </w:rPr>
        <w:t xml:space="preserve">Việc tích hợp vụ </w:t>
      </w:r>
      <w:r w:rsidRPr="00B07962">
        <w:rPr>
          <w:b/>
          <w:szCs w:val="26"/>
        </w:rPr>
        <w:t>Directions API</w:t>
      </w:r>
      <w:r w:rsidRPr="00B07962">
        <w:rPr>
          <w:szCs w:val="26"/>
        </w:rPr>
        <w:t xml:space="preserve"> được thông qua bằng giao diện HTTP với cấu trúc </w:t>
      </w:r>
      <w:r w:rsidRPr="00B07962">
        <w:rPr>
          <w:b/>
          <w:szCs w:val="26"/>
        </w:rPr>
        <w:t>Request – Response</w:t>
      </w:r>
      <w:r w:rsidRPr="00B07962">
        <w:rPr>
          <w:szCs w:val="26"/>
        </w:rPr>
        <w:t xml:space="preserve">. Trong đó </w:t>
      </w:r>
      <w:r w:rsidRPr="00B07962">
        <w:rPr>
          <w:b/>
          <w:szCs w:val="26"/>
        </w:rPr>
        <w:t>Request</w:t>
      </w:r>
      <w:r w:rsidRPr="00B07962">
        <w:rPr>
          <w:szCs w:val="26"/>
        </w:rPr>
        <w:t xml:space="preserve"> với các yêu cầu được xây dựng dưới dạng chuỗi URL, sử dụng chuỗi văn bản hoặc vĩ độ / kinh độ để xác định vị trí, cùng với khóa API của bạn.</w:t>
      </w:r>
      <w:r w:rsidR="00E31F2A">
        <w:rPr>
          <w:szCs w:val="26"/>
        </w:rPr>
        <w:fldChar w:fldCharType="begin"/>
      </w:r>
      <w:r w:rsidR="00E31F2A">
        <w:rPr>
          <w:szCs w:val="26"/>
        </w:rPr>
        <w:instrText xml:space="preserve"> REF _Ref514662379 \r \h </w:instrText>
      </w:r>
      <w:r w:rsidR="00E31F2A">
        <w:rPr>
          <w:szCs w:val="26"/>
        </w:rPr>
      </w:r>
      <w:r w:rsidR="00E31F2A">
        <w:rPr>
          <w:szCs w:val="26"/>
        </w:rPr>
        <w:fldChar w:fldCharType="separate"/>
      </w:r>
      <w:r w:rsidR="00C66350">
        <w:rPr>
          <w:szCs w:val="26"/>
        </w:rPr>
        <w:t>[1]</w:t>
      </w:r>
      <w:r w:rsidR="00E31F2A">
        <w:rPr>
          <w:szCs w:val="26"/>
        </w:rPr>
        <w:fldChar w:fldCharType="end"/>
      </w:r>
      <w:r w:rsidR="00141F1F" w:rsidRPr="00B07962">
        <w:rPr>
          <w:szCs w:val="26"/>
        </w:rPr>
        <w:t xml:space="preserve"> (</w:t>
      </w:r>
      <w:r w:rsidR="00591590" w:rsidRPr="00591590">
        <w:rPr>
          <w:b/>
          <w:szCs w:val="26"/>
        </w:rPr>
        <w:fldChar w:fldCharType="begin"/>
      </w:r>
      <w:r w:rsidR="00591590" w:rsidRPr="00591590">
        <w:rPr>
          <w:b/>
          <w:szCs w:val="26"/>
        </w:rPr>
        <w:instrText xml:space="preserve"> REF _Ref514897006 \h </w:instrText>
      </w:r>
      <w:r w:rsidR="00591590">
        <w:rPr>
          <w:b/>
          <w:szCs w:val="26"/>
        </w:rPr>
        <w:instrText xml:space="preserve"> \* MERGEFORMAT </w:instrText>
      </w:r>
      <w:r w:rsidR="00591590" w:rsidRPr="00591590">
        <w:rPr>
          <w:b/>
          <w:szCs w:val="26"/>
        </w:rPr>
      </w:r>
      <w:r w:rsidR="00591590" w:rsidRPr="00591590">
        <w:rPr>
          <w:b/>
          <w:szCs w:val="26"/>
        </w:rPr>
        <w:fldChar w:fldCharType="separate"/>
      </w:r>
      <w:r w:rsidR="00C66350" w:rsidRPr="00591590">
        <w:rPr>
          <w:b/>
        </w:rPr>
        <w:t xml:space="preserve">Hình  </w:t>
      </w:r>
      <w:r w:rsidR="00C66350">
        <w:rPr>
          <w:b/>
          <w:noProof/>
        </w:rPr>
        <w:t>17</w:t>
      </w:r>
      <w:r w:rsidR="00591590" w:rsidRPr="00591590">
        <w:rPr>
          <w:b/>
          <w:szCs w:val="26"/>
        </w:rPr>
        <w:fldChar w:fldCharType="end"/>
      </w:r>
      <w:r w:rsidR="00141F1F" w:rsidRPr="00591590">
        <w:rPr>
          <w:b/>
          <w:szCs w:val="26"/>
        </w:rPr>
        <w:t>)</w:t>
      </w:r>
    </w:p>
    <w:p w14:paraId="36E795D9" w14:textId="77777777" w:rsidR="00141F1F" w:rsidRPr="00B07962" w:rsidRDefault="00B24DFC" w:rsidP="00141F1F">
      <w:pPr>
        <w:keepNext/>
        <w:jc w:val="center"/>
      </w:pPr>
      <w:r w:rsidRPr="00B07962">
        <w:rPr>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0AD92430" w14:textId="6C7CC94C" w:rsidR="00B24DFC" w:rsidRPr="00B07962" w:rsidRDefault="00141F1F" w:rsidP="00141F1F">
      <w:pPr>
        <w:pStyle w:val="Chuthich"/>
      </w:pPr>
      <w:bookmarkStart w:id="124" w:name="_Ref514897006"/>
      <w:bookmarkStart w:id="125" w:name="_Toc514897288"/>
      <w:r w:rsidRPr="00591590">
        <w:rPr>
          <w:b/>
        </w:rPr>
        <w:t xml:space="preserve">Hình  </w:t>
      </w:r>
      <w:r w:rsidRPr="00591590">
        <w:rPr>
          <w:b/>
        </w:rPr>
        <w:fldChar w:fldCharType="begin"/>
      </w:r>
      <w:r w:rsidRPr="00591590">
        <w:rPr>
          <w:b/>
        </w:rPr>
        <w:instrText xml:space="preserve"> SEQ Hình_ \* ARABIC </w:instrText>
      </w:r>
      <w:r w:rsidRPr="00591590">
        <w:rPr>
          <w:b/>
        </w:rPr>
        <w:fldChar w:fldCharType="separate"/>
      </w:r>
      <w:r w:rsidR="00C66350">
        <w:rPr>
          <w:b/>
          <w:noProof/>
        </w:rPr>
        <w:t>17</w:t>
      </w:r>
      <w:r w:rsidRPr="00591590">
        <w:rPr>
          <w:b/>
        </w:rPr>
        <w:fldChar w:fldCharType="end"/>
      </w:r>
      <w:bookmarkEnd w:id="124"/>
      <w:r w:rsidRPr="00B07962">
        <w:t xml:space="preserve"> Cấu trúc 1 request </w:t>
      </w:r>
      <w:r w:rsidR="00591590">
        <w:t>(</w:t>
      </w:r>
      <w:r w:rsidR="00290625" w:rsidRPr="00B07962">
        <w:t>nguồn Google Map API)</w:t>
      </w:r>
      <w:bookmarkEnd w:id="125"/>
    </w:p>
    <w:p w14:paraId="4EFAD6B4" w14:textId="0E5E8A79" w:rsidR="00B24DFC" w:rsidRPr="00B07962" w:rsidRDefault="00B24DFC" w:rsidP="00B24DFC">
      <w:r w:rsidRPr="00B07962">
        <w:t xml:space="preserve">Ở đây chúng ta chú ý đến outputFormat sẽ là kiểu dữ liệu mà ta muốn nhận về từ </w:t>
      </w:r>
      <w:r w:rsidR="00515E9A" w:rsidRPr="00515E9A">
        <w:t>Response</w:t>
      </w:r>
      <w:r w:rsidRPr="00B07962">
        <w:t>. Hiện tại Google hỗ trợ 2 định dạng là JSON và XML.</w:t>
      </w:r>
    </w:p>
    <w:p w14:paraId="080B88EB" w14:textId="77777777" w:rsidR="00B24DFC" w:rsidRPr="00B07962" w:rsidRDefault="00B24DFC" w:rsidP="00B24DFC">
      <w:r w:rsidRPr="00B07962">
        <w:t>Ở phần parameters ta cần phải xác định 3 yếu tố bắt buộc sau đây:</w:t>
      </w:r>
    </w:p>
    <w:p w14:paraId="3D904476" w14:textId="5DFAA53E" w:rsidR="00B24DFC" w:rsidRPr="00B07962" w:rsidRDefault="00B24DFC" w:rsidP="00713C98">
      <w:pPr>
        <w:pStyle w:val="oancuaDanhsach"/>
        <w:numPr>
          <w:ilvl w:val="0"/>
          <w:numId w:val="12"/>
        </w:numPr>
      </w:pPr>
      <w:r w:rsidRPr="00B07962">
        <w:lastRenderedPageBreak/>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07962" w:rsidRDefault="00B24DFC" w:rsidP="00713C98">
      <w:pPr>
        <w:pStyle w:val="oancuaDanhsach"/>
        <w:numPr>
          <w:ilvl w:val="0"/>
          <w:numId w:val="12"/>
        </w:numPr>
      </w:pPr>
      <w:r w:rsidRPr="00B07962">
        <w:t>Destination: mục này là địa điểm mà ta chọn làm địa điểm đích đến, và cấu trúc cũng tương tự như Origin.</w:t>
      </w:r>
    </w:p>
    <w:p w14:paraId="46573AE8" w14:textId="28D52185" w:rsidR="00B24DFC" w:rsidRPr="00B07962" w:rsidRDefault="00B24DFC" w:rsidP="00713C98">
      <w:pPr>
        <w:pStyle w:val="oancuaDanhsach"/>
        <w:numPr>
          <w:ilvl w:val="0"/>
          <w:numId w:val="12"/>
        </w:numPr>
      </w:pPr>
      <w:r w:rsidRPr="00B07962">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07962" w:rsidRDefault="00B24DFC" w:rsidP="00B24DFC">
      <w:r w:rsidRPr="00B07962">
        <w:t>Bên cạnh đó, ta có thể bổ sung thêm 1 số parameters tùy chọn khác như sau:</w:t>
      </w:r>
    </w:p>
    <w:p w14:paraId="196851C9" w14:textId="097D340D" w:rsidR="00B24DFC" w:rsidRPr="00B07962" w:rsidRDefault="00B24DFC" w:rsidP="00713C98">
      <w:pPr>
        <w:pStyle w:val="oancuaDanhsach"/>
        <w:numPr>
          <w:ilvl w:val="0"/>
          <w:numId w:val="13"/>
        </w:numPr>
      </w:pPr>
      <w:r w:rsidRPr="00B07962">
        <w:t>Mode: chọn loại phương tiện mà ta muốn di chuyểnAlternatives: có thể trả về nhiều hơn 1 tuyến đường khả dụng.</w:t>
      </w:r>
    </w:p>
    <w:p w14:paraId="52163F0C" w14:textId="2BEB8F00" w:rsidR="00B24DFC" w:rsidRPr="00B07962" w:rsidRDefault="00B24DFC" w:rsidP="00713C98">
      <w:pPr>
        <w:pStyle w:val="oancuaDanhsach"/>
        <w:numPr>
          <w:ilvl w:val="0"/>
          <w:numId w:val="13"/>
        </w:numPr>
      </w:pPr>
      <w:r w:rsidRPr="00B07962">
        <w:t>Avoid: tuyến đường trả về cần phải tránh 1 số vấn đề như tránh đường cao tốc, tránh đi qua các trạm thu phí cầu đường.</w:t>
      </w:r>
    </w:p>
    <w:p w14:paraId="7B47AF3E" w14:textId="47B1A274" w:rsidR="00B24DFC" w:rsidRPr="00B07962" w:rsidRDefault="00B24DFC" w:rsidP="00713C98">
      <w:pPr>
        <w:pStyle w:val="oancuaDanhsach"/>
        <w:numPr>
          <w:ilvl w:val="0"/>
          <w:numId w:val="13"/>
        </w:numPr>
      </w:pPr>
      <w:r w:rsidRPr="00B07962">
        <w:t>… (tham khảo thêm trên trang document của Directions API).</w:t>
      </w:r>
    </w:p>
    <w:p w14:paraId="35E9FCE5" w14:textId="21F31826" w:rsidR="00B24DFC" w:rsidRPr="00B07962" w:rsidRDefault="00B24DFC" w:rsidP="00B24DFC">
      <w:r w:rsidRPr="00B07962">
        <w:t>Sau khi gửi 1 Request lên, một chuỗi Response</w:t>
      </w:r>
      <w:r w:rsidR="007008F1" w:rsidRPr="00B07962">
        <w:t xml:space="preserve"> trả</w:t>
      </w:r>
      <w:r w:rsidRPr="00B07962">
        <w:t xml:space="preserv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r w:rsidR="007008F1" w:rsidRPr="00B07962">
        <w:t xml:space="preserve"> (</w:t>
      </w:r>
      <w:r w:rsidR="007008F1" w:rsidRPr="00B07962">
        <w:fldChar w:fldCharType="begin"/>
      </w:r>
      <w:r w:rsidR="007008F1" w:rsidRPr="00B07962">
        <w:instrText xml:space="preserve"> REF _Ref514671972 \h </w:instrText>
      </w:r>
      <w:r w:rsidR="00B07962">
        <w:instrText xml:space="preserve"> \* MERGEFORMAT </w:instrText>
      </w:r>
      <w:r w:rsidR="007008F1" w:rsidRPr="00B07962">
        <w:fldChar w:fldCharType="separate"/>
      </w:r>
      <w:r w:rsidR="00C66350" w:rsidRPr="00B07962">
        <w:rPr>
          <w:b/>
        </w:rPr>
        <w:t xml:space="preserve">Bảng </w:t>
      </w:r>
      <w:r w:rsidR="00C66350">
        <w:rPr>
          <w:b/>
          <w:noProof/>
        </w:rPr>
        <w:t>10</w:t>
      </w:r>
      <w:r w:rsidR="007008F1" w:rsidRPr="00B07962">
        <w:fldChar w:fldCharType="end"/>
      </w:r>
      <w:r w:rsidR="007008F1" w:rsidRPr="00B07962">
        <w:t>)</w:t>
      </w:r>
    </w:p>
    <w:p w14:paraId="6B383997" w14:textId="6AC13BCB" w:rsidR="007008F1" w:rsidRPr="00B07962" w:rsidRDefault="007008F1" w:rsidP="007008F1">
      <w:pPr>
        <w:pStyle w:val="Chuthich"/>
        <w:keepNext/>
      </w:pPr>
      <w:bookmarkStart w:id="126" w:name="_Ref514671972"/>
      <w:bookmarkStart w:id="127" w:name="_Toc514897329"/>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0</w:t>
      </w:r>
      <w:r w:rsidRPr="00B07962">
        <w:rPr>
          <w:b/>
        </w:rPr>
        <w:fldChar w:fldCharType="end"/>
      </w:r>
      <w:bookmarkEnd w:id="126"/>
      <w:r w:rsidRPr="00B07962">
        <w:t xml:space="preserve"> Ví dụ cấu trúc dữ liệu của chuỗi Response</w:t>
      </w:r>
      <w:bookmarkEnd w:id="127"/>
    </w:p>
    <w:tbl>
      <w:tblPr>
        <w:tblStyle w:val="LiBang"/>
        <w:tblW w:w="0" w:type="auto"/>
        <w:tblLook w:val="04A0" w:firstRow="1" w:lastRow="0" w:firstColumn="1" w:lastColumn="0" w:noHBand="0" w:noVBand="1"/>
      </w:tblPr>
      <w:tblGrid>
        <w:gridCol w:w="8771"/>
      </w:tblGrid>
      <w:tr w:rsidR="00B24DFC" w:rsidRPr="00B07962"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07962" w:rsidRDefault="00B24DFC" w:rsidP="00C6259E">
            <w:pPr>
              <w:spacing w:before="0" w:after="0" w:line="276" w:lineRule="auto"/>
              <w:rPr>
                <w:b w:val="0"/>
                <w:sz w:val="24"/>
              </w:rPr>
            </w:pPr>
            <w:r w:rsidRPr="00B07962">
              <w:rPr>
                <w:b w:val="0"/>
                <w:sz w:val="24"/>
              </w:rPr>
              <w:t>"status": "OK",</w:t>
            </w:r>
          </w:p>
          <w:p w14:paraId="3FE79A21" w14:textId="77777777" w:rsidR="00B24DFC" w:rsidRPr="00B07962" w:rsidRDefault="00B24DFC" w:rsidP="00C6259E">
            <w:pPr>
              <w:spacing w:before="0" w:after="0" w:line="276" w:lineRule="auto"/>
              <w:rPr>
                <w:b w:val="0"/>
                <w:sz w:val="24"/>
              </w:rPr>
            </w:pPr>
            <w:r w:rsidRPr="00B07962">
              <w:rPr>
                <w:b w:val="0"/>
                <w:sz w:val="24"/>
              </w:rPr>
              <w:t xml:space="preserve">  "geocoded_waypoints" : [</w:t>
            </w:r>
          </w:p>
          <w:p w14:paraId="3310B8BC"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238BC87C" w14:textId="77777777" w:rsidR="00B24DFC" w:rsidRPr="00B07962" w:rsidRDefault="00B24DFC" w:rsidP="00C6259E">
            <w:pPr>
              <w:spacing w:before="0" w:after="0" w:line="276" w:lineRule="auto"/>
              <w:rPr>
                <w:b w:val="0"/>
                <w:sz w:val="24"/>
              </w:rPr>
            </w:pPr>
            <w:r w:rsidRPr="00B07962">
              <w:rPr>
                <w:b w:val="0"/>
                <w:sz w:val="24"/>
              </w:rPr>
              <w:t xml:space="preserve">        "place_id" : "ChIJ7cv00DwsDogRAMDACa2m4K8",</w:t>
            </w:r>
          </w:p>
          <w:p w14:paraId="4496FBC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6F4542F3"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4F265FAF" w14:textId="77777777" w:rsidR="00B24DFC" w:rsidRPr="00B07962" w:rsidRDefault="00B24DFC" w:rsidP="00C6259E">
            <w:pPr>
              <w:spacing w:before="0" w:after="0" w:line="276" w:lineRule="auto"/>
              <w:rPr>
                <w:b w:val="0"/>
                <w:sz w:val="24"/>
              </w:rPr>
            </w:pPr>
            <w:r w:rsidRPr="00B07962">
              <w:rPr>
                <w:b w:val="0"/>
                <w:sz w:val="24"/>
              </w:rPr>
              <w:t xml:space="preserve">        "place_id" : "ChIJ69Pk6jdlyIcRDqM1KDY3Fpg",</w:t>
            </w:r>
          </w:p>
          <w:p w14:paraId="0E319CB6"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2055A752"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1100A6EB" w14:textId="77777777" w:rsidR="00B24DFC" w:rsidRPr="00B07962" w:rsidRDefault="00B24DFC" w:rsidP="00C6259E">
            <w:pPr>
              <w:spacing w:before="0" w:after="0" w:line="276" w:lineRule="auto"/>
              <w:rPr>
                <w:b w:val="0"/>
                <w:sz w:val="24"/>
              </w:rPr>
            </w:pPr>
            <w:r w:rsidRPr="00B07962">
              <w:rPr>
                <w:b w:val="0"/>
                <w:sz w:val="24"/>
              </w:rPr>
              <w:t xml:space="preserve">        "place_id" : "ChIJgdL4flSKrYcRnTpP0XQSojM",</w:t>
            </w:r>
          </w:p>
          <w:p w14:paraId="61104CB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495B6C3B"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53540147" w14:textId="77777777" w:rsidR="00B24DFC" w:rsidRPr="00B07962" w:rsidRDefault="00B24DFC" w:rsidP="00C6259E">
            <w:pPr>
              <w:spacing w:before="0" w:after="0" w:line="276" w:lineRule="auto"/>
              <w:rPr>
                <w:b w:val="0"/>
                <w:sz w:val="24"/>
              </w:rPr>
            </w:pPr>
            <w:r w:rsidRPr="00B07962">
              <w:rPr>
                <w:b w:val="0"/>
                <w:sz w:val="24"/>
              </w:rPr>
              <w:t xml:space="preserve">        "place_id" : "ChIJE9on3F3HwoAR9AhGJW_fL-I",</w:t>
            </w:r>
          </w:p>
          <w:p w14:paraId="2190F7A5" w14:textId="1A241807" w:rsidR="00B24DFC" w:rsidRPr="00B07962" w:rsidRDefault="00B24DFC" w:rsidP="00C6259E">
            <w:pPr>
              <w:spacing w:before="0" w:after="0" w:line="276" w:lineRule="auto"/>
              <w:rPr>
                <w:b w:val="0"/>
                <w:sz w:val="24"/>
              </w:rPr>
            </w:pPr>
            <w:r w:rsidRPr="00B07962">
              <w:rPr>
                <w:b w:val="0"/>
                <w:sz w:val="24"/>
              </w:rPr>
              <w:lastRenderedPageBreak/>
              <w:t xml:space="preserve">        "types" : [ "locality", "political" ]}],</w:t>
            </w:r>
          </w:p>
          <w:p w14:paraId="0ADEEC80" w14:textId="5179341B" w:rsidR="00B24DFC" w:rsidRPr="00B07962" w:rsidRDefault="00B24DFC" w:rsidP="00C6259E">
            <w:pPr>
              <w:spacing w:before="0" w:after="0" w:line="276" w:lineRule="auto"/>
              <w:rPr>
                <w:b w:val="0"/>
                <w:sz w:val="24"/>
              </w:rPr>
            </w:pPr>
            <w:r w:rsidRPr="00B07962">
              <w:rPr>
                <w:b w:val="0"/>
                <w:sz w:val="24"/>
              </w:rPr>
              <w:t xml:space="preserve">      ...</w:t>
            </w:r>
          </w:p>
        </w:tc>
      </w:tr>
    </w:tbl>
    <w:p w14:paraId="7B2AE0A8" w14:textId="447BD737" w:rsidR="00C6125E" w:rsidRPr="00B07962" w:rsidRDefault="00C6259E" w:rsidP="00C6125E">
      <w:r w:rsidRPr="00B07962">
        <w:t xml:space="preserve">Sau khi nhận được chuỗi </w:t>
      </w:r>
      <w:r w:rsidR="00515E9A">
        <w:t>Response</w:t>
      </w:r>
      <w:r w:rsidRPr="00B07962">
        <w:t xml:space="preserve">, lập </w:t>
      </w:r>
      <w:r w:rsidR="00EB30EA">
        <w:t>trình</w:t>
      </w:r>
      <w:r w:rsidRPr="00B07962">
        <w:t xml:space="preserve"> viên chỉ cần xử lý chuỗi này dựa trên yêu cầu của bài toán.</w:t>
      </w:r>
    </w:p>
    <w:p w14:paraId="5CDDBD9E" w14:textId="3AF7B217" w:rsidR="00C6259E" w:rsidRPr="00B07962" w:rsidRDefault="00C6259E" w:rsidP="00C6259E">
      <w:pPr>
        <w:pStyle w:val="u2"/>
        <w:rPr>
          <w:rFonts w:cs="Times New Roman"/>
        </w:rPr>
      </w:pPr>
      <w:bookmarkStart w:id="128" w:name="_Toc514897244"/>
      <w:r w:rsidRPr="00B07962">
        <w:rPr>
          <w:rFonts w:cs="Times New Roman"/>
        </w:rPr>
        <w:t>Xử lý dữ liệu theo thời gian thực với Firebase Realtime Database</w:t>
      </w:r>
      <w:bookmarkEnd w:id="128"/>
    </w:p>
    <w:p w14:paraId="4B77ED0E" w14:textId="61866C6A" w:rsidR="00C6259E" w:rsidRPr="00B07962" w:rsidRDefault="00C6259E" w:rsidP="00C6259E">
      <w:r w:rsidRPr="00B07962">
        <w:t>Firebase Realtime Database</w:t>
      </w:r>
      <w:r w:rsidR="00591590">
        <w:t xml:space="preserve"> </w:t>
      </w:r>
      <w:r w:rsidR="00591590">
        <w:fldChar w:fldCharType="begin"/>
      </w:r>
      <w:r w:rsidR="00591590">
        <w:instrText xml:space="preserve"> REF _Ref514896958 \r \h </w:instrText>
      </w:r>
      <w:r w:rsidR="00591590">
        <w:fldChar w:fldCharType="separate"/>
      </w:r>
      <w:r w:rsidR="00C66350">
        <w:t>[2]</w:t>
      </w:r>
      <w:r w:rsidR="00591590">
        <w:fldChar w:fldCharType="end"/>
      </w:r>
      <w:r w:rsidRPr="00B07962">
        <w:t xml:space="preserv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r w:rsidR="00134903" w:rsidRPr="00B07962">
        <w:t xml:space="preserve"> (</w:t>
      </w:r>
      <w:r w:rsidR="00134903" w:rsidRPr="00B07962">
        <w:fldChar w:fldCharType="begin"/>
      </w:r>
      <w:r w:rsidR="00134903" w:rsidRPr="00B07962">
        <w:instrText xml:space="preserve"> REF _Ref514663503 \h </w:instrText>
      </w:r>
      <w:r w:rsidR="00B07962">
        <w:instrText xml:space="preserve"> \* MERGEFORMAT </w:instrText>
      </w:r>
      <w:r w:rsidR="00134903" w:rsidRPr="00B07962">
        <w:fldChar w:fldCharType="separate"/>
      </w:r>
      <w:r w:rsidR="00C66350" w:rsidRPr="00B07962">
        <w:rPr>
          <w:b/>
        </w:rPr>
        <w:t xml:space="preserve">Hình  </w:t>
      </w:r>
      <w:r w:rsidR="00C66350">
        <w:rPr>
          <w:b/>
          <w:noProof/>
        </w:rPr>
        <w:t>18</w:t>
      </w:r>
      <w:r w:rsidR="00134903" w:rsidRPr="00B07962">
        <w:fldChar w:fldCharType="end"/>
      </w:r>
      <w:r w:rsidR="00134903" w:rsidRPr="00B07962">
        <w:t>)</w:t>
      </w:r>
    </w:p>
    <w:p w14:paraId="426946EB" w14:textId="77777777" w:rsidR="00134903" w:rsidRPr="00B07962" w:rsidRDefault="00C6259E" w:rsidP="00134903">
      <w:pPr>
        <w:keepNext/>
        <w:jc w:val="center"/>
      </w:pPr>
      <w:r w:rsidRPr="00B07962">
        <w:rPr>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9C969FF" w14:textId="6A5E6C0A" w:rsidR="00C6259E" w:rsidRPr="00B07962" w:rsidRDefault="00134903" w:rsidP="00134903">
      <w:pPr>
        <w:pStyle w:val="Chuthich"/>
      </w:pPr>
      <w:bookmarkStart w:id="129" w:name="_Ref514663503"/>
      <w:bookmarkStart w:id="130" w:name="_Toc51489728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8</w:t>
      </w:r>
      <w:r w:rsidRPr="00B07962">
        <w:rPr>
          <w:b/>
        </w:rPr>
        <w:fldChar w:fldCharType="end"/>
      </w:r>
      <w:bookmarkEnd w:id="129"/>
      <w:r w:rsidRPr="00B07962">
        <w:t xml:space="preserve"> Đồng bộ hóa trực tiếp trên nhiều thiết bị với Realtime Database</w:t>
      </w:r>
      <w:r w:rsidR="005C490A" w:rsidRPr="00B07962">
        <w:t xml:space="preserve"> ( nguồn Google Firebase)</w:t>
      </w:r>
      <w:bookmarkEnd w:id="130"/>
    </w:p>
    <w:p w14:paraId="36889418" w14:textId="37882DB6" w:rsidR="00C6259E" w:rsidRPr="00B07962" w:rsidRDefault="00C6259E" w:rsidP="00C6259E">
      <w:r w:rsidRPr="00B07962">
        <w:t xml:space="preserve">Khác với các kiểu dữ liệu thường thấy như SQL database được tổ chức theo dạng bảng, Firebase Realtime được tổ chức theo dạng cây </w:t>
      </w:r>
      <w:r w:rsidR="0056431A" w:rsidRPr="00B07962">
        <w:t>(</w:t>
      </w:r>
      <w:r w:rsidR="0056431A" w:rsidRPr="00B07962">
        <w:fldChar w:fldCharType="begin"/>
      </w:r>
      <w:r w:rsidR="0056431A" w:rsidRPr="00B07962">
        <w:instrText xml:space="preserve"> REF _Ref514663660 \h </w:instrText>
      </w:r>
      <w:r w:rsidR="00B07962">
        <w:instrText xml:space="preserve"> \* MERGEFORMAT </w:instrText>
      </w:r>
      <w:r w:rsidR="0056431A" w:rsidRPr="00B07962">
        <w:fldChar w:fldCharType="separate"/>
      </w:r>
      <w:r w:rsidR="00C66350" w:rsidRPr="00B07962">
        <w:rPr>
          <w:b/>
        </w:rPr>
        <w:t xml:space="preserve">Hình  </w:t>
      </w:r>
      <w:r w:rsidR="00C66350">
        <w:rPr>
          <w:b/>
          <w:noProof/>
        </w:rPr>
        <w:t>19</w:t>
      </w:r>
      <w:r w:rsidR="00C66350" w:rsidRPr="00B07962">
        <w:t xml:space="preserve"> Tổ chức dữ liệu dạng cây của Realtime Database</w:t>
      </w:r>
      <w:r w:rsidR="0056431A" w:rsidRPr="00B07962">
        <w:fldChar w:fldCharType="end"/>
      </w:r>
      <w:r w:rsidR="0056431A" w:rsidRPr="00B07962">
        <w:t>)</w:t>
      </w:r>
      <w:r w:rsidRPr="00B07962">
        <w:t xml:space="preserve">, với mỗi nhánh giống như một container, chỉ chứa hoặc là dữ liệu ứng với nhánh đó (tức là </w:t>
      </w:r>
      <w:r w:rsidR="00515E9A">
        <w:t>giá trị tương ứng với key);</w:t>
      </w:r>
      <w:r w:rsidRPr="00B07962">
        <w:t xml:space="preserve"> hoặc một tập hợp các nhánh con cũng được tổ chức theo một cách tương tự.</w:t>
      </w:r>
    </w:p>
    <w:p w14:paraId="3D646D0F" w14:textId="77777777" w:rsidR="0056431A" w:rsidRPr="00B07962" w:rsidRDefault="00C6259E" w:rsidP="0056431A">
      <w:pPr>
        <w:keepNext/>
        <w:jc w:val="center"/>
      </w:pPr>
      <w:r w:rsidRPr="00B07962">
        <w:rPr>
          <w:noProof/>
          <w:szCs w:val="26"/>
        </w:rPr>
        <w:lastRenderedPageBreak/>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FDB0C19" w14:textId="35548F75" w:rsidR="00C6259E" w:rsidRPr="00B07962" w:rsidRDefault="0056431A" w:rsidP="0056431A">
      <w:pPr>
        <w:pStyle w:val="Chuthich"/>
      </w:pPr>
      <w:bookmarkStart w:id="131" w:name="_Ref514663660"/>
      <w:bookmarkStart w:id="132" w:name="_Toc51489729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19</w:t>
      </w:r>
      <w:r w:rsidRPr="00B07962">
        <w:rPr>
          <w:b/>
        </w:rPr>
        <w:fldChar w:fldCharType="end"/>
      </w:r>
      <w:r w:rsidRPr="00B07962">
        <w:t xml:space="preserve"> Tổ chức dữ liệu dạng cây của Realtime Database</w:t>
      </w:r>
      <w:bookmarkEnd w:id="131"/>
      <w:bookmarkEnd w:id="132"/>
    </w:p>
    <w:p w14:paraId="0D0F2C8B" w14:textId="2CF28CCD" w:rsidR="00C6259E" w:rsidRPr="00B07962" w:rsidRDefault="00C6259E" w:rsidP="00C6259E">
      <w:r w:rsidRPr="00B07962">
        <w:t xml:space="preserve">Mỗi nhánh được đại diện bởi một key và value tương ứng. Các key luôn có dạng là String. Còn các </w:t>
      </w:r>
      <w:r w:rsidR="000F7F2D">
        <w:t>giá trị</w:t>
      </w:r>
      <w:r w:rsidRPr="00B07962">
        <w:t xml:space="preserv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6F4D5096" w:rsidR="00C6259E" w:rsidRPr="00B07962" w:rsidRDefault="00C6259E" w:rsidP="00C6259E">
      <w:r w:rsidRPr="00B07962">
        <w:t xml:space="preserve">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w:t>
      </w:r>
      <w:r w:rsidR="00F64AA2">
        <w:t>giá trị key duy nhất, ví dụ như:</w:t>
      </w:r>
      <w:r w:rsidRPr="00B07962">
        <w:t xml:space="preserve"> push() trong Android và Web, hay childByAutoId() trên iOS.</w:t>
      </w:r>
    </w:p>
    <w:p w14:paraId="36D5CFE4" w14:textId="77777777" w:rsidR="00C6259E" w:rsidRPr="00B07962" w:rsidRDefault="00C6259E" w:rsidP="00C6259E">
      <w:r w:rsidRPr="00B07962">
        <w:t>Khi bạn thêm một bộ dữ liệu mới, tức bao gồm 1 bộ key – value mới, thì sẽ xảy ra hai trường hợp sau:</w:t>
      </w:r>
    </w:p>
    <w:p w14:paraId="4395339F" w14:textId="7814904F" w:rsidR="00C6259E" w:rsidRPr="00B07962" w:rsidRDefault="00C6259E" w:rsidP="00713C98">
      <w:pPr>
        <w:pStyle w:val="oancuaDanhsach"/>
        <w:numPr>
          <w:ilvl w:val="0"/>
          <w:numId w:val="14"/>
        </w:numPr>
      </w:pPr>
      <w:r w:rsidRPr="00B07962">
        <w:t xml:space="preserve">Key chưa tồn tại: Firebase Database sẽ tạo </w:t>
      </w:r>
      <w:r w:rsidR="00740845">
        <w:t xml:space="preserve">ra </w:t>
      </w:r>
      <w:r w:rsidRPr="00B07962">
        <w:t>một Object mới tại vị trí mà bạn muốn lưu, với</w:t>
      </w:r>
      <w:r w:rsidR="00740845">
        <w:t xml:space="preserve"> cặp</w:t>
      </w:r>
      <w:r w:rsidRPr="00B07962">
        <w:t xml:space="preserve"> key – value là các giá trị bạn đã định nghĩa. Event này được gọi là “add”, tức là thêm.</w:t>
      </w:r>
    </w:p>
    <w:p w14:paraId="4DEA33C7" w14:textId="1C9C197F" w:rsidR="00C6259E" w:rsidRPr="00B07962" w:rsidRDefault="00C6259E" w:rsidP="00713C98">
      <w:pPr>
        <w:pStyle w:val="oancuaDanhsach"/>
        <w:numPr>
          <w:ilvl w:val="0"/>
          <w:numId w:val="14"/>
        </w:numPr>
      </w:pPr>
      <w:r w:rsidRPr="00B07962">
        <w:t>Key đã tồn tại: Firebase Database sẽ sửa value tại vị trí của key đó theo value</w:t>
      </w:r>
      <w:r w:rsidR="00CE0AFC">
        <w:t xml:space="preserve"> mới. Event này được gọi là “cha</w:t>
      </w:r>
      <w:r w:rsidRPr="00B07962">
        <w:t>nge”.</w:t>
      </w:r>
    </w:p>
    <w:p w14:paraId="2951CA5B" w14:textId="23EF7AC0" w:rsidR="00C6259E" w:rsidRPr="00B07962" w:rsidRDefault="00C6259E" w:rsidP="00C6259E">
      <w:r w:rsidRPr="00B07962">
        <w:lastRenderedPageBreak/>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Pr="00B07962" w:rsidRDefault="00C6259E" w:rsidP="00C6259E">
      <w:pPr>
        <w:pStyle w:val="u2"/>
        <w:rPr>
          <w:rFonts w:cs="Times New Roman"/>
        </w:rPr>
      </w:pPr>
      <w:bookmarkStart w:id="133" w:name="_Toc514897245"/>
      <w:r w:rsidRPr="00B07962">
        <w:rPr>
          <w:rFonts w:cs="Times New Roman"/>
        </w:rPr>
        <w:t>Xác thực người dùng với Firebase Authencations</w:t>
      </w:r>
      <w:bookmarkEnd w:id="133"/>
    </w:p>
    <w:p w14:paraId="72478A53" w14:textId="7F126457" w:rsidR="00C6259E" w:rsidRPr="00B07962" w:rsidRDefault="00C6259E" w:rsidP="00C6259E">
      <w:r w:rsidRPr="00B07962">
        <w:t>Firebase Authencations</w:t>
      </w:r>
      <w:r w:rsidR="00E31F2A">
        <w:t xml:space="preserve"> </w:t>
      </w:r>
      <w:r w:rsidR="00E31F2A">
        <w:fldChar w:fldCharType="begin"/>
      </w:r>
      <w:r w:rsidR="00E31F2A">
        <w:instrText xml:space="preserve"> REF _Ref514896958 \r \h </w:instrText>
      </w:r>
      <w:r w:rsidR="00E31F2A">
        <w:fldChar w:fldCharType="separate"/>
      </w:r>
      <w:r w:rsidR="00C66350">
        <w:t>[2]</w:t>
      </w:r>
      <w:r w:rsidR="00E31F2A">
        <w:fldChar w:fldCharType="end"/>
      </w:r>
      <w:r w:rsidRPr="00B07962">
        <w:t xml:space="preserve">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r w:rsidR="00FD54AD" w:rsidRPr="00B07962">
        <w:t>(</w:t>
      </w:r>
      <w:r w:rsidR="00592F1D" w:rsidRPr="00B07962">
        <w:fldChar w:fldCharType="begin"/>
      </w:r>
      <w:r w:rsidR="00592F1D" w:rsidRPr="00B07962">
        <w:instrText xml:space="preserve"> REF _Ref514663777 \h </w:instrText>
      </w:r>
      <w:r w:rsidR="00B07962">
        <w:instrText xml:space="preserve"> \* MERGEFORMAT </w:instrText>
      </w:r>
      <w:r w:rsidR="00592F1D" w:rsidRPr="00B07962">
        <w:fldChar w:fldCharType="separate"/>
      </w:r>
      <w:r w:rsidR="00C66350" w:rsidRPr="00B07962">
        <w:rPr>
          <w:b/>
        </w:rPr>
        <w:t xml:space="preserve">Hình  </w:t>
      </w:r>
      <w:r w:rsidR="00C66350">
        <w:rPr>
          <w:b/>
          <w:noProof/>
        </w:rPr>
        <w:t>20</w:t>
      </w:r>
      <w:r w:rsidR="00592F1D" w:rsidRPr="00B07962">
        <w:fldChar w:fldCharType="end"/>
      </w:r>
      <w:r w:rsidR="00FD54AD" w:rsidRPr="00B07962">
        <w:t>)</w:t>
      </w:r>
    </w:p>
    <w:p w14:paraId="5703D9F3" w14:textId="77777777" w:rsidR="00FD54AD" w:rsidRPr="00B07962" w:rsidRDefault="00C6259E" w:rsidP="00FD54AD">
      <w:pPr>
        <w:keepNext/>
        <w:jc w:val="center"/>
      </w:pPr>
      <w:r w:rsidRPr="00B07962">
        <w:rPr>
          <w:noProof/>
          <w:szCs w:val="26"/>
        </w:rPr>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7EFCA3E8" w14:textId="3150B6D5" w:rsidR="00C6259E" w:rsidRPr="00B07962" w:rsidRDefault="00FD54AD" w:rsidP="00FD54AD">
      <w:pPr>
        <w:pStyle w:val="Chuthich"/>
      </w:pPr>
      <w:bookmarkStart w:id="134" w:name="_Ref514663777"/>
      <w:bookmarkStart w:id="135" w:name="_Toc51489729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0</w:t>
      </w:r>
      <w:r w:rsidRPr="00B07962">
        <w:rPr>
          <w:b/>
        </w:rPr>
        <w:fldChar w:fldCharType="end"/>
      </w:r>
      <w:bookmarkEnd w:id="134"/>
      <w:r w:rsidRPr="00B07962">
        <w:t xml:space="preserve"> Firebase Aunthencation hỗ trợ nhiều loại xác </w:t>
      </w:r>
      <w:r w:rsidR="00654FF1">
        <w:t>mình</w:t>
      </w:r>
      <w:r w:rsidRPr="00B07962">
        <w:t xml:space="preserve"> đăng nhập khách nhau (nguồn Firebase Aunthencation)</w:t>
      </w:r>
      <w:bookmarkEnd w:id="135"/>
    </w:p>
    <w:p w14:paraId="41E7B476" w14:textId="77777777" w:rsidR="00C6259E" w:rsidRPr="00B07962" w:rsidRDefault="00C6259E" w:rsidP="00C6259E">
      <w:r w:rsidRPr="00B07962">
        <w:t>Firebase Authentication hoạt động như thế nào?</w:t>
      </w:r>
    </w:p>
    <w:p w14:paraId="7102E1B0" w14:textId="2DC50B8C" w:rsidR="00C6259E" w:rsidRPr="00B07962" w:rsidRDefault="00C6259E" w:rsidP="00713C98">
      <w:pPr>
        <w:pStyle w:val="oancuaDanhsach"/>
        <w:numPr>
          <w:ilvl w:val="0"/>
          <w:numId w:val="15"/>
        </w:numPr>
      </w:pPr>
      <w:r w:rsidRPr="00B07962">
        <w:lastRenderedPageBreak/>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w:t>
      </w:r>
      <w:r w:rsidR="00CE0AFC">
        <w:t xml:space="preserve"> một nhà cung cấp nhận dạng của bên thứ 3</w:t>
      </w:r>
      <w:r w:rsidRPr="00B07962">
        <w:t xml:space="preserve"> (Facebook, Twitter,…)</w:t>
      </w:r>
    </w:p>
    <w:p w14:paraId="16992071" w14:textId="361CF798" w:rsidR="00C6259E" w:rsidRPr="00B07962" w:rsidRDefault="00C6259E" w:rsidP="00713C98">
      <w:pPr>
        <w:pStyle w:val="oancuaDanhsach"/>
        <w:numPr>
          <w:ilvl w:val="0"/>
          <w:numId w:val="15"/>
        </w:numPr>
      </w:pPr>
      <w:r w:rsidRPr="00B07962">
        <w:t xml:space="preserve">Sau đó, bạn chuyển những chứng chỉ này tới SDK Authentication Firebase. Các dịch vụ phụ trợ của Firebase Authentication sẽ xác </w:t>
      </w:r>
      <w:r w:rsidR="00654FF1">
        <w:t>mình</w:t>
      </w:r>
      <w:r w:rsidRPr="00B07962">
        <w:t xml:space="preserve"> các thông tin và trả lời cho khách hàng.</w:t>
      </w:r>
    </w:p>
    <w:p w14:paraId="0B7E3A23" w14:textId="44A000D7" w:rsidR="00C6259E" w:rsidRPr="00B07962" w:rsidRDefault="00C6259E" w:rsidP="00713C98">
      <w:pPr>
        <w:pStyle w:val="oancuaDanhsach"/>
        <w:numPr>
          <w:ilvl w:val="0"/>
          <w:numId w:val="15"/>
        </w:numPr>
      </w:pPr>
      <w:r w:rsidRPr="00B07962">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Pr="00B07962" w:rsidRDefault="00C6259E" w:rsidP="00C6259E">
      <w:r w:rsidRPr="00B07962">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Pr="00B07962" w:rsidRDefault="00C6259E" w:rsidP="00C6259E">
      <w:pPr>
        <w:pStyle w:val="u2"/>
        <w:rPr>
          <w:rFonts w:cs="Times New Roman"/>
        </w:rPr>
      </w:pPr>
      <w:bookmarkStart w:id="136" w:name="_Toc514897246"/>
      <w:r w:rsidRPr="00B07962">
        <w:rPr>
          <w:rFonts w:cs="Times New Roman"/>
        </w:rPr>
        <w:t>Lưu trữ dữ liệu với Firebase Storage</w:t>
      </w:r>
      <w:bookmarkEnd w:id="136"/>
    </w:p>
    <w:p w14:paraId="09ACACAC" w14:textId="3F930574" w:rsidR="00C6259E" w:rsidRPr="00B07962" w:rsidRDefault="00C6259E" w:rsidP="00C6259E">
      <w:r w:rsidRPr="00B07962">
        <w:t>Firebase Storage</w:t>
      </w:r>
      <w:r w:rsidR="00E31F2A">
        <w:t xml:space="preserve"> </w:t>
      </w:r>
      <w:r w:rsidR="00E31F2A">
        <w:fldChar w:fldCharType="begin"/>
      </w:r>
      <w:r w:rsidR="00E31F2A">
        <w:instrText xml:space="preserve"> REF _Ref514896958 \r \h </w:instrText>
      </w:r>
      <w:r w:rsidR="00E31F2A">
        <w:fldChar w:fldCharType="separate"/>
      </w:r>
      <w:r w:rsidR="00C66350">
        <w:t>[2]</w:t>
      </w:r>
      <w:r w:rsidR="00E31F2A">
        <w:fldChar w:fldCharType="end"/>
      </w:r>
      <w:r w:rsidRPr="00B07962">
        <w:t xml:space="preserve"> là dịch vụ được xây dựng cho mục đích lưu trữ và quản lý các nội dung mà người dùng ứng dụng tạo ra như ảnh, videos hay dữ liệu dạng file.</w:t>
      </w:r>
    </w:p>
    <w:p w14:paraId="4068FD3A" w14:textId="77777777" w:rsidR="00C6259E" w:rsidRPr="00B07962" w:rsidRDefault="00C6259E" w:rsidP="00C6259E">
      <w:r w:rsidRPr="00B07962">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B07962" w:rsidRDefault="00C6259E" w:rsidP="00C6259E">
      <w:r w:rsidRPr="00B07962">
        <w:t>Với việc được xây dựng trên nền tảng Google Cloud Platform nên Firebase Storage có nhiều lợi thế, cụ thể:</w:t>
      </w:r>
    </w:p>
    <w:p w14:paraId="7F0C686A" w14:textId="512EAF96" w:rsidR="00C6259E" w:rsidRPr="00B07962" w:rsidRDefault="00C6259E" w:rsidP="00713C98">
      <w:pPr>
        <w:pStyle w:val="oancuaDanhsach"/>
        <w:numPr>
          <w:ilvl w:val="0"/>
          <w:numId w:val="16"/>
        </w:numPr>
      </w:pPr>
      <w:r w:rsidRPr="00B07962">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B07962" w:rsidRDefault="00C6259E" w:rsidP="00713C98">
      <w:pPr>
        <w:pStyle w:val="oancuaDanhsach"/>
        <w:numPr>
          <w:ilvl w:val="0"/>
          <w:numId w:val="16"/>
        </w:numPr>
      </w:pPr>
      <w:r w:rsidRPr="00B07962">
        <w:lastRenderedPageBreak/>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Pr="00B07962" w:rsidRDefault="00C6259E" w:rsidP="00713C98">
      <w:pPr>
        <w:pStyle w:val="oancuaDanhsach"/>
        <w:numPr>
          <w:ilvl w:val="0"/>
          <w:numId w:val="16"/>
        </w:numPr>
      </w:pPr>
      <w:r w:rsidRPr="00B07962">
        <w:t>High scalability (Khả năng mở rộng): Firebase Storage được xây dựng trên nền tảng Google Cloud Platform nên khả năng mở rộng có thể lên đến hàng Petabyte dữ liệu.</w:t>
      </w:r>
    </w:p>
    <w:p w14:paraId="50CC2240" w14:textId="77777777" w:rsidR="00123CCD" w:rsidRPr="00B07962" w:rsidRDefault="00123CCD" w:rsidP="00123CCD">
      <w:pPr>
        <w:rPr>
          <w:i/>
        </w:rPr>
      </w:pPr>
      <w:r w:rsidRPr="00B07962">
        <w:rPr>
          <w:i/>
        </w:rPr>
        <w:t>Firebase Storage hoạt động như thế nào?</w:t>
      </w:r>
    </w:p>
    <w:p w14:paraId="424AD308" w14:textId="50ACBF1B" w:rsidR="00123CCD" w:rsidRPr="00B07962" w:rsidRDefault="00123CCD" w:rsidP="00713C98">
      <w:pPr>
        <w:pStyle w:val="oancuaDanhsach"/>
        <w:numPr>
          <w:ilvl w:val="0"/>
          <w:numId w:val="17"/>
        </w:numPr>
      </w:pPr>
      <w:r w:rsidRPr="00B07962">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530F2CDE" w:rsidR="00123CCD" w:rsidRPr="00B07962" w:rsidRDefault="00123CCD" w:rsidP="00713C98">
      <w:pPr>
        <w:pStyle w:val="oancuaDanhsach"/>
        <w:numPr>
          <w:ilvl w:val="0"/>
          <w:numId w:val="17"/>
        </w:numPr>
      </w:pPr>
      <w:r w:rsidRPr="00B07962">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đồng thời thực hiện xử lý các công việc phía </w:t>
      </w:r>
      <w:r w:rsidR="00CC06E2">
        <w:t>server</w:t>
      </w:r>
      <w:r w:rsidRPr="00B07962">
        <w:t xml:space="preserve">  như lọc hình ảnh hoặc chuyển mã video thông qua Google Cloud Platform. </w:t>
      </w:r>
    </w:p>
    <w:p w14:paraId="2C138A97" w14:textId="20157E5B" w:rsidR="00123CCD" w:rsidRPr="00B07962" w:rsidRDefault="00123CCD" w:rsidP="00713C98">
      <w:pPr>
        <w:pStyle w:val="oancuaDanhsach"/>
        <w:numPr>
          <w:ilvl w:val="0"/>
          <w:numId w:val="17"/>
        </w:numPr>
      </w:pPr>
      <w:r w:rsidRPr="00B07962">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Pr="00B07962" w:rsidRDefault="00123CCD" w:rsidP="00123CCD">
      <w:r w:rsidRPr="00B07962">
        <w:t>Việc tích hợp Firebase Storage vào ứng dụng khá đơn giản thông qua Firebase Assistant trên Android Studio IDE.</w:t>
      </w:r>
    </w:p>
    <w:p w14:paraId="1EFAFA96" w14:textId="77777777" w:rsidR="002F2EA1" w:rsidRPr="00B07962" w:rsidRDefault="00123CCD" w:rsidP="002F2EA1">
      <w:pPr>
        <w:keepNext/>
        <w:jc w:val="center"/>
      </w:pPr>
      <w:r w:rsidRPr="00B07962">
        <w:rPr>
          <w:noProof/>
          <w:spacing w:val="-1"/>
          <w:szCs w:val="26"/>
        </w:rPr>
        <w:drawing>
          <wp:inline distT="0" distB="0" distL="0" distR="0" wp14:anchorId="3033BA73" wp14:editId="2A654CDD">
            <wp:extent cx="4199861" cy="1292802"/>
            <wp:effectExtent l="19050" t="19050" r="10795" b="222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42896" cy="1306049"/>
                    </a:xfrm>
                    <a:prstGeom prst="rect">
                      <a:avLst/>
                    </a:prstGeom>
                    <a:noFill/>
                    <a:ln>
                      <a:solidFill>
                        <a:schemeClr val="tx1"/>
                      </a:solidFill>
                    </a:ln>
                  </pic:spPr>
                </pic:pic>
              </a:graphicData>
            </a:graphic>
          </wp:inline>
        </w:drawing>
      </w:r>
    </w:p>
    <w:p w14:paraId="54CA3787" w14:textId="078AFF6B" w:rsidR="00123CCD" w:rsidRPr="00B07962" w:rsidRDefault="002F2EA1" w:rsidP="002F2EA1">
      <w:pPr>
        <w:pStyle w:val="Chuthich"/>
      </w:pPr>
      <w:bookmarkStart w:id="137" w:name="_Toc51489729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1</w:t>
      </w:r>
      <w:r w:rsidRPr="00B07962">
        <w:rPr>
          <w:b/>
        </w:rPr>
        <w:fldChar w:fldCharType="end"/>
      </w:r>
      <w:r w:rsidRPr="00B07962">
        <w:t xml:space="preserve"> Giao diện quản lý Storage trên Firebase Console</w:t>
      </w:r>
      <w:bookmarkEnd w:id="137"/>
    </w:p>
    <w:p w14:paraId="46515876" w14:textId="0494DB78" w:rsidR="00D9619C" w:rsidRPr="00B07962" w:rsidRDefault="00D9619C" w:rsidP="00D9619C">
      <w:pPr>
        <w:pStyle w:val="u2"/>
        <w:rPr>
          <w:rFonts w:cs="Times New Roman"/>
        </w:rPr>
      </w:pPr>
      <w:bookmarkStart w:id="138" w:name="_Toc514897247"/>
      <w:r w:rsidRPr="00B07962">
        <w:rPr>
          <w:rFonts w:cs="Times New Roman"/>
        </w:rPr>
        <w:lastRenderedPageBreak/>
        <w:t>Giải pháp thiết kế giao diện - Material Design</w:t>
      </w:r>
      <w:bookmarkEnd w:id="138"/>
    </w:p>
    <w:p w14:paraId="4FF2F317" w14:textId="08985022" w:rsidR="00D9619C" w:rsidRPr="00B07962" w:rsidRDefault="00D9619C" w:rsidP="00D9619C">
      <w:r w:rsidRPr="00B07962">
        <w:t>Material Design là một ngôn ngữ thiết kế được phát triển vào năm 2014 bởi Google. Mở rộng dựa trên mô típ "thẻ"</w:t>
      </w:r>
      <w:r w:rsidR="00456845" w:rsidRPr="00B07962">
        <w:t xml:space="preserve"> (</w:t>
      </w:r>
      <w:r w:rsidR="00456845" w:rsidRPr="00B07962">
        <w:fldChar w:fldCharType="begin"/>
      </w:r>
      <w:r w:rsidR="00456845" w:rsidRPr="00B07962">
        <w:instrText xml:space="preserve"> REF _Ref514663969 \h </w:instrText>
      </w:r>
      <w:r w:rsidR="00B07962">
        <w:instrText xml:space="preserve"> \* MERGEFORMAT </w:instrText>
      </w:r>
      <w:r w:rsidR="00456845" w:rsidRPr="00B07962">
        <w:fldChar w:fldCharType="separate"/>
      </w:r>
      <w:r w:rsidR="00C66350" w:rsidRPr="00B07962">
        <w:rPr>
          <w:b/>
        </w:rPr>
        <w:t xml:space="preserve">Hình  </w:t>
      </w:r>
      <w:r w:rsidR="00C66350">
        <w:rPr>
          <w:b/>
          <w:noProof/>
        </w:rPr>
        <w:t>22</w:t>
      </w:r>
      <w:r w:rsidR="00456845" w:rsidRPr="00B07962">
        <w:fldChar w:fldCharType="end"/>
      </w:r>
      <w:r w:rsidR="00456845" w:rsidRPr="00B07962">
        <w:t>)</w:t>
      </w:r>
      <w:r w:rsidRPr="00B07962">
        <w:t xml:space="preserve"> có mặt trên Google Now, Material Design đem đến phong cách tự do hơn với các cách bố trí dạng lưới, các phản hồi hoạt họa chuyển động, kéo giãn, và các hiệu ứng chiều sâu như ánh sáng và đổ bóng.</w:t>
      </w:r>
      <w:r w:rsidR="0034587D">
        <w:fldChar w:fldCharType="begin"/>
      </w:r>
      <w:r w:rsidR="0034587D">
        <w:instrText xml:space="preserve"> REF _Ref514687425 \r \h </w:instrText>
      </w:r>
      <w:r w:rsidR="0034587D">
        <w:fldChar w:fldCharType="separate"/>
      </w:r>
      <w:r w:rsidR="00C66350">
        <w:t>[3]</w:t>
      </w:r>
      <w:r w:rsidR="0034587D">
        <w:fldChar w:fldCharType="end"/>
      </w:r>
    </w:p>
    <w:p w14:paraId="5DB445C9" w14:textId="2D6714FA" w:rsidR="00D9619C" w:rsidRPr="00B07962" w:rsidRDefault="00D9619C" w:rsidP="00D9619C">
      <w:r w:rsidRPr="00B07962">
        <w:t xml:space="preserve">Google giới thiệu </w:t>
      </w:r>
      <w:bookmarkStart w:id="139" w:name="_Hlk514663944"/>
      <w:r w:rsidRPr="00B07962">
        <w:t xml:space="preserve">Material Design </w:t>
      </w:r>
      <w:bookmarkEnd w:id="139"/>
      <w:r w:rsidRPr="00B07962">
        <w:t>vào ngày 25 tháng 6 năm 2014, tại hội nghị Google I/O 2014.</w:t>
      </w:r>
    </w:p>
    <w:p w14:paraId="6EF2C1D0" w14:textId="77777777" w:rsidR="00456845" w:rsidRPr="00B07962" w:rsidRDefault="00D9619C" w:rsidP="00456845">
      <w:pPr>
        <w:keepNext/>
        <w:jc w:val="center"/>
      </w:pPr>
      <w:r w:rsidRPr="00B07962">
        <w:rPr>
          <w:noProof/>
          <w:szCs w:val="26"/>
        </w:rPr>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669C848C" w14:textId="2083B552" w:rsidR="00D9619C" w:rsidRPr="00B07962" w:rsidRDefault="00456845" w:rsidP="00456845">
      <w:pPr>
        <w:pStyle w:val="Chuthich"/>
      </w:pPr>
      <w:bookmarkStart w:id="140" w:name="_Ref514663969"/>
      <w:bookmarkStart w:id="141" w:name="_Toc51489729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2</w:t>
      </w:r>
      <w:r w:rsidRPr="00B07962">
        <w:rPr>
          <w:b/>
        </w:rPr>
        <w:fldChar w:fldCharType="end"/>
      </w:r>
      <w:bookmarkEnd w:id="140"/>
      <w:r w:rsidRPr="00B07962">
        <w:t xml:space="preserve"> Thiết kế Material Design nổi bật với các thẻ (nguồn Material Design)</w:t>
      </w:r>
      <w:bookmarkEnd w:id="141"/>
    </w:p>
    <w:p w14:paraId="1C0625EA" w14:textId="2AB2A6C5" w:rsidR="00D9619C" w:rsidRPr="00B07962" w:rsidRDefault="00D9619C" w:rsidP="00D9619C">
      <w:r w:rsidRPr="00B07962">
        <w:t>Đặc điểm của Material Design</w:t>
      </w:r>
      <w:r w:rsidR="00F65F87">
        <w:t>:</w:t>
      </w:r>
    </w:p>
    <w:p w14:paraId="32E94299" w14:textId="1A14C7AC" w:rsidR="00D9619C" w:rsidRPr="00B07962" w:rsidRDefault="00D9619C" w:rsidP="00713C98">
      <w:pPr>
        <w:pStyle w:val="oancuaDanhsach"/>
        <w:numPr>
          <w:ilvl w:val="0"/>
          <w:numId w:val="18"/>
        </w:numPr>
      </w:pPr>
      <w:r w:rsidRPr="00B07962">
        <w:t>Sử dụng các màu nổi bật, thường có một mảng màu chủ đạo nằm ở cạnh trên ứng dụng.</w:t>
      </w:r>
    </w:p>
    <w:p w14:paraId="39ACB116" w14:textId="1ECC2DE9" w:rsidR="00D9619C" w:rsidRPr="00B07962" w:rsidRDefault="00D9619C" w:rsidP="00713C98">
      <w:pPr>
        <w:pStyle w:val="oancuaDanhsach"/>
        <w:numPr>
          <w:ilvl w:val="0"/>
          <w:numId w:val="18"/>
        </w:numPr>
      </w:pPr>
      <w:r w:rsidRPr="00B07962">
        <w:t>Các biểu tượng phẳng, đơn giản nhưng dễ hiểu.</w:t>
      </w:r>
    </w:p>
    <w:p w14:paraId="31127A1A" w14:textId="4D2B5E28" w:rsidR="00D9619C" w:rsidRPr="00B07962" w:rsidRDefault="00D9619C" w:rsidP="00713C98">
      <w:pPr>
        <w:pStyle w:val="oancuaDanhsach"/>
        <w:numPr>
          <w:ilvl w:val="0"/>
          <w:numId w:val="18"/>
        </w:numPr>
      </w:pPr>
      <w:r w:rsidRPr="00B07962">
        <w:t>Một số ứng dụng sẽ có một nút tròn to nằm ở góc dưới bên phải, thường có chức năng tạo mới.</w:t>
      </w:r>
    </w:p>
    <w:p w14:paraId="2CE2FA82" w14:textId="6C03CF08" w:rsidR="00D9619C" w:rsidRPr="00B07962" w:rsidRDefault="00D9619C" w:rsidP="00713C98">
      <w:pPr>
        <w:pStyle w:val="oancuaDanhsach"/>
        <w:numPr>
          <w:ilvl w:val="0"/>
          <w:numId w:val="18"/>
        </w:numPr>
      </w:pPr>
      <w:r w:rsidRPr="00B07962">
        <w:t>Giao diện phẳng, ít hoặc không có hiệu ứng chuyển màu, có hoặc không có hiệu ứng đổ bóng đen.</w:t>
      </w:r>
    </w:p>
    <w:p w14:paraId="1AB11682" w14:textId="2DF4405D" w:rsidR="00D9619C" w:rsidRPr="00B07962" w:rsidRDefault="00D9619C" w:rsidP="00713C98">
      <w:pPr>
        <w:pStyle w:val="oancuaDanhsach"/>
        <w:numPr>
          <w:ilvl w:val="0"/>
          <w:numId w:val="18"/>
        </w:numPr>
      </w:pPr>
      <w:r w:rsidRPr="00B07962">
        <w:lastRenderedPageBreak/>
        <w:t>Menu, nút nhấn, chữ viết… có nhiều khoảng cách trắng nên trông thoáng đãng.</w:t>
      </w:r>
    </w:p>
    <w:p w14:paraId="74350EC1" w14:textId="4B810AE5" w:rsidR="000A62EA" w:rsidRPr="00B07962" w:rsidRDefault="00D9619C" w:rsidP="00713C98">
      <w:pPr>
        <w:pStyle w:val="oancuaDanhsach"/>
        <w:numPr>
          <w:ilvl w:val="0"/>
          <w:numId w:val="18"/>
        </w:numPr>
      </w:pPr>
      <w:r w:rsidRPr="00B07962">
        <w:t>Có các hiệu ứng chuyển động tự nhiên, dễ hiểu, có thể gợi ý cho một tính năng nào đó.</w:t>
      </w:r>
    </w:p>
    <w:p w14:paraId="308BD2F3" w14:textId="32844E1F" w:rsidR="00D269C7" w:rsidRPr="00B07962" w:rsidRDefault="00D269C7" w:rsidP="00D269C7">
      <w:r w:rsidRPr="00B07962">
        <w:t xml:space="preserve">Tóm lại, chương 3 đã phân tích làm rõ ưu thế các công nghệ được lựa chọn để xây dựng ứng dụng. Nắm rõ được các ưu thế này giúp cho quá </w:t>
      </w:r>
      <w:r w:rsidR="00EB30EA">
        <w:t>trình</w:t>
      </w:r>
      <w:r w:rsidRPr="00B07962">
        <w:t xml:space="preserve"> thiết kế hệ thống trở nên đơn giản và nhanh chóng hơn.</w:t>
      </w:r>
    </w:p>
    <w:p w14:paraId="0E960149" w14:textId="2D9E3D9E" w:rsidR="002B7979" w:rsidRDefault="002B7979" w:rsidP="00902170">
      <w:pPr>
        <w:pStyle w:val="u1"/>
        <w:framePr w:w="8485" w:wrap="notBeside" w:yAlign="top"/>
        <w:rPr>
          <w:rFonts w:cs="Times New Roman"/>
        </w:rPr>
      </w:pPr>
      <w:bookmarkStart w:id="142" w:name="_Toc510882204"/>
      <w:bookmarkStart w:id="143" w:name="_Ref512428284"/>
      <w:bookmarkStart w:id="144" w:name="_Ref514660444"/>
      <w:bookmarkStart w:id="145" w:name="_Toc514897248"/>
      <w:r w:rsidRPr="00B07962">
        <w:rPr>
          <w:rFonts w:cs="Times New Roman"/>
        </w:rPr>
        <w:lastRenderedPageBreak/>
        <w:t>Phát triển và triển khai ứng dụng</w:t>
      </w:r>
      <w:bookmarkEnd w:id="142"/>
      <w:bookmarkEnd w:id="143"/>
      <w:bookmarkEnd w:id="144"/>
      <w:bookmarkEnd w:id="145"/>
    </w:p>
    <w:p w14:paraId="3BF05910" w14:textId="2C20C468" w:rsidR="00686263" w:rsidRPr="00686263" w:rsidRDefault="00686263" w:rsidP="00686263">
      <w:r>
        <w:t>Chương 4 sẽ tập trung xây dựng kiến trúc của ứng dụng đồng thời đưa ra các quy chuẩn về thiết kế kiến trúc, thiết kế giao diện.</w:t>
      </w:r>
    </w:p>
    <w:p w14:paraId="2BBC17B3" w14:textId="77777777" w:rsidR="00944075" w:rsidRPr="00B07962" w:rsidRDefault="00944075" w:rsidP="00944075">
      <w:pPr>
        <w:pStyle w:val="u2"/>
        <w:rPr>
          <w:rFonts w:cs="Times New Roman"/>
        </w:rPr>
      </w:pPr>
      <w:bookmarkStart w:id="146" w:name="_Toc510882205"/>
      <w:bookmarkStart w:id="147" w:name="_Toc514897249"/>
      <w:r w:rsidRPr="00B07962">
        <w:rPr>
          <w:rFonts w:cs="Times New Roman"/>
        </w:rPr>
        <w:t>Thiết kế kiến trúc</w:t>
      </w:r>
      <w:bookmarkEnd w:id="146"/>
      <w:bookmarkEnd w:id="147"/>
    </w:p>
    <w:p w14:paraId="69E6011F" w14:textId="7B85EF0D" w:rsidR="00944075" w:rsidRPr="00B07962" w:rsidRDefault="00944075" w:rsidP="00944075">
      <w:pPr>
        <w:pStyle w:val="u3"/>
        <w:rPr>
          <w:rFonts w:cs="Times New Roman"/>
        </w:rPr>
      </w:pPr>
      <w:bookmarkStart w:id="148" w:name="_Ref510798848"/>
      <w:bookmarkStart w:id="149" w:name="_Toc510882206"/>
      <w:bookmarkStart w:id="150" w:name="_Toc514897250"/>
      <w:r w:rsidRPr="00B07962">
        <w:rPr>
          <w:rFonts w:cs="Times New Roman"/>
        </w:rPr>
        <w:t>Lựa chọn kiến trúc phần mềm</w:t>
      </w:r>
      <w:bookmarkEnd w:id="148"/>
      <w:bookmarkEnd w:id="149"/>
      <w:bookmarkEnd w:id="150"/>
    </w:p>
    <w:p w14:paraId="5C30CF84" w14:textId="6D7984B9" w:rsidR="00AE5703" w:rsidRPr="00B07962" w:rsidRDefault="00AE5703" w:rsidP="00AE5703">
      <w:r w:rsidRPr="00B07962">
        <w:t>Ứng dụng được thiết kế dựa trên mô hình MVP với đặc tinh kế thừa những ưu điểm từ mô hình MVC</w:t>
      </w:r>
      <w:r w:rsidR="0022258F" w:rsidRPr="00B07962">
        <w:t xml:space="preserve"> (</w:t>
      </w:r>
      <w:r w:rsidR="0022258F" w:rsidRPr="00B9111F">
        <w:rPr>
          <w:b/>
        </w:rPr>
        <w:fldChar w:fldCharType="begin"/>
      </w:r>
      <w:r w:rsidR="0022258F" w:rsidRPr="00B9111F">
        <w:rPr>
          <w:b/>
        </w:rPr>
        <w:instrText xml:space="preserve"> REF _Ref514665653 \h </w:instrText>
      </w:r>
      <w:r w:rsidR="00B07962" w:rsidRPr="00B9111F">
        <w:rPr>
          <w:b/>
        </w:rPr>
        <w:instrText xml:space="preserve"> \* MERGEFORMAT </w:instrText>
      </w:r>
      <w:r w:rsidR="0022258F" w:rsidRPr="00B9111F">
        <w:rPr>
          <w:b/>
        </w:rPr>
      </w:r>
      <w:r w:rsidR="0022258F" w:rsidRPr="00B9111F">
        <w:rPr>
          <w:b/>
        </w:rPr>
        <w:fldChar w:fldCharType="separate"/>
      </w:r>
      <w:r w:rsidR="00C66350" w:rsidRPr="00B07962">
        <w:rPr>
          <w:b/>
        </w:rPr>
        <w:t xml:space="preserve">Hình  </w:t>
      </w:r>
      <w:r w:rsidR="00C66350">
        <w:rPr>
          <w:b/>
          <w:noProof/>
        </w:rPr>
        <w:t>23</w:t>
      </w:r>
      <w:r w:rsidR="0022258F" w:rsidRPr="00B9111F">
        <w:rPr>
          <w:b/>
        </w:rPr>
        <w:fldChar w:fldCharType="end"/>
      </w:r>
      <w:r w:rsidR="0022258F" w:rsidRPr="00B07962">
        <w:t>)</w:t>
      </w:r>
      <w:r w:rsidRPr="00B07962">
        <w:t>.</w:t>
      </w:r>
    </w:p>
    <w:p w14:paraId="5146A914" w14:textId="27F02CDC" w:rsidR="005979EB" w:rsidRPr="00B07962" w:rsidRDefault="005979EB" w:rsidP="005979EB">
      <w:r w:rsidRPr="00B07962">
        <w:rPr>
          <w:i/>
        </w:rPr>
        <w:t>“MVC (Model-View-Controller) là một mẫu kiến trúc phần mềm để tạo lập giao diện người dùng trên máy tính. MVC chia một ứng dụng thành ba phần tương tác được với nhau để tách biệt giữa cách thức mà thông tin được xử lý nội hàm và phần thông tin được trình bày và tiếp nhận từ phía người dùng.”</w:t>
      </w:r>
      <w:r w:rsidRPr="00B07962">
        <w:t xml:space="preserve"> </w:t>
      </w:r>
      <w:r w:rsidR="00EA7616" w:rsidRPr="00B07962">
        <w:fldChar w:fldCharType="begin"/>
      </w:r>
      <w:r w:rsidR="00EA7616" w:rsidRPr="00B07962">
        <w:instrText xml:space="preserve"> REF _Ref514665518 \r \h </w:instrText>
      </w:r>
      <w:r w:rsidR="00B07962" w:rsidRPr="00045455">
        <w:instrText xml:space="preserve"> \* MERGEFORMAT </w:instrText>
      </w:r>
      <w:r w:rsidR="00EA7616" w:rsidRPr="00B07962">
        <w:fldChar w:fldCharType="separate"/>
      </w:r>
      <w:r w:rsidR="00C66350">
        <w:t>[5]</w:t>
      </w:r>
      <w:r w:rsidR="00EA7616" w:rsidRPr="00B07962">
        <w:fldChar w:fldCharType="end"/>
      </w:r>
    </w:p>
    <w:p w14:paraId="1ED1423A" w14:textId="77777777" w:rsidR="005979EB" w:rsidRPr="00B07962" w:rsidRDefault="005979EB" w:rsidP="005979EB">
      <w:r w:rsidRPr="00B07962">
        <w:t>MVC bao gồm 3 thành phần: Model, View, Controller.</w:t>
      </w:r>
    </w:p>
    <w:p w14:paraId="5CE67C5E" w14:textId="1420A288" w:rsidR="005979EB" w:rsidRPr="00B07962" w:rsidRDefault="005979EB" w:rsidP="00713C98">
      <w:pPr>
        <w:pStyle w:val="oancuaDanhsach"/>
        <w:numPr>
          <w:ilvl w:val="0"/>
          <w:numId w:val="28"/>
        </w:numPr>
      </w:pPr>
      <w:r w:rsidRPr="00B07962">
        <w:t>Model: Nơi lưu trữ giữ liệu và được lấy ra bởi câu lệnh từ bên lớp điều khiển (Controller) để hiển thị lên giao diện (View)</w:t>
      </w:r>
    </w:p>
    <w:p w14:paraId="113DFF10" w14:textId="2BC48F8E" w:rsidR="005979EB" w:rsidRPr="00B07962" w:rsidRDefault="005979EB" w:rsidP="00713C98">
      <w:pPr>
        <w:pStyle w:val="oancuaDanhsach"/>
        <w:numPr>
          <w:ilvl w:val="0"/>
          <w:numId w:val="28"/>
        </w:numPr>
      </w:pPr>
      <w:r w:rsidRPr="00B07962">
        <w:t>View: Nơi xuất đầu ra mới cho người dùng dựa trên những thay đổi của dữ liệu (model).</w:t>
      </w:r>
    </w:p>
    <w:p w14:paraId="126EC548" w14:textId="41680968" w:rsidR="005979EB" w:rsidRPr="00B07962" w:rsidRDefault="005979EB" w:rsidP="00713C98">
      <w:pPr>
        <w:pStyle w:val="oancuaDanhsach"/>
        <w:numPr>
          <w:ilvl w:val="0"/>
          <w:numId w:val="28"/>
        </w:numPr>
      </w:pPr>
      <w:r w:rsidRPr="00B07962">
        <w:lastRenderedPageBreak/>
        <w:t>Controller: Nơi gửi những câu lệnh sang Model để cập nhật trạng thái dữ liệu. Sau đấy, nó có thể gửi trả dữ liệu đấy về View được liên kết để thay đổi giao diện tới người dùng.</w:t>
      </w:r>
    </w:p>
    <w:p w14:paraId="3267888A" w14:textId="2B2CA39A" w:rsidR="00DE69FA" w:rsidRPr="00B07962" w:rsidRDefault="0022258F" w:rsidP="00DE69FA">
      <w:pPr>
        <w:pStyle w:val="oancuaDanhsach"/>
        <w:keepNext/>
        <w:jc w:val="center"/>
      </w:pPr>
      <w:r w:rsidRPr="00B07962">
        <w:rPr>
          <w:noProof/>
        </w:rPr>
        <w:drawing>
          <wp:inline distT="0" distB="0" distL="0" distR="0" wp14:anchorId="6A8D16B2" wp14:editId="41AC9D01">
            <wp:extent cx="2333625" cy="2566988"/>
            <wp:effectExtent l="0" t="0" r="0" b="0"/>
            <wp:docPr id="60" name="Picture 4" descr="https://upload.wikimedia.org/wikipedia/commons/thumb/a/a0/MVC-Process.svg/500px-MVC-Proces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a/a0/MVC-Process.svg/500px-MVC-Process.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3072" cy="2577379"/>
                    </a:xfrm>
                    <a:prstGeom prst="rect">
                      <a:avLst/>
                    </a:prstGeom>
                    <a:noFill/>
                    <a:ln>
                      <a:noFill/>
                    </a:ln>
                  </pic:spPr>
                </pic:pic>
              </a:graphicData>
            </a:graphic>
          </wp:inline>
        </w:drawing>
      </w:r>
    </w:p>
    <w:p w14:paraId="4F3DB3B8" w14:textId="24FF4CFF" w:rsidR="00DE69FA" w:rsidRPr="00B07962" w:rsidRDefault="00DE69FA" w:rsidP="00DE69FA">
      <w:pPr>
        <w:pStyle w:val="Chuthich"/>
      </w:pPr>
      <w:bookmarkStart w:id="151" w:name="_Ref514665653"/>
      <w:bookmarkStart w:id="152" w:name="_Toc51489729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3</w:t>
      </w:r>
      <w:r w:rsidRPr="00B07962">
        <w:rPr>
          <w:b/>
        </w:rPr>
        <w:fldChar w:fldCharType="end"/>
      </w:r>
      <w:bookmarkEnd w:id="151"/>
      <w:r w:rsidRPr="00B07962">
        <w:t xml:space="preserve"> Mô hình MVC [Nguồn: Wikipedia]</w:t>
      </w:r>
      <w:bookmarkEnd w:id="152"/>
    </w:p>
    <w:p w14:paraId="7422C163" w14:textId="2F132803" w:rsidR="005979EB" w:rsidRPr="00B07962" w:rsidRDefault="005979EB" w:rsidP="005979EB">
      <w:r w:rsidRPr="00512EEA">
        <w:t xml:space="preserve">Với MVC, Model và View đã được tách ra và như vậy các Model có thể dễ dàng test bởi vì nó không gắn với bất kỳ thành phần nào. </w:t>
      </w:r>
      <w:r w:rsidRPr="00B07962">
        <w:t>Tuy nhiê</w:t>
      </w:r>
      <w:r w:rsidR="00E869F7">
        <w:t>n Controller có một vài vấn đề.</w:t>
      </w:r>
    </w:p>
    <w:p w14:paraId="7461FA48" w14:textId="7F620E28" w:rsidR="005979EB" w:rsidRPr="00B07962" w:rsidRDefault="005979EB" w:rsidP="00713C98">
      <w:pPr>
        <w:pStyle w:val="oancuaDanhsach"/>
        <w:numPr>
          <w:ilvl w:val="0"/>
          <w:numId w:val="29"/>
        </w:numPr>
      </w:pPr>
      <w:r w:rsidRPr="00B07962">
        <w:t>Testability: Controller được gắn rất chặt chẽ đến các API của Andoird mà rất khó để unit test.</w:t>
      </w:r>
    </w:p>
    <w:p w14:paraId="6DCB9E28" w14:textId="0CF71656" w:rsidR="005979EB" w:rsidRPr="00B07962" w:rsidRDefault="005979EB" w:rsidP="00713C98">
      <w:pPr>
        <w:pStyle w:val="oancuaDanhsach"/>
        <w:numPr>
          <w:ilvl w:val="0"/>
          <w:numId w:val="29"/>
        </w:numPr>
      </w:pPr>
      <w:r w:rsidRPr="00B07962">
        <w:t>Modularity &amp; Flexibility: Các Controller được kết chặt chẽ với các View. Nó cũng có thể là một phần mở rộng của View. Nếu chúng ta thay đổi View, chúng ta phải quay trở lại và thay đổi Controller.</w:t>
      </w:r>
    </w:p>
    <w:p w14:paraId="377F4411" w14:textId="557F9F5C" w:rsidR="005979EB" w:rsidRPr="00B07962" w:rsidRDefault="005979EB" w:rsidP="00713C98">
      <w:pPr>
        <w:pStyle w:val="oancuaDanhsach"/>
        <w:numPr>
          <w:ilvl w:val="0"/>
          <w:numId w:val="29"/>
        </w:numPr>
      </w:pPr>
      <w:r w:rsidRPr="00B07962">
        <w:t>Maintenance: Theo thời gian, càng ngày code của Controller càng nhiều, làm cho chúng cồng kềnh và dễ gãy.</w:t>
      </w:r>
    </w:p>
    <w:p w14:paraId="28630A6E" w14:textId="4F3A77BB" w:rsidR="005979EB" w:rsidRPr="00B07962" w:rsidRDefault="005979EB" w:rsidP="005979EB">
      <w:r w:rsidRPr="00B07962">
        <w:t>MVP (Model-View-Presenter) là một cải tiến của mô hình MVC. Trong MVP, View và Model có sự tách biệt rõ ràng hơn trong khi Controller được thay thế bởi Presenter. Đấy cũng là điểm khác biệt nhất giữa hai mô hình này bởi Presenter mang gánh vác nhiện vụ “người đứng giữa”. Tất cả xử lý logic đều được đẩy hết cho Presenter.</w:t>
      </w:r>
      <w:r w:rsidR="00B01BB0" w:rsidRPr="00B07962">
        <w:t xml:space="preserve"> (</w:t>
      </w:r>
      <w:r w:rsidR="00B01BB0" w:rsidRPr="00B07962">
        <w:fldChar w:fldCharType="begin"/>
      </w:r>
      <w:r w:rsidR="00B01BB0" w:rsidRPr="00B07962">
        <w:instrText xml:space="preserve"> REF _Ref514665742 \h </w:instrText>
      </w:r>
      <w:r w:rsidR="00B07962">
        <w:instrText xml:space="preserve"> \* MERGEFORMAT </w:instrText>
      </w:r>
      <w:r w:rsidR="00B01BB0" w:rsidRPr="00B07962">
        <w:fldChar w:fldCharType="separate"/>
      </w:r>
      <w:r w:rsidR="00C66350" w:rsidRPr="00B07962">
        <w:rPr>
          <w:b/>
        </w:rPr>
        <w:t xml:space="preserve">Hình  </w:t>
      </w:r>
      <w:r w:rsidR="00C66350">
        <w:rPr>
          <w:b/>
          <w:noProof/>
        </w:rPr>
        <w:t>24</w:t>
      </w:r>
      <w:r w:rsidR="00B01BB0" w:rsidRPr="00B07962">
        <w:fldChar w:fldCharType="end"/>
      </w:r>
      <w:r w:rsidR="00B01BB0" w:rsidRPr="00B07962">
        <w:t>)</w:t>
      </w:r>
    </w:p>
    <w:p w14:paraId="6679DA48" w14:textId="77777777" w:rsidR="0021112D" w:rsidRPr="00B07962" w:rsidRDefault="0021112D" w:rsidP="0021112D">
      <w:pPr>
        <w:keepNext/>
        <w:jc w:val="center"/>
      </w:pPr>
      <w:r w:rsidRPr="00B07962">
        <w:rPr>
          <w:noProof/>
        </w:rPr>
        <w:lastRenderedPageBreak/>
        <w:drawing>
          <wp:inline distT="0" distB="0" distL="0" distR="0" wp14:anchorId="1AC556B5" wp14:editId="1F9C3054">
            <wp:extent cx="3219450" cy="2208212"/>
            <wp:effectExtent l="0" t="0" r="0" b="1905"/>
            <wp:docPr id="70" name="Picture 8" descr="https://upload.wikimedia.org/wikipedia/commons/d/dc/Model_View_Presenter_GUI_Design_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d/dc/Model_View_Presenter_GUI_Design_Patter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26319" cy="2212924"/>
                    </a:xfrm>
                    <a:prstGeom prst="rect">
                      <a:avLst/>
                    </a:prstGeom>
                    <a:noFill/>
                    <a:ln>
                      <a:noFill/>
                    </a:ln>
                  </pic:spPr>
                </pic:pic>
              </a:graphicData>
            </a:graphic>
          </wp:inline>
        </w:drawing>
      </w:r>
    </w:p>
    <w:p w14:paraId="7A93F806" w14:textId="6C867E94" w:rsidR="005979EB" w:rsidRPr="00B07962" w:rsidRDefault="0021112D" w:rsidP="0021112D">
      <w:pPr>
        <w:pStyle w:val="Chuthich"/>
      </w:pPr>
      <w:bookmarkStart w:id="153" w:name="_Ref514665742"/>
      <w:bookmarkStart w:id="154" w:name="_Toc51489729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4</w:t>
      </w:r>
      <w:r w:rsidRPr="00B07962">
        <w:rPr>
          <w:b/>
        </w:rPr>
        <w:fldChar w:fldCharType="end"/>
      </w:r>
      <w:bookmarkEnd w:id="153"/>
      <w:r w:rsidRPr="00B07962">
        <w:t xml:space="preserve"> Mô hình MVP (nguồn Wikipedia)</w:t>
      </w:r>
      <w:bookmarkEnd w:id="154"/>
      <w:r w:rsidRPr="00B07962">
        <w:t xml:space="preserve"> </w:t>
      </w:r>
    </w:p>
    <w:p w14:paraId="3F206605" w14:textId="5C57AA88" w:rsidR="00944075" w:rsidRPr="00B07962" w:rsidRDefault="005979EB" w:rsidP="005979EB">
      <w:r w:rsidRPr="00B07962">
        <w:t xml:space="preserve">Với thiết kế như vậy, so với MVC thì MVP đã rõ ràng hơn rất nhiều. Chúng ta có thể dễ dàng </w:t>
      </w:r>
      <w:r w:rsidR="00F65F87">
        <w:t>thực hiện unit test hay logic test cho</w:t>
      </w:r>
      <w:r w:rsidRPr="00B07962">
        <w:t xml:space="preserve"> Presenter bởi vì nó không gắn với bất kỳ View cụ thể nào cả.</w:t>
      </w:r>
    </w:p>
    <w:p w14:paraId="58F6A0B0" w14:textId="0A7A7428" w:rsidR="00E26EB3" w:rsidRPr="00B07962" w:rsidRDefault="00E26EB3" w:rsidP="00E26EB3">
      <w:pPr>
        <w:pStyle w:val="u3"/>
        <w:rPr>
          <w:rFonts w:cs="Times New Roman"/>
        </w:rPr>
      </w:pPr>
      <w:bookmarkStart w:id="155" w:name="_Toc510882207"/>
      <w:bookmarkStart w:id="156" w:name="_Toc514897251"/>
      <w:r w:rsidRPr="00B07962">
        <w:rPr>
          <w:rFonts w:cs="Times New Roman"/>
        </w:rPr>
        <w:t>Thiết kế tổng quan</w:t>
      </w:r>
      <w:bookmarkEnd w:id="155"/>
      <w:bookmarkEnd w:id="156"/>
    </w:p>
    <w:p w14:paraId="5C2ED7ED" w14:textId="07FA5034" w:rsidR="000A62EA" w:rsidRPr="00B07962" w:rsidRDefault="000A62EA" w:rsidP="000A62EA">
      <w:r w:rsidRPr="00B07962">
        <w:t>Dựa trên kiến trúc phần mềm, hệ thống được xây dựng thành 3 tầng xử lý chính</w:t>
      </w:r>
      <w:r w:rsidR="008C5F9D" w:rsidRPr="00B07962">
        <w:t>, mỗi tâng có chức năng cụ thể như sau</w:t>
      </w:r>
      <w:r w:rsidR="004458E1" w:rsidRPr="00B07962">
        <w:t xml:space="preserve"> (</w:t>
      </w:r>
      <w:r w:rsidR="00B9111F">
        <w:fldChar w:fldCharType="begin"/>
      </w:r>
      <w:r w:rsidR="00B9111F">
        <w:instrText xml:space="preserve"> REF _Ref514664207 \h </w:instrText>
      </w:r>
      <w:r w:rsidR="00B9111F">
        <w:fldChar w:fldCharType="separate"/>
      </w:r>
      <w:r w:rsidR="00C66350" w:rsidRPr="00B07962">
        <w:rPr>
          <w:b/>
        </w:rPr>
        <w:t xml:space="preserve">Hình  </w:t>
      </w:r>
      <w:r w:rsidR="00C66350">
        <w:rPr>
          <w:b/>
          <w:noProof/>
        </w:rPr>
        <w:t>25</w:t>
      </w:r>
      <w:r w:rsidR="00B9111F">
        <w:fldChar w:fldCharType="end"/>
      </w:r>
      <w:r w:rsidR="004458E1" w:rsidRPr="00B07962">
        <w:t>)</w:t>
      </w:r>
      <w:r w:rsidR="008C5F9D" w:rsidRPr="00B07962">
        <w:t>:</w:t>
      </w:r>
    </w:p>
    <w:p w14:paraId="4A48C9B1" w14:textId="77777777" w:rsidR="004458E1" w:rsidRPr="00B07962" w:rsidRDefault="000A62EA" w:rsidP="004458E1">
      <w:pPr>
        <w:pStyle w:val="Chuthich"/>
        <w:keepNext/>
      </w:pPr>
      <w:r w:rsidRPr="00B07962">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22B89F07" w14:textId="4DB9BB4E" w:rsidR="00E76AD2" w:rsidRPr="00B07962" w:rsidRDefault="004458E1" w:rsidP="004458E1">
      <w:pPr>
        <w:pStyle w:val="Chuthich"/>
      </w:pPr>
      <w:bookmarkStart w:id="157" w:name="_Ref514664207"/>
      <w:bookmarkStart w:id="158" w:name="_Toc51489729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5</w:t>
      </w:r>
      <w:r w:rsidRPr="00B07962">
        <w:rPr>
          <w:b/>
        </w:rPr>
        <w:fldChar w:fldCharType="end"/>
      </w:r>
      <w:bookmarkEnd w:id="157"/>
      <w:r w:rsidRPr="00B07962">
        <w:t xml:space="preserve"> Thiết kế tổng quan hệ thống</w:t>
      </w:r>
      <w:bookmarkEnd w:id="158"/>
    </w:p>
    <w:p w14:paraId="1FB9898A" w14:textId="192FA8D6" w:rsidR="0041520D" w:rsidRPr="00B07962" w:rsidRDefault="0041520D" w:rsidP="0041520D">
      <w:pPr>
        <w:pStyle w:val="u3"/>
        <w:rPr>
          <w:rFonts w:cs="Times New Roman"/>
        </w:rPr>
      </w:pPr>
      <w:bookmarkStart w:id="159" w:name="_Toc510882208"/>
      <w:bookmarkStart w:id="160" w:name="_Toc514897252"/>
      <w:r w:rsidRPr="00B07962">
        <w:rPr>
          <w:rFonts w:cs="Times New Roman"/>
        </w:rPr>
        <w:t xml:space="preserve">Thiết kế </w:t>
      </w:r>
      <w:r w:rsidR="00562E49" w:rsidRPr="00B07962">
        <w:rPr>
          <w:rFonts w:cs="Times New Roman"/>
        </w:rPr>
        <w:t xml:space="preserve">chi tiết </w:t>
      </w:r>
      <w:r w:rsidRPr="00B07962">
        <w:rPr>
          <w:rFonts w:cs="Times New Roman"/>
        </w:rPr>
        <w:t>gói</w:t>
      </w:r>
      <w:bookmarkEnd w:id="159"/>
      <w:bookmarkEnd w:id="160"/>
    </w:p>
    <w:p w14:paraId="546CD576" w14:textId="6F2867EA" w:rsidR="00DD64E5" w:rsidRPr="00B07962" w:rsidRDefault="00C4316C" w:rsidP="00DD64E5">
      <w:r w:rsidRPr="00B07962">
        <w:t>Sau đây em xin trình bày biểu đồ lớp phân tích gộp 1 số use case liên quan tới nhau của một vài chức năng của ứng dụng:</w:t>
      </w:r>
    </w:p>
    <w:p w14:paraId="1B31E818" w14:textId="067EFE1B" w:rsidR="0086612D" w:rsidRPr="00B07962" w:rsidRDefault="00C17C88" w:rsidP="00713C98">
      <w:pPr>
        <w:pStyle w:val="oancuaDanhsach"/>
        <w:numPr>
          <w:ilvl w:val="0"/>
          <w:numId w:val="4"/>
        </w:numPr>
      </w:pPr>
      <w:r w:rsidRPr="00B07962">
        <w:t>Thiết kế chi tiết gói chức năng Đăng ký</w:t>
      </w:r>
      <w:r w:rsidR="00ED06E1" w:rsidRPr="00B07962">
        <w:t xml:space="preserve"> (</w:t>
      </w:r>
      <w:r w:rsidR="00E869F7">
        <w:fldChar w:fldCharType="begin"/>
      </w:r>
      <w:r w:rsidR="00E869F7">
        <w:instrText xml:space="preserve"> REF _Ref514664275 \h </w:instrText>
      </w:r>
      <w:r w:rsidR="00E869F7">
        <w:fldChar w:fldCharType="separate"/>
      </w:r>
      <w:r w:rsidR="00C66350" w:rsidRPr="00B07962">
        <w:rPr>
          <w:b/>
          <w:sz w:val="28"/>
          <w:szCs w:val="28"/>
        </w:rPr>
        <w:t xml:space="preserve">Hình  </w:t>
      </w:r>
      <w:r w:rsidR="00C66350">
        <w:rPr>
          <w:b/>
          <w:noProof/>
          <w:sz w:val="28"/>
          <w:szCs w:val="28"/>
        </w:rPr>
        <w:t>26</w:t>
      </w:r>
      <w:r w:rsidR="00E869F7">
        <w:fldChar w:fldCharType="end"/>
      </w:r>
      <w:r w:rsidR="00ED06E1" w:rsidRPr="00B07962">
        <w:t>)</w:t>
      </w:r>
    </w:p>
    <w:p w14:paraId="5AAF8364" w14:textId="77777777" w:rsidR="00ED06E1" w:rsidRPr="00B07962" w:rsidRDefault="00DD64E5" w:rsidP="00ED06E1">
      <w:pPr>
        <w:pStyle w:val="oancuaDanhsach"/>
        <w:keepNext/>
        <w:jc w:val="center"/>
      </w:pPr>
      <w:r w:rsidRPr="00B07962">
        <w:rPr>
          <w:noProof/>
        </w:rPr>
        <w:lastRenderedPageBreak/>
        <w:drawing>
          <wp:inline distT="0" distB="0" distL="0" distR="0" wp14:anchorId="5C77C5B5" wp14:editId="1B5D9A86">
            <wp:extent cx="4455042" cy="1960780"/>
            <wp:effectExtent l="0" t="0" r="3175" b="190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8469" cy="1966690"/>
                    </a:xfrm>
                    <a:prstGeom prst="rect">
                      <a:avLst/>
                    </a:prstGeom>
                    <a:noFill/>
                    <a:ln>
                      <a:noFill/>
                    </a:ln>
                  </pic:spPr>
                </pic:pic>
              </a:graphicData>
            </a:graphic>
          </wp:inline>
        </w:drawing>
      </w:r>
    </w:p>
    <w:p w14:paraId="70DE12AA" w14:textId="20F20B2B" w:rsidR="00DD64E5" w:rsidRPr="00B07962" w:rsidRDefault="00ED06E1" w:rsidP="00ED06E1">
      <w:pPr>
        <w:pStyle w:val="Chuthich"/>
        <w:rPr>
          <w:sz w:val="28"/>
          <w:szCs w:val="28"/>
        </w:rPr>
      </w:pPr>
      <w:bookmarkStart w:id="161" w:name="_Ref514664275"/>
      <w:bookmarkStart w:id="162" w:name="_Toc514897297"/>
      <w:r w:rsidRPr="00B07962">
        <w:rPr>
          <w:b/>
          <w:sz w:val="28"/>
          <w:szCs w:val="28"/>
        </w:rPr>
        <w:t xml:space="preserve">Hình  </w:t>
      </w:r>
      <w:r w:rsidRPr="00B07962">
        <w:rPr>
          <w:b/>
          <w:sz w:val="28"/>
          <w:szCs w:val="28"/>
        </w:rPr>
        <w:fldChar w:fldCharType="begin"/>
      </w:r>
      <w:r w:rsidRPr="00B07962">
        <w:rPr>
          <w:b/>
          <w:sz w:val="28"/>
          <w:szCs w:val="28"/>
        </w:rPr>
        <w:instrText xml:space="preserve"> SEQ Hình_ \* ARABIC </w:instrText>
      </w:r>
      <w:r w:rsidRPr="00B07962">
        <w:rPr>
          <w:b/>
          <w:sz w:val="28"/>
          <w:szCs w:val="28"/>
        </w:rPr>
        <w:fldChar w:fldCharType="separate"/>
      </w:r>
      <w:r w:rsidR="00C66350">
        <w:rPr>
          <w:b/>
          <w:noProof/>
          <w:sz w:val="28"/>
          <w:szCs w:val="28"/>
        </w:rPr>
        <w:t>26</w:t>
      </w:r>
      <w:r w:rsidRPr="00B07962">
        <w:rPr>
          <w:b/>
          <w:sz w:val="28"/>
          <w:szCs w:val="28"/>
        </w:rPr>
        <w:fldChar w:fldCharType="end"/>
      </w:r>
      <w:bookmarkEnd w:id="161"/>
      <w:r w:rsidRPr="00B07962">
        <w:rPr>
          <w:sz w:val="28"/>
          <w:szCs w:val="28"/>
        </w:rPr>
        <w:t xml:space="preserve"> Thiết kế chi tiết gói chức năng Đăng ký</w:t>
      </w:r>
      <w:bookmarkEnd w:id="162"/>
    </w:p>
    <w:p w14:paraId="0C9DD789" w14:textId="0F4E27F5" w:rsidR="0065468C" w:rsidRPr="00B07962" w:rsidRDefault="0065468C" w:rsidP="00713C98">
      <w:pPr>
        <w:pStyle w:val="oancuaDanhsach"/>
        <w:numPr>
          <w:ilvl w:val="0"/>
          <w:numId w:val="4"/>
        </w:numPr>
      </w:pPr>
      <w:r w:rsidRPr="00B07962">
        <w:t>Thiết kế chi tiết gói chức năng Đăng nhập</w:t>
      </w:r>
      <w:r w:rsidR="000245A3" w:rsidRPr="00B07962">
        <w:t xml:space="preserve"> (</w:t>
      </w:r>
      <w:r w:rsidR="00B9111F">
        <w:fldChar w:fldCharType="begin"/>
      </w:r>
      <w:r w:rsidR="00B9111F">
        <w:instrText xml:space="preserve"> REF _Ref514664317 \h </w:instrText>
      </w:r>
      <w:r w:rsidR="00B9111F">
        <w:fldChar w:fldCharType="separate"/>
      </w:r>
      <w:r w:rsidR="00C66350" w:rsidRPr="00B07962">
        <w:rPr>
          <w:b/>
        </w:rPr>
        <w:t xml:space="preserve">Hình  </w:t>
      </w:r>
      <w:r w:rsidR="00C66350">
        <w:rPr>
          <w:b/>
          <w:noProof/>
        </w:rPr>
        <w:t>27</w:t>
      </w:r>
      <w:r w:rsidR="00B9111F">
        <w:fldChar w:fldCharType="end"/>
      </w:r>
      <w:r w:rsidR="000245A3" w:rsidRPr="00B07962">
        <w:t>)</w:t>
      </w:r>
    </w:p>
    <w:p w14:paraId="0363ABF1" w14:textId="77777777" w:rsidR="000245A3" w:rsidRPr="00B07962" w:rsidRDefault="004B7CD9" w:rsidP="000245A3">
      <w:pPr>
        <w:pStyle w:val="oancuaDanhsach"/>
        <w:keepNext/>
        <w:jc w:val="center"/>
      </w:pPr>
      <w:r w:rsidRPr="00B07962">
        <w:rPr>
          <w:noProof/>
        </w:rPr>
        <w:drawing>
          <wp:inline distT="0" distB="0" distL="0" distR="0" wp14:anchorId="4336753B" wp14:editId="6D06EB27">
            <wp:extent cx="4593265" cy="2021615"/>
            <wp:effectExtent l="0" t="0" r="0" b="0"/>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1978" cy="2025450"/>
                    </a:xfrm>
                    <a:prstGeom prst="rect">
                      <a:avLst/>
                    </a:prstGeom>
                    <a:noFill/>
                    <a:ln>
                      <a:noFill/>
                    </a:ln>
                  </pic:spPr>
                </pic:pic>
              </a:graphicData>
            </a:graphic>
          </wp:inline>
        </w:drawing>
      </w:r>
    </w:p>
    <w:p w14:paraId="0737DDFA" w14:textId="176D225D" w:rsidR="004B7CD9" w:rsidRPr="00B07962" w:rsidRDefault="000245A3" w:rsidP="000245A3">
      <w:pPr>
        <w:pStyle w:val="Chuthich"/>
      </w:pPr>
      <w:bookmarkStart w:id="163" w:name="_Ref514664317"/>
      <w:bookmarkStart w:id="164" w:name="_Toc51489729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7</w:t>
      </w:r>
      <w:r w:rsidRPr="00B07962">
        <w:rPr>
          <w:b/>
        </w:rPr>
        <w:fldChar w:fldCharType="end"/>
      </w:r>
      <w:bookmarkEnd w:id="163"/>
      <w:r w:rsidRPr="00B07962">
        <w:t xml:space="preserve"> Thiết kế chi tiết gói chức năng Đăng Nhập</w:t>
      </w:r>
      <w:bookmarkEnd w:id="164"/>
    </w:p>
    <w:p w14:paraId="782FA2F0" w14:textId="2BBCFC3A" w:rsidR="0065468C" w:rsidRPr="00B07962" w:rsidRDefault="0014045C" w:rsidP="00713C98">
      <w:pPr>
        <w:pStyle w:val="oancuaDanhsach"/>
        <w:numPr>
          <w:ilvl w:val="0"/>
          <w:numId w:val="4"/>
        </w:numPr>
      </w:pPr>
      <w:r w:rsidRPr="00B07962">
        <w:t>Thiết kế chi tiết gói chức năng Gọi xe</w:t>
      </w:r>
      <w:r w:rsidR="000245A3" w:rsidRPr="00B07962">
        <w:t xml:space="preserve"> (</w:t>
      </w:r>
      <w:r w:rsidR="00B9111F">
        <w:fldChar w:fldCharType="begin"/>
      </w:r>
      <w:r w:rsidR="00B9111F">
        <w:instrText xml:space="preserve"> REF _Ref514664359 \h </w:instrText>
      </w:r>
      <w:r w:rsidR="00B9111F">
        <w:fldChar w:fldCharType="separate"/>
      </w:r>
      <w:r w:rsidR="00C66350" w:rsidRPr="00B07962">
        <w:rPr>
          <w:b/>
        </w:rPr>
        <w:t xml:space="preserve">Hình  </w:t>
      </w:r>
      <w:r w:rsidR="00C66350">
        <w:rPr>
          <w:b/>
          <w:noProof/>
        </w:rPr>
        <w:t>28</w:t>
      </w:r>
      <w:r w:rsidR="00B9111F">
        <w:fldChar w:fldCharType="end"/>
      </w:r>
      <w:r w:rsidR="000245A3" w:rsidRPr="00B07962">
        <w:t>)</w:t>
      </w:r>
    </w:p>
    <w:p w14:paraId="2D9203F5" w14:textId="77777777" w:rsidR="000245A3" w:rsidRPr="00B07962" w:rsidRDefault="0014045C" w:rsidP="000245A3">
      <w:pPr>
        <w:pStyle w:val="oancuaDanhsach"/>
        <w:keepNext/>
        <w:jc w:val="center"/>
      </w:pPr>
      <w:r w:rsidRPr="00B07962">
        <w:rPr>
          <w:b/>
          <w:noProof/>
        </w:rPr>
        <w:drawing>
          <wp:inline distT="0" distB="0" distL="0" distR="0" wp14:anchorId="1145BE0B" wp14:editId="1B0CFF2E">
            <wp:extent cx="3901448" cy="2377330"/>
            <wp:effectExtent l="0" t="0" r="3810" b="444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40784" cy="2401299"/>
                    </a:xfrm>
                    <a:prstGeom prst="rect">
                      <a:avLst/>
                    </a:prstGeom>
                    <a:noFill/>
                    <a:ln>
                      <a:noFill/>
                    </a:ln>
                  </pic:spPr>
                </pic:pic>
              </a:graphicData>
            </a:graphic>
          </wp:inline>
        </w:drawing>
      </w:r>
    </w:p>
    <w:p w14:paraId="7ED40A2D" w14:textId="5EC82CDB" w:rsidR="0014045C" w:rsidRPr="00B07962" w:rsidRDefault="000245A3" w:rsidP="000245A3">
      <w:pPr>
        <w:pStyle w:val="Chuthich"/>
      </w:pPr>
      <w:bookmarkStart w:id="165" w:name="_Ref514664359"/>
      <w:bookmarkStart w:id="166" w:name="_Toc51489729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8</w:t>
      </w:r>
      <w:r w:rsidRPr="00B07962">
        <w:rPr>
          <w:b/>
        </w:rPr>
        <w:fldChar w:fldCharType="end"/>
      </w:r>
      <w:bookmarkEnd w:id="165"/>
      <w:r w:rsidRPr="00B07962">
        <w:t xml:space="preserve"> </w:t>
      </w:r>
      <w:r w:rsidRPr="00B07962">
        <w:rPr>
          <w:noProof/>
        </w:rPr>
        <w:t>Thiết kế chi tiết gói chức năng Gọi xe</w:t>
      </w:r>
      <w:bookmarkEnd w:id="166"/>
    </w:p>
    <w:p w14:paraId="0509B11F" w14:textId="6E9F8EFD" w:rsidR="00AF59CA" w:rsidRPr="00B07962" w:rsidRDefault="00AF59CA" w:rsidP="00713C98">
      <w:pPr>
        <w:pStyle w:val="oancuaDanhsach"/>
        <w:numPr>
          <w:ilvl w:val="0"/>
          <w:numId w:val="19"/>
        </w:numPr>
      </w:pPr>
      <w:r w:rsidRPr="00B07962">
        <w:lastRenderedPageBreak/>
        <w:t>T</w:t>
      </w:r>
      <w:r w:rsidR="00722B53" w:rsidRPr="00B07962">
        <w:t>hiết kế chi tiết gói chức năng Q</w:t>
      </w:r>
      <w:r w:rsidRPr="00B07962">
        <w:t>uản lý</w:t>
      </w:r>
      <w:r w:rsidR="00722B53" w:rsidRPr="00B07962">
        <w:t xml:space="preserve"> dịch vụ</w:t>
      </w:r>
      <w:r w:rsidR="00736F51" w:rsidRPr="00B07962">
        <w:t xml:space="preserve"> (</w:t>
      </w:r>
      <w:r w:rsidR="00B9111F">
        <w:fldChar w:fldCharType="begin"/>
      </w:r>
      <w:r w:rsidR="00B9111F">
        <w:instrText xml:space="preserve"> REF _Ref514664428 \h </w:instrText>
      </w:r>
      <w:r w:rsidR="00B9111F">
        <w:fldChar w:fldCharType="separate"/>
      </w:r>
      <w:r w:rsidR="00C66350" w:rsidRPr="00B07962">
        <w:rPr>
          <w:b/>
        </w:rPr>
        <w:t xml:space="preserve">Hình  </w:t>
      </w:r>
      <w:r w:rsidR="00C66350">
        <w:rPr>
          <w:b/>
          <w:noProof/>
        </w:rPr>
        <w:t>29</w:t>
      </w:r>
      <w:r w:rsidR="00B9111F">
        <w:fldChar w:fldCharType="end"/>
      </w:r>
      <w:r w:rsidR="00736F51" w:rsidRPr="00B07962">
        <w:t>)</w:t>
      </w:r>
    </w:p>
    <w:p w14:paraId="2B95613C" w14:textId="77777777" w:rsidR="00A0124B" w:rsidRPr="00B07962" w:rsidRDefault="00412A2B" w:rsidP="00A0124B">
      <w:pPr>
        <w:pStyle w:val="oancuaDanhsach"/>
        <w:keepNext/>
        <w:jc w:val="center"/>
      </w:pPr>
      <w:r w:rsidRPr="00B07962">
        <w:rPr>
          <w:b/>
          <w:noProof/>
        </w:rPr>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7DC43EDE" w14:textId="6DA61C3C" w:rsidR="00412A2B" w:rsidRPr="00B07962" w:rsidRDefault="00A0124B" w:rsidP="00A0124B">
      <w:pPr>
        <w:pStyle w:val="Chuthich"/>
      </w:pPr>
      <w:bookmarkStart w:id="167" w:name="_Ref514664428"/>
      <w:bookmarkStart w:id="168" w:name="_Toc51489730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29</w:t>
      </w:r>
      <w:r w:rsidRPr="00B07962">
        <w:rPr>
          <w:b/>
        </w:rPr>
        <w:fldChar w:fldCharType="end"/>
      </w:r>
      <w:bookmarkEnd w:id="167"/>
      <w:r w:rsidRPr="00B07962">
        <w:t xml:space="preserve"> Thiết kế chi tiết gói chức năng Quản lý dịch vụ</w:t>
      </w:r>
      <w:bookmarkEnd w:id="168"/>
    </w:p>
    <w:p w14:paraId="610B312B" w14:textId="77777777" w:rsidR="00833BBB" w:rsidRPr="00B07962" w:rsidRDefault="00833BBB" w:rsidP="00833BBB">
      <w:pPr>
        <w:pStyle w:val="u2"/>
        <w:rPr>
          <w:rFonts w:cs="Times New Roman"/>
        </w:rPr>
      </w:pPr>
      <w:bookmarkStart w:id="169" w:name="_Toc510882209"/>
      <w:bookmarkStart w:id="170" w:name="_Toc514897253"/>
      <w:r w:rsidRPr="00B07962">
        <w:rPr>
          <w:rFonts w:cs="Times New Roman"/>
        </w:rPr>
        <w:lastRenderedPageBreak/>
        <w:t>Thiết kế chi tiết</w:t>
      </w:r>
      <w:bookmarkEnd w:id="169"/>
      <w:bookmarkEnd w:id="170"/>
    </w:p>
    <w:p w14:paraId="056A3C21" w14:textId="0354A846" w:rsidR="000652EC" w:rsidRPr="00B07962" w:rsidRDefault="002757EA" w:rsidP="002757EA">
      <w:pPr>
        <w:pStyle w:val="u3"/>
        <w:rPr>
          <w:rFonts w:cs="Times New Roman"/>
        </w:rPr>
      </w:pPr>
      <w:bookmarkStart w:id="171" w:name="_Toc510882210"/>
      <w:bookmarkStart w:id="172" w:name="_Ref510900858"/>
      <w:bookmarkStart w:id="173" w:name="_Toc514897254"/>
      <w:r w:rsidRPr="00B07962">
        <w:rPr>
          <w:rFonts w:cs="Times New Roman"/>
        </w:rPr>
        <w:t>Thiết kế giao diện</w:t>
      </w:r>
      <w:bookmarkEnd w:id="171"/>
      <w:bookmarkEnd w:id="172"/>
      <w:bookmarkEnd w:id="173"/>
    </w:p>
    <w:p w14:paraId="61C84305" w14:textId="4E7C7619" w:rsidR="00812B19" w:rsidRPr="00B07962" w:rsidRDefault="00812B19" w:rsidP="00812B19">
      <w:r w:rsidRPr="00B07962">
        <w:t>Việc thiết kế giao diện cho ứng dụng cần đảm bảo tính đơn giản, dễ sử dụng cho người dùng</w:t>
      </w:r>
      <w:r w:rsidR="004A666E" w:rsidRPr="00B07962">
        <w:t xml:space="preserve">. Do đó cần thống nhất các quy chuẩn thiết kế cho ứng dụng. Để đảm bảo yêu cầu này </w:t>
      </w:r>
      <w:r w:rsidR="00834833" w:rsidRPr="00B07962">
        <w:t>SV</w:t>
      </w:r>
      <w:r w:rsidR="004A666E" w:rsidRPr="00B07962">
        <w:t xml:space="preserve"> đưa ra các</w:t>
      </w:r>
      <w:r w:rsidR="00B9111F">
        <w:t xml:space="preserve"> quy tắc thiết kế giao diện sau</w:t>
      </w:r>
      <w:r w:rsidR="004A666E" w:rsidRPr="00B07962">
        <w:t>:</w:t>
      </w:r>
    </w:p>
    <w:p w14:paraId="18F2638C" w14:textId="55E631DA" w:rsidR="00AB36C7" w:rsidRPr="00B07962" w:rsidRDefault="00AB36C7" w:rsidP="00713C98">
      <w:pPr>
        <w:pStyle w:val="oancuaDanhsach"/>
        <w:numPr>
          <w:ilvl w:val="0"/>
          <w:numId w:val="20"/>
        </w:numPr>
      </w:pPr>
      <w:r w:rsidRPr="00B07962">
        <w:t>Quy định về màn hình</w:t>
      </w:r>
      <w:r w:rsidR="00534334" w:rsidRPr="00B07962">
        <w:t xml:space="preserve">: </w:t>
      </w:r>
      <w:r w:rsidRPr="00B07962">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sidRPr="00B07962">
        <w:t>. Các file hình ảnh, thiết kế cần được tùy chỉnh theo từng loại màn hình theo quy chuẩn thiết kế của Android</w:t>
      </w:r>
      <w:r w:rsidR="0074123B" w:rsidRPr="00B07962">
        <w:t xml:space="preserve"> (</w:t>
      </w:r>
      <w:r w:rsidR="00B9111F">
        <w:fldChar w:fldCharType="begin"/>
      </w:r>
      <w:r w:rsidR="00B9111F">
        <w:instrText xml:space="preserve"> REF _Ref514664486 \h </w:instrText>
      </w:r>
      <w:r w:rsidR="00B9111F">
        <w:fldChar w:fldCharType="separate"/>
      </w:r>
      <w:r w:rsidR="00C66350" w:rsidRPr="00B07962">
        <w:rPr>
          <w:b/>
        </w:rPr>
        <w:t xml:space="preserve">Hình  </w:t>
      </w:r>
      <w:r w:rsidR="00C66350">
        <w:rPr>
          <w:b/>
          <w:noProof/>
        </w:rPr>
        <w:t>30</w:t>
      </w:r>
      <w:r w:rsidR="00B9111F">
        <w:fldChar w:fldCharType="end"/>
      </w:r>
      <w:r w:rsidR="0074123B" w:rsidRPr="00B07962">
        <w:t>)</w:t>
      </w:r>
    </w:p>
    <w:p w14:paraId="5EBAA3CD" w14:textId="77777777" w:rsidR="0074123B" w:rsidRPr="00B07962" w:rsidRDefault="00A6074A" w:rsidP="0074123B">
      <w:pPr>
        <w:pStyle w:val="oancuaDanhsach"/>
        <w:keepNext/>
        <w:jc w:val="center"/>
      </w:pPr>
      <w:r w:rsidRPr="00B07962">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3311C8B0" w14:textId="0AD90461" w:rsidR="00A6074A" w:rsidRPr="00B07962" w:rsidRDefault="0074123B" w:rsidP="0074123B">
      <w:pPr>
        <w:pStyle w:val="Chuthich"/>
      </w:pPr>
      <w:bookmarkStart w:id="174" w:name="_Ref514664486"/>
      <w:bookmarkStart w:id="175" w:name="_Toc51489730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0</w:t>
      </w:r>
      <w:r w:rsidRPr="00B07962">
        <w:rPr>
          <w:b/>
        </w:rPr>
        <w:fldChar w:fldCharType="end"/>
      </w:r>
      <w:bookmarkEnd w:id="174"/>
      <w:r w:rsidRPr="00B07962">
        <w:t xml:space="preserve"> Các gói hình ảnh cho các loại màn hình của Android</w:t>
      </w:r>
      <w:bookmarkEnd w:id="175"/>
    </w:p>
    <w:p w14:paraId="7D656DAD" w14:textId="33769F3D" w:rsidR="00AB36C7" w:rsidRPr="00B07962" w:rsidRDefault="00AB36C7" w:rsidP="00713C98">
      <w:pPr>
        <w:pStyle w:val="oancuaDanhsach"/>
        <w:numPr>
          <w:ilvl w:val="0"/>
          <w:numId w:val="20"/>
        </w:numPr>
      </w:pPr>
      <w:r w:rsidRPr="00B07962">
        <w:t>Quy định về sắp xếp thông tin</w:t>
      </w:r>
      <w:r w:rsidR="00E45EBC" w:rsidRPr="00B07962">
        <w:t>: Bất kỳ thông tin được sắp xếp phải thẳng hàng với đối tượng đầu xuyên suốt trong các nguyên tắc thiết kế.Dựa trên nguyên tắc trái sang phải dưới giống như thói quen đọc sách.</w:t>
      </w:r>
      <w:r w:rsidR="0078242F" w:rsidRPr="00B07962">
        <w:t xml:space="preserve"> (</w:t>
      </w:r>
      <w:r w:rsidR="00B9111F">
        <w:fldChar w:fldCharType="begin"/>
      </w:r>
      <w:r w:rsidR="00B9111F">
        <w:instrText xml:space="preserve"> REF _Ref514664570 \h </w:instrText>
      </w:r>
      <w:r w:rsidR="00B9111F">
        <w:fldChar w:fldCharType="separate"/>
      </w:r>
      <w:r w:rsidR="00C66350" w:rsidRPr="00B07962">
        <w:rPr>
          <w:b/>
        </w:rPr>
        <w:t xml:space="preserve">Hình  </w:t>
      </w:r>
      <w:r w:rsidR="00C66350">
        <w:rPr>
          <w:b/>
          <w:noProof/>
        </w:rPr>
        <w:t>31</w:t>
      </w:r>
      <w:r w:rsidR="00B9111F">
        <w:fldChar w:fldCharType="end"/>
      </w:r>
      <w:r w:rsidR="0078242F" w:rsidRPr="00B07962">
        <w:t>)</w:t>
      </w:r>
    </w:p>
    <w:p w14:paraId="78CA0009" w14:textId="77777777" w:rsidR="00137A5E" w:rsidRPr="00B07962" w:rsidRDefault="00E45EBC" w:rsidP="00137A5E">
      <w:pPr>
        <w:pStyle w:val="oancuaDanhsach"/>
        <w:keepNext/>
        <w:jc w:val="center"/>
      </w:pPr>
      <w:r w:rsidRPr="00B07962">
        <w:rPr>
          <w:b/>
          <w:noProof/>
        </w:rPr>
        <w:lastRenderedPageBreak/>
        <w:drawing>
          <wp:inline distT="0" distB="0" distL="0" distR="0" wp14:anchorId="4FC566BE" wp14:editId="32505109">
            <wp:extent cx="3983784" cy="2802576"/>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50">
                      <a:extLst>
                        <a:ext uri="{28A0092B-C50C-407E-A947-70E740481C1C}">
                          <a14:useLocalDpi xmlns:a14="http://schemas.microsoft.com/office/drawing/2010/main" val="0"/>
                        </a:ext>
                      </a:extLst>
                    </a:blip>
                    <a:srcRect b="11994"/>
                    <a:stretch/>
                  </pic:blipFill>
                  <pic:spPr bwMode="auto">
                    <a:xfrm>
                      <a:off x="0" y="0"/>
                      <a:ext cx="3996910" cy="2811810"/>
                    </a:xfrm>
                    <a:prstGeom prst="rect">
                      <a:avLst/>
                    </a:prstGeom>
                    <a:noFill/>
                    <a:ln>
                      <a:noFill/>
                    </a:ln>
                    <a:extLst>
                      <a:ext uri="{53640926-AAD7-44D8-BBD7-CCE9431645EC}">
                        <a14:shadowObscured xmlns:a14="http://schemas.microsoft.com/office/drawing/2010/main"/>
                      </a:ext>
                    </a:extLst>
                  </pic:spPr>
                </pic:pic>
              </a:graphicData>
            </a:graphic>
          </wp:inline>
        </w:drawing>
      </w:r>
    </w:p>
    <w:p w14:paraId="59AD078F" w14:textId="488AF243" w:rsidR="00E45EBC" w:rsidRPr="00B07962" w:rsidRDefault="00137A5E" w:rsidP="00137A5E">
      <w:pPr>
        <w:pStyle w:val="Chuthich"/>
      </w:pPr>
      <w:bookmarkStart w:id="176" w:name="_Ref514664570"/>
      <w:bookmarkStart w:id="177" w:name="_Toc51489730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1</w:t>
      </w:r>
      <w:r w:rsidRPr="00B07962">
        <w:rPr>
          <w:b/>
        </w:rPr>
        <w:fldChar w:fldCharType="end"/>
      </w:r>
      <w:bookmarkEnd w:id="176"/>
      <w:r w:rsidRPr="00B07962">
        <w:t xml:space="preserve"> </w:t>
      </w:r>
      <w:r w:rsidR="0078242F" w:rsidRPr="00B07962">
        <w:t>Sắp xếp các đối tượng thẳng hàng xuyên suốt</w:t>
      </w:r>
      <w:bookmarkEnd w:id="177"/>
    </w:p>
    <w:p w14:paraId="5AE041F6" w14:textId="76749BC8" w:rsidR="00D47CEC" w:rsidRPr="00B07962" w:rsidRDefault="00D47CEC" w:rsidP="00713C98">
      <w:pPr>
        <w:pStyle w:val="oancuaDanhsach"/>
        <w:numPr>
          <w:ilvl w:val="0"/>
          <w:numId w:val="20"/>
        </w:numPr>
      </w:pPr>
      <w:r w:rsidRPr="00B07962">
        <w:t>Tổ chức thông tin theo nguyên tắc quan hệ: Tổ chức thông tin theo các nguyên tắc quan hệ, gần gũi với các thông tin khác có liên quan, nhóm chúng lại với nhau. Nếu nhiều mục tồn tại gần nhau có quan hệ chặt chẽ nó sẽ trở thành một nhóm trực quan, chứ không phải là các yếu tố bị cô lập, đơn lẻ. Điều này sẽ giúp làm giảm sự nhầm lẫn và cung cấp cho</w:t>
      </w:r>
      <w:r w:rsidR="006508B4" w:rsidRPr="00B07962">
        <w:t xml:space="preserve"> người đọc một cấu trúc rõ ràng, dễ tiếp cận.</w:t>
      </w:r>
      <w:r w:rsidR="0078242F" w:rsidRPr="00B07962">
        <w:t xml:space="preserve"> (</w:t>
      </w:r>
      <w:r w:rsidR="007B4A28">
        <w:fldChar w:fldCharType="begin"/>
      </w:r>
      <w:r w:rsidR="007B4A28">
        <w:instrText xml:space="preserve"> REF _Ref514664614 \h </w:instrText>
      </w:r>
      <w:r w:rsidR="007B4A28">
        <w:fldChar w:fldCharType="separate"/>
      </w:r>
      <w:r w:rsidR="00C66350" w:rsidRPr="00B07962">
        <w:rPr>
          <w:b/>
        </w:rPr>
        <w:t xml:space="preserve">Hình  </w:t>
      </w:r>
      <w:r w:rsidR="00C66350">
        <w:rPr>
          <w:b/>
          <w:noProof/>
        </w:rPr>
        <w:t>32</w:t>
      </w:r>
      <w:r w:rsidR="007B4A28">
        <w:fldChar w:fldCharType="end"/>
      </w:r>
      <w:r w:rsidR="0078242F" w:rsidRPr="00B07962">
        <w:t>)</w:t>
      </w:r>
    </w:p>
    <w:p w14:paraId="19E0B5CA" w14:textId="77777777" w:rsidR="0078242F" w:rsidRPr="00B07962" w:rsidRDefault="00A6074A" w:rsidP="0078242F">
      <w:pPr>
        <w:pStyle w:val="oancuaDanhsach"/>
        <w:keepNext/>
        <w:jc w:val="center"/>
      </w:pPr>
      <w:r w:rsidRPr="00B07962">
        <w:rPr>
          <w:noProof/>
        </w:rPr>
        <w:drawing>
          <wp:inline distT="0" distB="0" distL="0" distR="0" wp14:anchorId="190A0924" wp14:editId="3478F92E">
            <wp:extent cx="3252907" cy="2968831"/>
            <wp:effectExtent l="0" t="0" r="5080" b="3175"/>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18061" b="20028"/>
                    <a:stretch/>
                  </pic:blipFill>
                  <pic:spPr bwMode="auto">
                    <a:xfrm>
                      <a:off x="0" y="0"/>
                      <a:ext cx="3279131" cy="2992764"/>
                    </a:xfrm>
                    <a:prstGeom prst="rect">
                      <a:avLst/>
                    </a:prstGeom>
                    <a:noFill/>
                    <a:ln>
                      <a:noFill/>
                    </a:ln>
                    <a:extLst>
                      <a:ext uri="{53640926-AAD7-44D8-BBD7-CCE9431645EC}">
                        <a14:shadowObscured xmlns:a14="http://schemas.microsoft.com/office/drawing/2010/main"/>
                      </a:ext>
                    </a:extLst>
                  </pic:spPr>
                </pic:pic>
              </a:graphicData>
            </a:graphic>
          </wp:inline>
        </w:drawing>
      </w:r>
    </w:p>
    <w:p w14:paraId="3CC88B42" w14:textId="6182B700" w:rsidR="00A6074A" w:rsidRPr="00B07962" w:rsidRDefault="0078242F" w:rsidP="0078242F">
      <w:pPr>
        <w:pStyle w:val="Chuthich"/>
      </w:pPr>
      <w:bookmarkStart w:id="178" w:name="_Ref514664614"/>
      <w:bookmarkStart w:id="179" w:name="_Toc51489730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2</w:t>
      </w:r>
      <w:r w:rsidRPr="00B07962">
        <w:rPr>
          <w:b/>
        </w:rPr>
        <w:fldChar w:fldCharType="end"/>
      </w:r>
      <w:bookmarkEnd w:id="178"/>
      <w:r w:rsidRPr="00B07962">
        <w:t xml:space="preserve"> Nhóm các thông tin có đặc điểm chung lại với nhau</w:t>
      </w:r>
      <w:bookmarkEnd w:id="179"/>
    </w:p>
    <w:p w14:paraId="127902C3" w14:textId="09ABD626" w:rsidR="00DD0EA3" w:rsidRPr="00B07962" w:rsidRDefault="00DD0EA3" w:rsidP="00713C98">
      <w:pPr>
        <w:pStyle w:val="oancuaDanhsach"/>
        <w:numPr>
          <w:ilvl w:val="0"/>
          <w:numId w:val="20"/>
        </w:numPr>
      </w:pPr>
      <w:r w:rsidRPr="00B07962">
        <w:lastRenderedPageBreak/>
        <w:t>Thiết kế nút, điều khiển: Các nút xác nhận thiết kế đơn giản hình chữ nhật, viền xám, nền trắng, các phím điều khiển chức năng hình tròn, nền xanh với icon trắng, các phim điều hướng tiếp tục,</w:t>
      </w:r>
      <w:r w:rsidR="00D53A34" w:rsidRPr="00B07962">
        <w:t xml:space="preserve"> quay lại được thiết kế như</w:t>
      </w:r>
      <w:r w:rsidR="007B4A28">
        <w:t xml:space="preserve"> </w:t>
      </w:r>
      <w:r w:rsidR="007B4A28">
        <w:fldChar w:fldCharType="begin"/>
      </w:r>
      <w:r w:rsidR="007B4A28">
        <w:instrText xml:space="preserve"> REF _Ref514664654 \h </w:instrText>
      </w:r>
      <w:r w:rsidR="007B4A28">
        <w:fldChar w:fldCharType="separate"/>
      </w:r>
      <w:r w:rsidR="00C66350" w:rsidRPr="00B07962">
        <w:rPr>
          <w:b/>
        </w:rPr>
        <w:t xml:space="preserve">Hình  </w:t>
      </w:r>
      <w:r w:rsidR="00C66350">
        <w:rPr>
          <w:b/>
          <w:noProof/>
        </w:rPr>
        <w:t>33</w:t>
      </w:r>
      <w:r w:rsidR="007B4A28">
        <w:fldChar w:fldCharType="end"/>
      </w:r>
      <w:r w:rsidRPr="00B07962">
        <w:t>:</w:t>
      </w:r>
    </w:p>
    <w:p w14:paraId="38BFB789" w14:textId="77777777" w:rsidR="00D53A34" w:rsidRPr="00B07962" w:rsidRDefault="00DD0EA3" w:rsidP="00D53A34">
      <w:pPr>
        <w:pStyle w:val="oancuaDanhsach"/>
        <w:keepNext/>
        <w:jc w:val="center"/>
      </w:pPr>
      <w:r w:rsidRPr="00B07962">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41BD4AA0" w14:textId="185EB354" w:rsidR="00DD0EA3" w:rsidRPr="00B07962" w:rsidRDefault="00D53A34" w:rsidP="00D53A34">
      <w:pPr>
        <w:pStyle w:val="Chuthich"/>
      </w:pPr>
      <w:bookmarkStart w:id="180" w:name="_Ref514664654"/>
      <w:bookmarkStart w:id="181" w:name="_Toc51489730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3</w:t>
      </w:r>
      <w:r w:rsidRPr="00B07962">
        <w:rPr>
          <w:b/>
        </w:rPr>
        <w:fldChar w:fldCharType="end"/>
      </w:r>
      <w:bookmarkEnd w:id="180"/>
      <w:r w:rsidRPr="00B07962">
        <w:t xml:space="preserve"> Mẫu thiết kế các nút, điều khiển</w:t>
      </w:r>
      <w:bookmarkEnd w:id="181"/>
    </w:p>
    <w:p w14:paraId="3EB8CAB9" w14:textId="422BD487" w:rsidR="00E45EBC" w:rsidRPr="00B07962" w:rsidRDefault="00334A3C" w:rsidP="00713C98">
      <w:pPr>
        <w:pStyle w:val="oancuaDanhsach"/>
        <w:numPr>
          <w:ilvl w:val="0"/>
          <w:numId w:val="20"/>
        </w:numPr>
      </w:pPr>
      <w:r w:rsidRPr="00B07962">
        <w:t>Hiển thị các thông điệp: Các thông điệp của ứng dụng hiển thị chính giữa màn hình. Với tiêu đề, nội dung và các phim xác nhận (nếu có). Nội dung của thông điệp ngắn gọn, dễ hiểu</w:t>
      </w:r>
      <w:r w:rsidR="000A442F" w:rsidRPr="00B07962">
        <w:t>, như</w:t>
      </w:r>
      <w:r w:rsidR="007B4A28">
        <w:t xml:space="preserve"> </w:t>
      </w:r>
      <w:r w:rsidR="007B4A28">
        <w:fldChar w:fldCharType="begin"/>
      </w:r>
      <w:r w:rsidR="007B4A28">
        <w:instrText xml:space="preserve"> REF _Ref514664682 \h </w:instrText>
      </w:r>
      <w:r w:rsidR="007B4A28">
        <w:fldChar w:fldCharType="separate"/>
      </w:r>
      <w:r w:rsidR="00C66350" w:rsidRPr="00B07962">
        <w:rPr>
          <w:b/>
        </w:rPr>
        <w:t xml:space="preserve">Hình  </w:t>
      </w:r>
      <w:r w:rsidR="00C66350">
        <w:rPr>
          <w:b/>
          <w:noProof/>
        </w:rPr>
        <w:t>34</w:t>
      </w:r>
      <w:r w:rsidR="007B4A28">
        <w:fldChar w:fldCharType="end"/>
      </w:r>
      <w:r w:rsidR="000A442F" w:rsidRPr="00B07962">
        <w:t>:</w:t>
      </w:r>
    </w:p>
    <w:p w14:paraId="3AD366F5" w14:textId="77777777" w:rsidR="00D53A34" w:rsidRPr="00B07962" w:rsidRDefault="00A03403" w:rsidP="00D53A34">
      <w:pPr>
        <w:pStyle w:val="oancuaDanhsach"/>
        <w:keepNext/>
        <w:jc w:val="center"/>
      </w:pPr>
      <w:r w:rsidRPr="00B07962">
        <w:rPr>
          <w:noProof/>
        </w:rPr>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40EA562B" w14:textId="23DD2514" w:rsidR="000A442F" w:rsidRPr="00B07962" w:rsidRDefault="00D53A34" w:rsidP="00D53A34">
      <w:pPr>
        <w:pStyle w:val="Chuthich"/>
      </w:pPr>
      <w:bookmarkStart w:id="182" w:name="_Ref514664682"/>
      <w:bookmarkStart w:id="183" w:name="_Toc51489730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4</w:t>
      </w:r>
      <w:r w:rsidRPr="00B07962">
        <w:rPr>
          <w:b/>
        </w:rPr>
        <w:fldChar w:fldCharType="end"/>
      </w:r>
      <w:bookmarkEnd w:id="182"/>
      <w:r w:rsidRPr="00B07962">
        <w:t xml:space="preserve"> Mẫu quy chuẩn thông điệp</w:t>
      </w:r>
      <w:bookmarkEnd w:id="183"/>
    </w:p>
    <w:p w14:paraId="604AEA88" w14:textId="6A1C2DA8" w:rsidR="00A03403" w:rsidRPr="00B07962" w:rsidRDefault="00A03403" w:rsidP="00713C98">
      <w:pPr>
        <w:pStyle w:val="oancuaDanhsach"/>
        <w:numPr>
          <w:ilvl w:val="0"/>
          <w:numId w:val="20"/>
        </w:numPr>
        <w:jc w:val="left"/>
      </w:pPr>
      <w:r w:rsidRPr="00B07962">
        <w:t>Nguyên tắc phối màu: ứng dụng sử dụng 2 màu chính là Jungle Green (#26A69A) và màu trắng</w:t>
      </w:r>
      <w:r w:rsidR="00D53A34" w:rsidRPr="00B07962">
        <w:t xml:space="preserve"> (</w:t>
      </w:r>
      <w:r w:rsidR="006A1303">
        <w:fldChar w:fldCharType="begin"/>
      </w:r>
      <w:r w:rsidR="006A1303">
        <w:instrText xml:space="preserve"> REF _Ref514664714 \h </w:instrText>
      </w:r>
      <w:r w:rsidR="006A1303">
        <w:fldChar w:fldCharType="separate"/>
      </w:r>
      <w:r w:rsidR="00C66350" w:rsidRPr="00B07962">
        <w:rPr>
          <w:b/>
        </w:rPr>
        <w:t xml:space="preserve">Hình  </w:t>
      </w:r>
      <w:r w:rsidR="00C66350">
        <w:rPr>
          <w:b/>
          <w:noProof/>
        </w:rPr>
        <w:t>35</w:t>
      </w:r>
      <w:r w:rsidR="006A1303">
        <w:fldChar w:fldCharType="end"/>
      </w:r>
      <w:r w:rsidR="00D53A34" w:rsidRPr="00B07962">
        <w:t>)</w:t>
      </w:r>
      <w:r w:rsidRPr="00B07962">
        <w:t>. Thiết kế cần phối hợp hai màu này một cách hợp lý để làm nổi bật các thông tin nhưng vẫn đảm bảo tính đơn giản cho giao diện hệ thống.</w:t>
      </w:r>
    </w:p>
    <w:p w14:paraId="4DBF6871" w14:textId="77777777" w:rsidR="00D53A34" w:rsidRPr="00B07962" w:rsidRDefault="00A03403" w:rsidP="00D53A34">
      <w:pPr>
        <w:pStyle w:val="oancuaDanhsach"/>
        <w:keepNext/>
        <w:jc w:val="center"/>
      </w:pPr>
      <w:r w:rsidRPr="00B07962">
        <w:rPr>
          <w:noProof/>
        </w:rPr>
        <w:lastRenderedPageBreak/>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57BA83B0" w14:textId="755AD05A" w:rsidR="00A03403" w:rsidRPr="00B07962" w:rsidRDefault="00D53A34" w:rsidP="00D53A34">
      <w:pPr>
        <w:pStyle w:val="Chuthich"/>
      </w:pPr>
      <w:bookmarkStart w:id="184" w:name="_Ref514664714"/>
      <w:bookmarkStart w:id="185" w:name="_Toc51489730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5</w:t>
      </w:r>
      <w:r w:rsidRPr="00B07962">
        <w:rPr>
          <w:b/>
        </w:rPr>
        <w:fldChar w:fldCharType="end"/>
      </w:r>
      <w:bookmarkEnd w:id="184"/>
      <w:r w:rsidRPr="00B07962">
        <w:t xml:space="preserve"> Hai màu cơ bản của ứng dụng</w:t>
      </w:r>
      <w:bookmarkEnd w:id="185"/>
    </w:p>
    <w:p w14:paraId="7EE3C0B6" w14:textId="576B0A72" w:rsidR="00E023AC" w:rsidRPr="00B07962" w:rsidRDefault="00E023AC" w:rsidP="00E023AC">
      <w:pPr>
        <w:pStyle w:val="u3"/>
        <w:rPr>
          <w:rFonts w:cs="Times New Roman"/>
        </w:rPr>
      </w:pPr>
      <w:bookmarkStart w:id="186" w:name="_Toc510882212"/>
      <w:bookmarkStart w:id="187" w:name="_Toc514897255"/>
      <w:r w:rsidRPr="00B07962">
        <w:rPr>
          <w:rFonts w:cs="Times New Roman"/>
        </w:rPr>
        <w:t>Thiết kế cơ sở dữ liệu</w:t>
      </w:r>
      <w:bookmarkEnd w:id="186"/>
      <w:bookmarkEnd w:id="187"/>
    </w:p>
    <w:p w14:paraId="407C88DD" w14:textId="219B787F" w:rsidR="002829F7" w:rsidRPr="00B07962" w:rsidRDefault="002829F7" w:rsidP="002829F7">
      <w:pPr>
        <w:pStyle w:val="u4"/>
      </w:pPr>
      <w:r w:rsidRPr="00B07962">
        <w:t xml:space="preserve">Yêu cầu của bài </w:t>
      </w:r>
      <w:r w:rsidR="0050385F" w:rsidRPr="00B07962">
        <w:t>toá</w:t>
      </w:r>
      <w:r w:rsidR="00E562BD" w:rsidRPr="00B07962">
        <w:t>n</w:t>
      </w:r>
    </w:p>
    <w:p w14:paraId="13D6CC86" w14:textId="7872A82B" w:rsidR="0050385F" w:rsidRPr="00B07962" w:rsidRDefault="0050385F" w:rsidP="0050385F">
      <w:r w:rsidRPr="00B07962">
        <w:t>Một người dùng khi sử dụng hệ thống có thể đăng ký làm một trong hai loại người dùng : Lái xe, khách hàng. Các thông tin của người dùng bao gồm họ tên, số điện thoại, địa chỉ email</w:t>
      </w:r>
      <w:r w:rsidR="00E55043" w:rsidRPr="00B07962">
        <w:t>, hình ảnh đại diện</w:t>
      </w:r>
      <w:r w:rsidRPr="00B07962">
        <w:t>.</w:t>
      </w:r>
    </w:p>
    <w:p w14:paraId="2F60CA8B" w14:textId="6F734C56" w:rsidR="0050385F" w:rsidRPr="00B07962" w:rsidRDefault="0050385F" w:rsidP="0050385F">
      <w:r w:rsidRPr="00B07962">
        <w:t>Lái xe sở hữu phương tiện giao thông với các thông tin: biển số, và loại phương tiện (xe máy, ô tô)</w:t>
      </w:r>
      <w:r w:rsidR="00673DE8" w:rsidRPr="00B07962">
        <w:t>, hãng sản xuất</w:t>
      </w:r>
      <w:r w:rsidRPr="00B07962">
        <w:t>.</w:t>
      </w:r>
      <w:r w:rsidR="00673DE8" w:rsidRPr="00B07962">
        <w:t xml:space="preserve"> Tài xế cũng cần cung cấp cho hệ thống các thông tin về giấy phép lái xe, giấy tờ xe.</w:t>
      </w:r>
      <w:r w:rsidRPr="00B07962">
        <w:t xml:space="preserve"> </w:t>
      </w:r>
    </w:p>
    <w:p w14:paraId="37BA3102" w14:textId="284108D9" w:rsidR="006F5B60" w:rsidRPr="00B07962" w:rsidRDefault="00673DE8" w:rsidP="0050385F">
      <w:r w:rsidRPr="00B07962">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sidRPr="00B07962">
        <w:t xml:space="preserve"> trạng thái của hành trình</w:t>
      </w:r>
      <w:r w:rsidRPr="00B07962">
        <w:t>…</w:t>
      </w:r>
      <w:r w:rsidR="006F5B60" w:rsidRPr="00B07962">
        <w:t xml:space="preserve"> Cả khách hàng và tài xế đều có thể xem lại thông tin hành trình mà </w:t>
      </w:r>
      <w:r w:rsidR="00A3103B" w:rsidRPr="00B07962">
        <w:t>mì</w:t>
      </w:r>
      <w:r w:rsidR="006F5B60" w:rsidRPr="00B07962">
        <w:t>nh tham gia</w:t>
      </w:r>
    </w:p>
    <w:p w14:paraId="689A89C0" w14:textId="43BE20DC" w:rsidR="00673DE8" w:rsidRPr="00B07962" w:rsidRDefault="00673DE8" w:rsidP="0050385F">
      <w:r w:rsidRPr="00B07962">
        <w:t xml:space="preserve">Mỗi 1 hành trình có thể có 1 hoặc nhiều điểm </w:t>
      </w:r>
      <w:r w:rsidR="006F5B60" w:rsidRPr="00B07962">
        <w:t>đến. Mỗi điểm đến chứa thông tin của người nhận, loại hàng hóa, ghi chú cho tài xế, và trạng thái xử lý.</w:t>
      </w:r>
    </w:p>
    <w:p w14:paraId="6FFF798D" w14:textId="2BF567D2" w:rsidR="00B523C7" w:rsidRPr="00B07962" w:rsidRDefault="00B523C7" w:rsidP="0050385F">
      <w:r w:rsidRPr="00B07962">
        <w:t>Hệ thống có quản trị viên có thể gửi thông báo đến người dùng, nội dung của thông báo bao gồm: chủ đề và nội dung, ngày gửi thông báo.</w:t>
      </w:r>
    </w:p>
    <w:p w14:paraId="08A969A0" w14:textId="715B9896" w:rsidR="009D0C44" w:rsidRPr="00B07962" w:rsidRDefault="009D0C44" w:rsidP="009D0C44">
      <w:pPr>
        <w:pStyle w:val="u4"/>
      </w:pPr>
      <w:r w:rsidRPr="00B07962">
        <w:lastRenderedPageBreak/>
        <w:t>Biểu đồ thực thể liên kết</w:t>
      </w:r>
    </w:p>
    <w:p w14:paraId="61F9B850" w14:textId="612D2EBF" w:rsidR="009D0C44" w:rsidRPr="00B07962" w:rsidRDefault="009D0C44" w:rsidP="009D0C44">
      <w:r w:rsidRPr="00B07962">
        <w:t xml:space="preserve">Từ những yêu cầu bài toán ở trên </w:t>
      </w:r>
      <w:r w:rsidR="001F03D5" w:rsidRPr="00B07962">
        <w:t>có thể xây dựng thành biểu đồ thực thể liên kết sau:</w:t>
      </w:r>
      <w:r w:rsidR="0071797C" w:rsidRPr="00B07962">
        <w:t xml:space="preserve"> (</w:t>
      </w:r>
      <w:r w:rsidR="006A1303">
        <w:fldChar w:fldCharType="begin"/>
      </w:r>
      <w:r w:rsidR="006A1303">
        <w:instrText xml:space="preserve"> REF _Ref514664760 \h </w:instrText>
      </w:r>
      <w:r w:rsidR="006A1303">
        <w:fldChar w:fldCharType="separate"/>
      </w:r>
      <w:r w:rsidR="00C66350" w:rsidRPr="006A1303">
        <w:rPr>
          <w:b/>
        </w:rPr>
        <w:t xml:space="preserve">Hình  </w:t>
      </w:r>
      <w:r w:rsidR="00C66350">
        <w:rPr>
          <w:b/>
          <w:noProof/>
        </w:rPr>
        <w:t>36</w:t>
      </w:r>
      <w:r w:rsidR="006A1303">
        <w:fldChar w:fldCharType="end"/>
      </w:r>
      <w:r w:rsidR="0071797C" w:rsidRPr="00B07962">
        <w:t>)</w:t>
      </w:r>
    </w:p>
    <w:p w14:paraId="2808259D" w14:textId="77777777" w:rsidR="00EA1FF7" w:rsidRPr="00B07962" w:rsidRDefault="00267E20" w:rsidP="00EA1FF7">
      <w:pPr>
        <w:keepNext/>
        <w:jc w:val="center"/>
      </w:pPr>
      <w:r w:rsidRPr="00B07962">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7B676050" w14:textId="085AFF5F" w:rsidR="00267E20" w:rsidRPr="00B07962" w:rsidRDefault="00EA1FF7" w:rsidP="00EA1FF7">
      <w:pPr>
        <w:pStyle w:val="Chuthich"/>
      </w:pPr>
      <w:bookmarkStart w:id="188" w:name="_Ref514664760"/>
      <w:bookmarkStart w:id="189" w:name="_Toc514897307"/>
      <w:r w:rsidRPr="006A1303">
        <w:rPr>
          <w:b/>
        </w:rPr>
        <w:t xml:space="preserve">Hình  </w:t>
      </w:r>
      <w:r w:rsidRPr="006A1303">
        <w:rPr>
          <w:b/>
        </w:rPr>
        <w:fldChar w:fldCharType="begin"/>
      </w:r>
      <w:r w:rsidRPr="006A1303">
        <w:rPr>
          <w:b/>
        </w:rPr>
        <w:instrText xml:space="preserve"> SEQ Hình_ \* ARABIC </w:instrText>
      </w:r>
      <w:r w:rsidRPr="006A1303">
        <w:rPr>
          <w:b/>
        </w:rPr>
        <w:fldChar w:fldCharType="separate"/>
      </w:r>
      <w:r w:rsidR="00C66350">
        <w:rPr>
          <w:b/>
          <w:noProof/>
        </w:rPr>
        <w:t>36</w:t>
      </w:r>
      <w:r w:rsidRPr="006A1303">
        <w:rPr>
          <w:b/>
        </w:rPr>
        <w:fldChar w:fldCharType="end"/>
      </w:r>
      <w:bookmarkEnd w:id="188"/>
      <w:r w:rsidRPr="00B07962">
        <w:t xml:space="preserve"> Sơ đồ thực thể liên kết</w:t>
      </w:r>
      <w:bookmarkEnd w:id="189"/>
    </w:p>
    <w:p w14:paraId="045A9460" w14:textId="60710BE0" w:rsidR="00C212E8" w:rsidRPr="00B07962" w:rsidRDefault="00C212E8" w:rsidP="009D0C44">
      <w:r w:rsidRPr="00B07962">
        <w:t>Trong đó User là thực thể đại diện cho người dùng với các thông tin về id, tên người dùng, số điện thoại, email, và đường dẫn đến hình đại diện.</w:t>
      </w:r>
    </w:p>
    <w:p w14:paraId="6BE180C4" w14:textId="5638C646" w:rsidR="00C212E8" w:rsidRPr="00B07962" w:rsidRDefault="00C212E8" w:rsidP="009D0C44">
      <w:r w:rsidRPr="00B07962">
        <w:t>Customer,Admin, Driver là 3 thực thể con của User ứng với 3 loại người dùng của hệ thống.</w:t>
      </w:r>
    </w:p>
    <w:p w14:paraId="5B1B5F1E" w14:textId="4B8EA206" w:rsidR="00C212E8" w:rsidRPr="00B07962" w:rsidRDefault="00172DFE" w:rsidP="009D0C44">
      <w:r w:rsidRPr="00B07962">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sidRPr="00B07962">
        <w:t>. Mỗi khách hàng và tài xế có thể có nhiều hành trình và có thể lưu hành trình đó vào lịch sử sử dụng</w:t>
      </w:r>
      <w:r w:rsidR="00BB5635" w:rsidRPr="00B07962">
        <w:t>.</w:t>
      </w:r>
    </w:p>
    <w:p w14:paraId="39EA8F61" w14:textId="38F2BD2C" w:rsidR="00BB5635" w:rsidRPr="00B07962" w:rsidRDefault="00BB5635" w:rsidP="009D0C44">
      <w:r w:rsidRPr="00B07962">
        <w:lastRenderedPageBreak/>
        <w:t>Một Trip có thể có nhiều điểm dừng gọi là Request, bao gồm các thông tin</w:t>
      </w:r>
      <w:r w:rsidR="000E3855" w:rsidRPr="00B07962">
        <w:t xml:space="preserve"> về id, tên người nhận, số điện thoại người nhận, loại hàng hóa vận chuyển, ghi chú,..</w:t>
      </w:r>
    </w:p>
    <w:p w14:paraId="53501B0C" w14:textId="4C68023A" w:rsidR="000E3855" w:rsidRPr="00B07962" w:rsidRDefault="000E3855" w:rsidP="009D0C44">
      <w:r w:rsidRPr="00B07962">
        <w:t>Mỗi tài xế sở hữu một loại phương tiện biểu diễn dưới dạng thực thể Device với các thông tin về id, biển số, màu sắc, hãng, loại (ô tô, xe máy)</w:t>
      </w:r>
      <w:r w:rsidR="00F636CA" w:rsidRPr="00B07962">
        <w:t>. Tài xế dùng phương tiện trong mỗi hành trình xử lý yêu cầu của khách hàng.</w:t>
      </w:r>
    </w:p>
    <w:p w14:paraId="4D2A5C23" w14:textId="365112FF" w:rsidR="00F636CA" w:rsidRPr="00B07962" w:rsidRDefault="00F636CA" w:rsidP="009D0C44">
      <w:r w:rsidRPr="00B07962">
        <w:t>Admin có thể gửi thông báo đến người dùng dưới dạng thực thể liên kết Notification với các thông tin về id, tiêu đề, ngày đăng, nội dung thông báo.</w:t>
      </w:r>
    </w:p>
    <w:p w14:paraId="7D562EFB" w14:textId="00A4D357" w:rsidR="00260AA1" w:rsidRPr="00B07962" w:rsidRDefault="00393D4A" w:rsidP="00260AA1">
      <w:pPr>
        <w:pStyle w:val="u4"/>
      </w:pPr>
      <w:r w:rsidRPr="00B07962">
        <w:t>Biểu đồ lớp</w:t>
      </w:r>
    </w:p>
    <w:p w14:paraId="2E90FF55" w14:textId="77777777" w:rsidR="007D36C8" w:rsidRPr="00B07962" w:rsidRDefault="00260AA1" w:rsidP="007D36C8">
      <w:pPr>
        <w:keepNext/>
        <w:jc w:val="center"/>
      </w:pPr>
      <w:r w:rsidRPr="00B07962">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39EA8F17" w14:textId="1ED16141" w:rsidR="00260AA1" w:rsidRPr="00B07962" w:rsidRDefault="007D36C8" w:rsidP="007D36C8">
      <w:pPr>
        <w:pStyle w:val="Chuthich"/>
      </w:pPr>
      <w:bookmarkStart w:id="190" w:name="_Toc51489730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7</w:t>
      </w:r>
      <w:r w:rsidRPr="00B07962">
        <w:rPr>
          <w:b/>
        </w:rPr>
        <w:fldChar w:fldCharType="end"/>
      </w:r>
      <w:r w:rsidRPr="00B07962">
        <w:t xml:space="preserve"> Biểu đồ lớp đối tượng của hệ thống</w:t>
      </w:r>
      <w:bookmarkEnd w:id="190"/>
    </w:p>
    <w:p w14:paraId="77700119" w14:textId="209D0DA3" w:rsidR="00C84785" w:rsidRPr="00B07962" w:rsidRDefault="005B6CF4" w:rsidP="00C84785">
      <w:pPr>
        <w:pStyle w:val="u4"/>
      </w:pPr>
      <w:r w:rsidRPr="00B07962">
        <w:t>Mô tả</w:t>
      </w:r>
      <w:r w:rsidR="00C84785" w:rsidRPr="00B07962">
        <w:t xml:space="preserve"> chi tiết lớp</w:t>
      </w:r>
    </w:p>
    <w:p w14:paraId="1245609B" w14:textId="1CAA6284" w:rsidR="00D87158" w:rsidRPr="00B07962" w:rsidRDefault="00296186" w:rsidP="00713C98">
      <w:pPr>
        <w:pStyle w:val="oancuaDanhsach"/>
        <w:numPr>
          <w:ilvl w:val="0"/>
          <w:numId w:val="19"/>
        </w:numPr>
      </w:pPr>
      <w:r w:rsidRPr="00B07962">
        <w:t>Lớp Account: lớp này mô tả các thông tin của tài khoản người dùng hệ thống.</w:t>
      </w:r>
    </w:p>
    <w:p w14:paraId="79D7CF05" w14:textId="5829B377" w:rsidR="009A026E" w:rsidRPr="00B07962" w:rsidRDefault="009A026E" w:rsidP="009A026E">
      <w:pPr>
        <w:pStyle w:val="Chuthich"/>
        <w:keepNext/>
      </w:pPr>
      <w:bookmarkStart w:id="191" w:name="_Toc514897330"/>
      <w:r w:rsidRPr="00B07962">
        <w:rPr>
          <w:b/>
        </w:rPr>
        <w:lastRenderedPageBreak/>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1</w:t>
      </w:r>
      <w:r w:rsidRPr="00B07962">
        <w:rPr>
          <w:b/>
        </w:rPr>
        <w:fldChar w:fldCharType="end"/>
      </w:r>
      <w:r w:rsidRPr="00B07962">
        <w:t xml:space="preserve"> Mô tả chi tiết lớp Account</w:t>
      </w:r>
      <w:bookmarkEnd w:id="191"/>
    </w:p>
    <w:tbl>
      <w:tblPr>
        <w:tblStyle w:val="BangThun1"/>
        <w:tblW w:w="0" w:type="auto"/>
        <w:tblInd w:w="625" w:type="dxa"/>
        <w:tblLook w:val="04A0" w:firstRow="1" w:lastRow="0" w:firstColumn="1" w:lastColumn="0" w:noHBand="0" w:noVBand="1"/>
      </w:tblPr>
      <w:tblGrid>
        <w:gridCol w:w="1785"/>
        <w:gridCol w:w="1815"/>
        <w:gridCol w:w="4490"/>
      </w:tblGrid>
      <w:tr w:rsidR="00296186" w:rsidRPr="00B07962"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B07962" w:rsidRDefault="00296186" w:rsidP="00F26013">
            <w:pPr>
              <w:pStyle w:val="oancuaDanhsach"/>
              <w:spacing w:before="120" w:line="240" w:lineRule="auto"/>
              <w:ind w:left="153"/>
              <w:jc w:val="center"/>
              <w:rPr>
                <w:sz w:val="24"/>
              </w:rPr>
            </w:pPr>
            <w:r w:rsidRPr="00B07962">
              <w:rPr>
                <w:sz w:val="24"/>
              </w:rPr>
              <w:t>Tên</w:t>
            </w:r>
          </w:p>
        </w:tc>
        <w:tc>
          <w:tcPr>
            <w:tcW w:w="1815" w:type="dxa"/>
            <w:vAlign w:val="center"/>
          </w:tcPr>
          <w:p w14:paraId="4F48F7E8" w14:textId="77777777" w:rsidR="00296186" w:rsidRPr="00B07962" w:rsidRDefault="00296186" w:rsidP="00F26013">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490" w:type="dxa"/>
            <w:vAlign w:val="center"/>
          </w:tcPr>
          <w:p w14:paraId="3D5B57EC" w14:textId="77777777" w:rsidR="00296186" w:rsidRPr="00B07962" w:rsidRDefault="00296186" w:rsidP="00F26013">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296186" w:rsidRPr="00B07962" w14:paraId="6F15168C" w14:textId="77777777" w:rsidTr="006A130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B07962" w:rsidRDefault="00296186" w:rsidP="00F26013">
            <w:pPr>
              <w:spacing w:before="120" w:line="240" w:lineRule="auto"/>
              <w:jc w:val="left"/>
              <w:rPr>
                <w:b w:val="0"/>
                <w:sz w:val="24"/>
              </w:rPr>
            </w:pPr>
            <w:r w:rsidRPr="00B07962">
              <w:rPr>
                <w:b w:val="0"/>
                <w:sz w:val="24"/>
              </w:rPr>
              <w:t>id</w:t>
            </w:r>
          </w:p>
        </w:tc>
        <w:tc>
          <w:tcPr>
            <w:tcW w:w="1815" w:type="dxa"/>
            <w:vAlign w:val="center"/>
          </w:tcPr>
          <w:p w14:paraId="2A18F3FA" w14:textId="77777777" w:rsidR="00296186" w:rsidRPr="00B07962" w:rsidRDefault="00296186" w:rsidP="00F26013">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490" w:type="dxa"/>
            <w:vAlign w:val="center"/>
          </w:tcPr>
          <w:p w14:paraId="1A547618"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người dùng</w:t>
            </w:r>
          </w:p>
        </w:tc>
      </w:tr>
      <w:tr w:rsidR="00296186" w:rsidRPr="00B07962"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B07962" w:rsidRDefault="00296186" w:rsidP="00F26013">
            <w:pPr>
              <w:spacing w:before="120" w:line="240" w:lineRule="auto"/>
              <w:jc w:val="left"/>
              <w:rPr>
                <w:b w:val="0"/>
                <w:sz w:val="24"/>
              </w:rPr>
            </w:pPr>
            <w:r w:rsidRPr="00B07962">
              <w:rPr>
                <w:b w:val="0"/>
                <w:sz w:val="24"/>
              </w:rPr>
              <w:t>phone</w:t>
            </w:r>
          </w:p>
        </w:tc>
        <w:tc>
          <w:tcPr>
            <w:tcW w:w="1815" w:type="dxa"/>
            <w:vAlign w:val="center"/>
          </w:tcPr>
          <w:p w14:paraId="3090395D"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490" w:type="dxa"/>
            <w:vAlign w:val="center"/>
          </w:tcPr>
          <w:p w14:paraId="27F56261"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Số điện thoại</w:t>
            </w:r>
          </w:p>
        </w:tc>
      </w:tr>
      <w:tr w:rsidR="00296186" w:rsidRPr="00B07962"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B07962" w:rsidRDefault="00296186" w:rsidP="00F26013">
            <w:pPr>
              <w:spacing w:before="120" w:line="240" w:lineRule="auto"/>
              <w:jc w:val="left"/>
              <w:rPr>
                <w:b w:val="0"/>
                <w:sz w:val="24"/>
              </w:rPr>
            </w:pPr>
            <w:r w:rsidRPr="00B07962">
              <w:rPr>
                <w:b w:val="0"/>
                <w:sz w:val="24"/>
              </w:rPr>
              <w:t>email</w:t>
            </w:r>
          </w:p>
        </w:tc>
        <w:tc>
          <w:tcPr>
            <w:tcW w:w="1815" w:type="dxa"/>
            <w:vAlign w:val="center"/>
          </w:tcPr>
          <w:p w14:paraId="66D5E536"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 xml:space="preserve">nchar </w:t>
            </w:r>
          </w:p>
        </w:tc>
        <w:tc>
          <w:tcPr>
            <w:tcW w:w="4490" w:type="dxa"/>
            <w:vAlign w:val="center"/>
          </w:tcPr>
          <w:p w14:paraId="36C7278D"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ịa chỉ thư điện tử</w:t>
            </w:r>
          </w:p>
        </w:tc>
      </w:tr>
      <w:tr w:rsidR="00296186" w:rsidRPr="00B07962"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B07962" w:rsidRDefault="00296186" w:rsidP="00F26013">
            <w:pPr>
              <w:spacing w:before="120" w:line="240" w:lineRule="auto"/>
              <w:jc w:val="left"/>
              <w:rPr>
                <w:b w:val="0"/>
                <w:sz w:val="24"/>
              </w:rPr>
            </w:pPr>
            <w:r w:rsidRPr="00B07962">
              <w:rPr>
                <w:b w:val="0"/>
                <w:sz w:val="24"/>
              </w:rPr>
              <w:t>first_name</w:t>
            </w:r>
          </w:p>
        </w:tc>
        <w:tc>
          <w:tcPr>
            <w:tcW w:w="1815" w:type="dxa"/>
            <w:vAlign w:val="center"/>
          </w:tcPr>
          <w:p w14:paraId="3B9DB84F"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 xml:space="preserve">nchar </w:t>
            </w:r>
          </w:p>
        </w:tc>
        <w:tc>
          <w:tcPr>
            <w:tcW w:w="4490" w:type="dxa"/>
            <w:vAlign w:val="center"/>
          </w:tcPr>
          <w:p w14:paraId="2CB48CF6"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ên người dùng</w:t>
            </w:r>
          </w:p>
        </w:tc>
      </w:tr>
      <w:tr w:rsidR="00296186" w:rsidRPr="00B07962"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B07962" w:rsidRDefault="00296186" w:rsidP="00F26013">
            <w:pPr>
              <w:spacing w:before="120" w:line="240" w:lineRule="auto"/>
              <w:jc w:val="left"/>
              <w:rPr>
                <w:b w:val="0"/>
                <w:sz w:val="24"/>
              </w:rPr>
            </w:pPr>
            <w:r w:rsidRPr="00B07962">
              <w:rPr>
                <w:b w:val="0"/>
                <w:sz w:val="24"/>
              </w:rPr>
              <w:t>last_name</w:t>
            </w:r>
          </w:p>
        </w:tc>
        <w:tc>
          <w:tcPr>
            <w:tcW w:w="1815" w:type="dxa"/>
            <w:vAlign w:val="center"/>
          </w:tcPr>
          <w:p w14:paraId="0FF8F023"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490" w:type="dxa"/>
            <w:vAlign w:val="center"/>
          </w:tcPr>
          <w:p w14:paraId="5C21203E"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Họ người dùng</w:t>
            </w:r>
          </w:p>
        </w:tc>
      </w:tr>
      <w:tr w:rsidR="00296186" w:rsidRPr="00B07962"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B07962" w:rsidRDefault="00296186" w:rsidP="00F26013">
            <w:pPr>
              <w:spacing w:before="120" w:line="240" w:lineRule="auto"/>
              <w:jc w:val="left"/>
              <w:rPr>
                <w:b w:val="0"/>
                <w:sz w:val="24"/>
              </w:rPr>
            </w:pPr>
            <w:r w:rsidRPr="00B07962">
              <w:rPr>
                <w:b w:val="0"/>
                <w:sz w:val="24"/>
              </w:rPr>
              <w:t>date_created</w:t>
            </w:r>
          </w:p>
        </w:tc>
        <w:tc>
          <w:tcPr>
            <w:tcW w:w="1815" w:type="dxa"/>
            <w:vAlign w:val="center"/>
          </w:tcPr>
          <w:p w14:paraId="766FEFFA"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date</w:t>
            </w:r>
          </w:p>
        </w:tc>
        <w:tc>
          <w:tcPr>
            <w:tcW w:w="4490" w:type="dxa"/>
            <w:vAlign w:val="center"/>
          </w:tcPr>
          <w:p w14:paraId="3F5636B1"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gày kích hoạt</w:t>
            </w:r>
          </w:p>
        </w:tc>
      </w:tr>
      <w:tr w:rsidR="00296186" w:rsidRPr="00B07962"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B07962" w:rsidRDefault="00296186" w:rsidP="00F26013">
            <w:pPr>
              <w:spacing w:before="120" w:line="240" w:lineRule="auto"/>
              <w:jc w:val="left"/>
              <w:rPr>
                <w:b w:val="0"/>
                <w:sz w:val="24"/>
              </w:rPr>
            </w:pPr>
            <w:r w:rsidRPr="00B07962">
              <w:rPr>
                <w:b w:val="0"/>
                <w:sz w:val="24"/>
              </w:rPr>
              <w:t>avartar</w:t>
            </w:r>
          </w:p>
        </w:tc>
        <w:tc>
          <w:tcPr>
            <w:tcW w:w="1815" w:type="dxa"/>
            <w:vAlign w:val="center"/>
          </w:tcPr>
          <w:p w14:paraId="36826AAD"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t</w:t>
            </w:r>
          </w:p>
        </w:tc>
        <w:tc>
          <w:tcPr>
            <w:tcW w:w="4490" w:type="dxa"/>
            <w:vAlign w:val="center"/>
          </w:tcPr>
          <w:p w14:paraId="44432DF0"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ường dẫn ảnh đại diện</w:t>
            </w:r>
          </w:p>
        </w:tc>
      </w:tr>
      <w:tr w:rsidR="008E1C24" w:rsidRPr="00B07962"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B07962" w:rsidRDefault="008E1C24" w:rsidP="00F26013">
            <w:pPr>
              <w:spacing w:before="120" w:line="240" w:lineRule="auto"/>
              <w:jc w:val="left"/>
              <w:rPr>
                <w:b w:val="0"/>
                <w:bCs w:val="0"/>
                <w:sz w:val="24"/>
              </w:rPr>
            </w:pPr>
            <w:r w:rsidRPr="00B07962">
              <w:rPr>
                <w:b w:val="0"/>
              </w:rPr>
              <w:t>rating</w:t>
            </w:r>
          </w:p>
        </w:tc>
        <w:tc>
          <w:tcPr>
            <w:tcW w:w="1815" w:type="dxa"/>
          </w:tcPr>
          <w:p w14:paraId="38555EA9" w14:textId="1A7C572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3E1D5E66" w14:textId="2F2894A4"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Độ đánh giá</w:t>
            </w:r>
          </w:p>
        </w:tc>
      </w:tr>
      <w:tr w:rsidR="008E1C24" w:rsidRPr="00B07962"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B07962" w:rsidRDefault="008E1C24" w:rsidP="00F26013">
            <w:pPr>
              <w:spacing w:before="120" w:line="240" w:lineRule="auto"/>
              <w:jc w:val="left"/>
              <w:rPr>
                <w:b w:val="0"/>
                <w:bCs w:val="0"/>
                <w:sz w:val="24"/>
              </w:rPr>
            </w:pPr>
            <w:r w:rsidRPr="00B07962">
              <w:rPr>
                <w:b w:val="0"/>
              </w:rPr>
              <w:t>trip_count</w:t>
            </w:r>
          </w:p>
        </w:tc>
        <w:tc>
          <w:tcPr>
            <w:tcW w:w="1815" w:type="dxa"/>
          </w:tcPr>
          <w:p w14:paraId="4BA569FC" w14:textId="6AC4ECEA"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3DFC0AA" w14:textId="1FC1CE7C"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ng dịch vụ đã sử dụng</w:t>
            </w:r>
          </w:p>
        </w:tc>
      </w:tr>
      <w:tr w:rsidR="008E1C24" w:rsidRPr="00B07962"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B07962" w:rsidRDefault="008E1C24" w:rsidP="00F26013">
            <w:pPr>
              <w:spacing w:before="120" w:line="240" w:lineRule="auto"/>
              <w:jc w:val="left"/>
              <w:rPr>
                <w:b w:val="0"/>
                <w:bCs w:val="0"/>
                <w:sz w:val="24"/>
              </w:rPr>
            </w:pPr>
            <w:r w:rsidRPr="00B07962">
              <w:rPr>
                <w:b w:val="0"/>
              </w:rPr>
              <w:t>trip_accept</w:t>
            </w:r>
          </w:p>
        </w:tc>
        <w:tc>
          <w:tcPr>
            <w:tcW w:w="1815" w:type="dxa"/>
          </w:tcPr>
          <w:p w14:paraId="69272ADE" w14:textId="5576926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1EA47D0A" w14:textId="40DBC11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lượt dịch vụ thành công</w:t>
            </w:r>
          </w:p>
        </w:tc>
      </w:tr>
      <w:tr w:rsidR="008E1C24" w:rsidRPr="00B07962"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B07962" w:rsidRDefault="008E1C24" w:rsidP="00F26013">
            <w:pPr>
              <w:spacing w:before="120" w:line="240" w:lineRule="auto"/>
              <w:jc w:val="left"/>
              <w:rPr>
                <w:b w:val="0"/>
                <w:bCs w:val="0"/>
                <w:sz w:val="24"/>
              </w:rPr>
            </w:pPr>
            <w:r w:rsidRPr="00B07962">
              <w:rPr>
                <w:b w:val="0"/>
              </w:rPr>
              <w:t>trip_cancel</w:t>
            </w:r>
          </w:p>
        </w:tc>
        <w:tc>
          <w:tcPr>
            <w:tcW w:w="1815" w:type="dxa"/>
          </w:tcPr>
          <w:p w14:paraId="265F234C" w14:textId="15F90969"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AD9E756" w14:textId="0DEAB526"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t dịch vụ thất bại</w:t>
            </w:r>
          </w:p>
        </w:tc>
      </w:tr>
      <w:tr w:rsidR="008E1C24" w:rsidRPr="00B07962"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B07962" w:rsidRDefault="008E1C24" w:rsidP="00F26013">
            <w:pPr>
              <w:spacing w:before="120" w:line="240" w:lineRule="auto"/>
              <w:jc w:val="left"/>
              <w:rPr>
                <w:b w:val="0"/>
                <w:bCs w:val="0"/>
                <w:sz w:val="24"/>
              </w:rPr>
            </w:pPr>
            <w:r w:rsidRPr="00B07962">
              <w:rPr>
                <w:b w:val="0"/>
              </w:rPr>
              <w:t>status</w:t>
            </w:r>
          </w:p>
        </w:tc>
        <w:tc>
          <w:tcPr>
            <w:tcW w:w="1815" w:type="dxa"/>
          </w:tcPr>
          <w:p w14:paraId="1107065E" w14:textId="6C03A5F2"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oolean</w:t>
            </w:r>
          </w:p>
        </w:tc>
        <w:tc>
          <w:tcPr>
            <w:tcW w:w="4490" w:type="dxa"/>
          </w:tcPr>
          <w:p w14:paraId="558BEC02" w14:textId="63022C20"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rạng thái (chặn/ không bị chặn)</w:t>
            </w:r>
          </w:p>
        </w:tc>
      </w:tr>
      <w:tr w:rsidR="008E1C24" w:rsidRPr="00B07962"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B07962" w:rsidRDefault="008E1C24" w:rsidP="00F26013">
            <w:pPr>
              <w:spacing w:before="120" w:line="240" w:lineRule="auto"/>
              <w:jc w:val="left"/>
              <w:rPr>
                <w:b w:val="0"/>
                <w:bCs w:val="0"/>
                <w:sz w:val="24"/>
              </w:rPr>
            </w:pPr>
            <w:r w:rsidRPr="00B07962">
              <w:rPr>
                <w:b w:val="0"/>
              </w:rPr>
              <w:t>account_type</w:t>
            </w:r>
          </w:p>
        </w:tc>
        <w:tc>
          <w:tcPr>
            <w:tcW w:w="1815" w:type="dxa"/>
          </w:tcPr>
          <w:p w14:paraId="75098271" w14:textId="3C528B97"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08DE31F3" w14:textId="45C1F1C1"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tài khoản</w:t>
            </w:r>
          </w:p>
        </w:tc>
      </w:tr>
    </w:tbl>
    <w:p w14:paraId="4BE336A7" w14:textId="5F97144A" w:rsidR="007C21A7" w:rsidRPr="00B07962" w:rsidRDefault="007C21A7" w:rsidP="00713C98">
      <w:pPr>
        <w:pStyle w:val="oancuaDanhsach"/>
        <w:numPr>
          <w:ilvl w:val="0"/>
          <w:numId w:val="19"/>
        </w:numPr>
      </w:pPr>
      <w:r w:rsidRPr="00B07962">
        <w:t>Lớp Vehicle: lớp này mô tả các thông tin phương tiện của tài xế</w:t>
      </w:r>
    </w:p>
    <w:p w14:paraId="1BF750B6" w14:textId="0452CADA" w:rsidR="009A026E" w:rsidRPr="00B07962" w:rsidRDefault="009A026E" w:rsidP="009A026E">
      <w:pPr>
        <w:pStyle w:val="Chuthich"/>
        <w:keepNext/>
      </w:pPr>
      <w:bookmarkStart w:id="192" w:name="_Toc514897331"/>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2</w:t>
      </w:r>
      <w:r w:rsidRPr="00B07962">
        <w:rPr>
          <w:b/>
        </w:rPr>
        <w:fldChar w:fldCharType="end"/>
      </w:r>
      <w:r w:rsidRPr="00B07962">
        <w:t xml:space="preserve"> Mô tả chi tiết lớp Vehicle</w:t>
      </w:r>
      <w:bookmarkEnd w:id="192"/>
    </w:p>
    <w:tbl>
      <w:tblPr>
        <w:tblStyle w:val="BangThun1"/>
        <w:tblW w:w="0" w:type="auto"/>
        <w:tblInd w:w="625" w:type="dxa"/>
        <w:tblLook w:val="04A0" w:firstRow="1" w:lastRow="0" w:firstColumn="1" w:lastColumn="0" w:noHBand="0" w:noVBand="1"/>
      </w:tblPr>
      <w:tblGrid>
        <w:gridCol w:w="1814"/>
        <w:gridCol w:w="1815"/>
        <w:gridCol w:w="4490"/>
      </w:tblGrid>
      <w:tr w:rsidR="00345337" w:rsidRPr="00B07962"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B07962" w:rsidRDefault="00345337" w:rsidP="00533428">
            <w:pPr>
              <w:pStyle w:val="oancuaDanhsach"/>
              <w:spacing w:before="120" w:line="240" w:lineRule="auto"/>
              <w:ind w:left="153"/>
              <w:jc w:val="center"/>
              <w:rPr>
                <w:sz w:val="24"/>
              </w:rPr>
            </w:pPr>
            <w:r w:rsidRPr="00B07962">
              <w:t>Tên</w:t>
            </w:r>
          </w:p>
        </w:tc>
        <w:tc>
          <w:tcPr>
            <w:tcW w:w="1815" w:type="dxa"/>
            <w:vAlign w:val="center"/>
          </w:tcPr>
          <w:p w14:paraId="73F3230F" w14:textId="66C1B8CB" w:rsidR="00345337" w:rsidRPr="00B07962" w:rsidRDefault="00345337"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490" w:type="dxa"/>
            <w:vAlign w:val="center"/>
          </w:tcPr>
          <w:p w14:paraId="5194E69E" w14:textId="656BE2BA" w:rsidR="00345337" w:rsidRPr="00B07962" w:rsidRDefault="00345337"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45337" w:rsidRPr="00B07962"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B07962" w:rsidRDefault="00345337" w:rsidP="00533428">
            <w:pPr>
              <w:spacing w:before="120" w:line="240" w:lineRule="auto"/>
              <w:jc w:val="left"/>
              <w:rPr>
                <w:b w:val="0"/>
                <w:sz w:val="24"/>
              </w:rPr>
            </w:pPr>
            <w:r w:rsidRPr="00B07962">
              <w:rPr>
                <w:b w:val="0"/>
              </w:rPr>
              <w:t>id</w:t>
            </w:r>
          </w:p>
        </w:tc>
        <w:tc>
          <w:tcPr>
            <w:tcW w:w="1815" w:type="dxa"/>
            <w:vAlign w:val="center"/>
          </w:tcPr>
          <w:p w14:paraId="1AE8E35D" w14:textId="7FB42E1F"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char</w:t>
            </w:r>
          </w:p>
        </w:tc>
        <w:tc>
          <w:tcPr>
            <w:tcW w:w="4490" w:type="dxa"/>
            <w:vAlign w:val="center"/>
          </w:tcPr>
          <w:p w14:paraId="73672559" w14:textId="2B84F534"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phương tiện</w:t>
            </w:r>
          </w:p>
        </w:tc>
      </w:tr>
      <w:tr w:rsidR="00345337" w:rsidRPr="00B07962"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B07962" w:rsidRDefault="00345337" w:rsidP="00533428">
            <w:pPr>
              <w:spacing w:before="120" w:line="240" w:lineRule="auto"/>
              <w:jc w:val="left"/>
              <w:rPr>
                <w:b w:val="0"/>
                <w:sz w:val="24"/>
              </w:rPr>
            </w:pPr>
            <w:r w:rsidRPr="00B07962">
              <w:rPr>
                <w:b w:val="0"/>
              </w:rPr>
              <w:t>firm_id</w:t>
            </w:r>
          </w:p>
        </w:tc>
        <w:tc>
          <w:tcPr>
            <w:tcW w:w="1815" w:type="dxa"/>
            <w:vAlign w:val="center"/>
          </w:tcPr>
          <w:p w14:paraId="551234A9" w14:textId="0D166EF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367B0ACA" w14:textId="618634D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iển số xe</w:t>
            </w:r>
          </w:p>
        </w:tc>
      </w:tr>
      <w:tr w:rsidR="00345337" w:rsidRPr="00B07962"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293E0EF6" w:rsidR="00345337" w:rsidRPr="00B07962" w:rsidRDefault="00ED197C" w:rsidP="00533428">
            <w:pPr>
              <w:spacing w:before="120" w:line="240" w:lineRule="auto"/>
              <w:jc w:val="left"/>
              <w:rPr>
                <w:b w:val="0"/>
                <w:sz w:val="24"/>
              </w:rPr>
            </w:pPr>
            <w:r>
              <w:rPr>
                <w:b w:val="0"/>
              </w:rPr>
              <w:t>;</w:t>
            </w:r>
            <w:r w:rsidR="00345337" w:rsidRPr="00B07962">
              <w:rPr>
                <w:b w:val="0"/>
              </w:rPr>
              <w:t>model</w:t>
            </w:r>
          </w:p>
        </w:tc>
        <w:tc>
          <w:tcPr>
            <w:tcW w:w="1815" w:type="dxa"/>
            <w:vAlign w:val="center"/>
          </w:tcPr>
          <w:p w14:paraId="74DC8055" w14:textId="68C21154"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 xml:space="preserve">nchar </w:t>
            </w:r>
          </w:p>
        </w:tc>
        <w:tc>
          <w:tcPr>
            <w:tcW w:w="4490" w:type="dxa"/>
            <w:vAlign w:val="center"/>
          </w:tcPr>
          <w:p w14:paraId="4A342B19" w14:textId="7320587B"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w:t>
            </w:r>
          </w:p>
        </w:tc>
      </w:tr>
      <w:tr w:rsidR="00345337" w:rsidRPr="00B07962"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B07962" w:rsidRDefault="00345337" w:rsidP="00533428">
            <w:pPr>
              <w:spacing w:before="120" w:line="240" w:lineRule="auto"/>
              <w:jc w:val="left"/>
              <w:rPr>
                <w:b w:val="0"/>
                <w:sz w:val="24"/>
              </w:rPr>
            </w:pPr>
            <w:r w:rsidRPr="00B07962">
              <w:rPr>
                <w:b w:val="0"/>
              </w:rPr>
              <w:t>color</w:t>
            </w:r>
          </w:p>
        </w:tc>
        <w:tc>
          <w:tcPr>
            <w:tcW w:w="1815" w:type="dxa"/>
            <w:vAlign w:val="center"/>
          </w:tcPr>
          <w:p w14:paraId="43F50E3D" w14:textId="40F3C59A"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 xml:space="preserve">nchar </w:t>
            </w:r>
          </w:p>
        </w:tc>
        <w:tc>
          <w:tcPr>
            <w:tcW w:w="4490" w:type="dxa"/>
            <w:vAlign w:val="center"/>
          </w:tcPr>
          <w:p w14:paraId="2B30077D" w14:textId="3FA711E8"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àu xe</w:t>
            </w:r>
          </w:p>
        </w:tc>
      </w:tr>
      <w:tr w:rsidR="00345337" w:rsidRPr="00B07962"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B07962" w:rsidRDefault="00345337" w:rsidP="00533428">
            <w:pPr>
              <w:spacing w:before="120" w:line="240" w:lineRule="auto"/>
              <w:jc w:val="left"/>
              <w:rPr>
                <w:b w:val="0"/>
                <w:sz w:val="24"/>
              </w:rPr>
            </w:pPr>
            <w:r w:rsidRPr="00B07962">
              <w:rPr>
                <w:b w:val="0"/>
              </w:rPr>
              <w:t>company</w:t>
            </w:r>
          </w:p>
        </w:tc>
        <w:tc>
          <w:tcPr>
            <w:tcW w:w="1815" w:type="dxa"/>
            <w:vAlign w:val="center"/>
          </w:tcPr>
          <w:p w14:paraId="12F54DE4" w14:textId="3F829CA0"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varchar</w:t>
            </w:r>
          </w:p>
        </w:tc>
        <w:tc>
          <w:tcPr>
            <w:tcW w:w="4490" w:type="dxa"/>
            <w:vAlign w:val="center"/>
          </w:tcPr>
          <w:p w14:paraId="67B9E3D1" w14:textId="1D8E990D"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Hãng xe</w:t>
            </w:r>
          </w:p>
        </w:tc>
      </w:tr>
      <w:tr w:rsidR="00345337" w:rsidRPr="00B07962"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B07962" w:rsidRDefault="00345337" w:rsidP="00533428">
            <w:pPr>
              <w:spacing w:before="120" w:line="240" w:lineRule="auto"/>
              <w:jc w:val="left"/>
              <w:rPr>
                <w:b w:val="0"/>
                <w:sz w:val="24"/>
              </w:rPr>
            </w:pPr>
            <w:r w:rsidRPr="00B07962">
              <w:rPr>
                <w:b w:val="0"/>
              </w:rPr>
              <w:t>lience_palate</w:t>
            </w:r>
          </w:p>
        </w:tc>
        <w:tc>
          <w:tcPr>
            <w:tcW w:w="1815" w:type="dxa"/>
            <w:vAlign w:val="center"/>
          </w:tcPr>
          <w:p w14:paraId="5115B1FC" w14:textId="47819925" w:rsidR="00345337" w:rsidRPr="00B07962" w:rsidRDefault="00345337"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4859F600" w14:textId="23C5817D"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đăng ký xe</w:t>
            </w:r>
          </w:p>
        </w:tc>
      </w:tr>
      <w:tr w:rsidR="00345337" w:rsidRPr="00B07962"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B07962" w:rsidRDefault="00345337" w:rsidP="00533428">
            <w:pPr>
              <w:spacing w:before="120" w:line="240" w:lineRule="auto"/>
              <w:jc w:val="left"/>
              <w:rPr>
                <w:b w:val="0"/>
                <w:sz w:val="24"/>
              </w:rPr>
            </w:pPr>
            <w:r w:rsidRPr="00B07962">
              <w:rPr>
                <w:b w:val="0"/>
              </w:rPr>
              <w:t>type</w:t>
            </w:r>
          </w:p>
        </w:tc>
        <w:tc>
          <w:tcPr>
            <w:tcW w:w="1815" w:type="dxa"/>
            <w:vAlign w:val="center"/>
          </w:tcPr>
          <w:p w14:paraId="51D9B6F6" w14:textId="56F4CFE1"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vAlign w:val="center"/>
          </w:tcPr>
          <w:p w14:paraId="284CE4B8" w14:textId="5CFE4100"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 (ô tô hoặc xe máy)</w:t>
            </w:r>
          </w:p>
        </w:tc>
      </w:tr>
      <w:tr w:rsidR="00345337" w:rsidRPr="00B07962"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B07962" w:rsidRDefault="00345337" w:rsidP="00533428">
            <w:pPr>
              <w:spacing w:before="120" w:line="240" w:lineRule="auto"/>
              <w:jc w:val="left"/>
              <w:rPr>
                <w:b w:val="0"/>
              </w:rPr>
            </w:pPr>
            <w:r w:rsidRPr="00B07962">
              <w:rPr>
                <w:b w:val="0"/>
              </w:rPr>
              <w:lastRenderedPageBreak/>
              <w:t>weight</w:t>
            </w:r>
          </w:p>
        </w:tc>
        <w:tc>
          <w:tcPr>
            <w:tcW w:w="1815" w:type="dxa"/>
          </w:tcPr>
          <w:p w14:paraId="49C7FFD1" w14:textId="0C10E4A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pPr>
            <w:r w:rsidRPr="00B07962">
              <w:t>int</w:t>
            </w:r>
          </w:p>
        </w:tc>
        <w:tc>
          <w:tcPr>
            <w:tcW w:w="4490" w:type="dxa"/>
          </w:tcPr>
          <w:p w14:paraId="18ADCB2C" w14:textId="7F2146E5"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pPr>
            <w:r w:rsidRPr="00B07962">
              <w:t>Tải trọng của phương tiện</w:t>
            </w:r>
          </w:p>
        </w:tc>
      </w:tr>
    </w:tbl>
    <w:p w14:paraId="57C2E182" w14:textId="17750DBF" w:rsidR="00120B51" w:rsidRPr="00B07962" w:rsidRDefault="00120B51" w:rsidP="00713C98">
      <w:pPr>
        <w:pStyle w:val="oancuaDanhsach"/>
        <w:numPr>
          <w:ilvl w:val="0"/>
          <w:numId w:val="19"/>
        </w:numPr>
      </w:pPr>
      <w:r w:rsidRPr="00B07962">
        <w:t xml:space="preserve">Lớp Request: lớp </w:t>
      </w:r>
      <w:r w:rsidR="00FD60CC" w:rsidRPr="00B07962">
        <w:t xml:space="preserve">này mô tả một </w:t>
      </w:r>
      <w:r w:rsidR="006D1439" w:rsidRPr="00B07962">
        <w:t>yêu cầu điểm dừng trên hành trình</w:t>
      </w:r>
    </w:p>
    <w:p w14:paraId="0864FEDA" w14:textId="05E51846" w:rsidR="00340B68" w:rsidRPr="00B07962" w:rsidRDefault="00340B68" w:rsidP="00340B68">
      <w:pPr>
        <w:pStyle w:val="Chuthich"/>
        <w:keepNext/>
      </w:pPr>
      <w:bookmarkStart w:id="193" w:name="_Toc514897332"/>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3</w:t>
      </w:r>
      <w:r w:rsidRPr="00B07962">
        <w:rPr>
          <w:b/>
        </w:rPr>
        <w:fldChar w:fldCharType="end"/>
      </w:r>
      <w:r w:rsidRPr="00B07962">
        <w:t xml:space="preserve"> Mô tả chi tiết lớp Request</w:t>
      </w:r>
      <w:bookmarkEnd w:id="193"/>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B07962"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B07962" w:rsidRDefault="00120B51" w:rsidP="00533428">
            <w:pPr>
              <w:pStyle w:val="oancuaDanhsach"/>
              <w:spacing w:before="120" w:line="240" w:lineRule="auto"/>
              <w:ind w:left="153"/>
              <w:jc w:val="center"/>
              <w:rPr>
                <w:sz w:val="24"/>
              </w:rPr>
            </w:pPr>
            <w:r w:rsidRPr="00B07962">
              <w:rPr>
                <w:sz w:val="24"/>
              </w:rPr>
              <w:t>Tên</w:t>
            </w:r>
          </w:p>
        </w:tc>
        <w:tc>
          <w:tcPr>
            <w:tcW w:w="1765" w:type="dxa"/>
            <w:vAlign w:val="center"/>
          </w:tcPr>
          <w:p w14:paraId="6B0476E7" w14:textId="77777777" w:rsidR="00120B51" w:rsidRPr="00B07962" w:rsidRDefault="00120B51"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273" w:type="dxa"/>
            <w:gridSpan w:val="2"/>
            <w:vAlign w:val="center"/>
          </w:tcPr>
          <w:p w14:paraId="255278E6" w14:textId="77777777" w:rsidR="00120B51" w:rsidRPr="00B07962" w:rsidRDefault="00120B51"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1F0FDE" w:rsidRPr="00B07962"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B07962" w:rsidRDefault="00974E53" w:rsidP="00533428">
            <w:pPr>
              <w:spacing w:before="120" w:line="240" w:lineRule="auto"/>
              <w:jc w:val="left"/>
              <w:rPr>
                <w:b w:val="0"/>
                <w:sz w:val="24"/>
              </w:rPr>
            </w:pPr>
            <w:r w:rsidRPr="00B07962">
              <w:rPr>
                <w:b w:val="0"/>
                <w:sz w:val="24"/>
              </w:rPr>
              <w:t>id</w:t>
            </w:r>
          </w:p>
        </w:tc>
        <w:tc>
          <w:tcPr>
            <w:tcW w:w="1765" w:type="dxa"/>
          </w:tcPr>
          <w:p w14:paraId="357D677D" w14:textId="5831C3FD"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26F7F024" w14:textId="7F1F8336"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yêu cầu</w:t>
            </w:r>
          </w:p>
        </w:tc>
      </w:tr>
      <w:tr w:rsidR="001F0FDE" w:rsidRPr="00B07962"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B07962" w:rsidRDefault="00974E53" w:rsidP="00533428">
            <w:pPr>
              <w:spacing w:before="120" w:line="240" w:lineRule="auto"/>
              <w:jc w:val="left"/>
              <w:rPr>
                <w:b w:val="0"/>
                <w:sz w:val="24"/>
              </w:rPr>
            </w:pPr>
            <w:r w:rsidRPr="00B07962">
              <w:rPr>
                <w:b w:val="0"/>
                <w:sz w:val="24"/>
              </w:rPr>
              <w:t>good_type</w:t>
            </w:r>
            <w:r w:rsidRPr="00B07962">
              <w:rPr>
                <w:b w:val="0"/>
                <w:sz w:val="24"/>
              </w:rPr>
              <w:tab/>
            </w:r>
          </w:p>
        </w:tc>
        <w:tc>
          <w:tcPr>
            <w:tcW w:w="1765" w:type="dxa"/>
          </w:tcPr>
          <w:p w14:paraId="48DFE141" w14:textId="7B5E0E06"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FD1629D" w14:textId="3B33B31D"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loại hàng hóa</w:t>
            </w:r>
          </w:p>
        </w:tc>
      </w:tr>
      <w:tr w:rsidR="00974E53" w:rsidRPr="00B07962"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B07962" w:rsidRDefault="00974E53" w:rsidP="00533428">
            <w:pPr>
              <w:spacing w:before="120" w:line="240" w:lineRule="auto"/>
              <w:jc w:val="left"/>
              <w:rPr>
                <w:b w:val="0"/>
                <w:bCs w:val="0"/>
                <w:sz w:val="24"/>
              </w:rPr>
            </w:pPr>
            <w:r w:rsidRPr="00B07962">
              <w:rPr>
                <w:b w:val="0"/>
                <w:sz w:val="24"/>
              </w:rPr>
              <w:t>destination_point</w:t>
            </w:r>
          </w:p>
        </w:tc>
        <w:tc>
          <w:tcPr>
            <w:tcW w:w="1765" w:type="dxa"/>
          </w:tcPr>
          <w:p w14:paraId="7BC1B7BE" w14:textId="1F5A0A5A" w:rsidR="00974E53" w:rsidRPr="00B07962" w:rsidRDefault="007A7C17"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latlang</w:t>
            </w:r>
          </w:p>
        </w:tc>
        <w:tc>
          <w:tcPr>
            <w:tcW w:w="4247" w:type="dxa"/>
          </w:tcPr>
          <w:p w14:paraId="51B2EFBB" w14:textId="2FEAF3AB"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iểm đến</w:t>
            </w:r>
          </w:p>
        </w:tc>
      </w:tr>
      <w:tr w:rsidR="001F0FDE" w:rsidRPr="00B07962"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B07962" w:rsidRDefault="001F0FDE" w:rsidP="00533428">
            <w:pPr>
              <w:spacing w:before="120" w:line="240" w:lineRule="auto"/>
              <w:jc w:val="left"/>
              <w:rPr>
                <w:b w:val="0"/>
                <w:sz w:val="24"/>
              </w:rPr>
            </w:pPr>
            <w:r w:rsidRPr="00B07962">
              <w:rPr>
                <w:b w:val="0"/>
                <w:sz w:val="24"/>
              </w:rPr>
              <w:t>Destination_name</w:t>
            </w:r>
          </w:p>
        </w:tc>
        <w:tc>
          <w:tcPr>
            <w:tcW w:w="1765" w:type="dxa"/>
          </w:tcPr>
          <w:p w14:paraId="72AF11AB" w14:textId="37F12DBA" w:rsidR="001F0FDE" w:rsidRPr="00B07962" w:rsidRDefault="001F0FDE"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varchar</w:t>
            </w:r>
          </w:p>
        </w:tc>
        <w:tc>
          <w:tcPr>
            <w:tcW w:w="4247" w:type="dxa"/>
          </w:tcPr>
          <w:p w14:paraId="4145B8CB" w14:textId="3AA33EE8" w:rsidR="001F0FDE" w:rsidRPr="00B07962" w:rsidRDefault="001F0FDE"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ên điểm đến</w:t>
            </w:r>
          </w:p>
        </w:tc>
      </w:tr>
      <w:tr w:rsidR="00974E53" w:rsidRPr="00B07962"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B07962" w:rsidRDefault="00974E53" w:rsidP="00533428">
            <w:pPr>
              <w:spacing w:before="120" w:line="240" w:lineRule="auto"/>
              <w:jc w:val="left"/>
              <w:rPr>
                <w:b w:val="0"/>
                <w:bCs w:val="0"/>
                <w:sz w:val="24"/>
              </w:rPr>
            </w:pPr>
            <w:r w:rsidRPr="00B07962">
              <w:rPr>
                <w:b w:val="0"/>
                <w:sz w:val="24"/>
              </w:rPr>
              <w:t>trip_id</w:t>
            </w:r>
          </w:p>
        </w:tc>
        <w:tc>
          <w:tcPr>
            <w:tcW w:w="1765" w:type="dxa"/>
          </w:tcPr>
          <w:p w14:paraId="36CE17B4" w14:textId="35089D6F" w:rsidR="00974E53" w:rsidRPr="00B07962" w:rsidRDefault="00974E53"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1B703234" w14:textId="268C7CD9"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974E53" w:rsidRPr="00B07962"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B07962" w:rsidRDefault="007A7C17" w:rsidP="00533428">
            <w:pPr>
              <w:spacing w:before="120" w:line="240" w:lineRule="auto"/>
              <w:jc w:val="left"/>
              <w:rPr>
                <w:b w:val="0"/>
                <w:bCs w:val="0"/>
                <w:sz w:val="24"/>
              </w:rPr>
            </w:pPr>
            <w:r w:rsidRPr="00B07962">
              <w:rPr>
                <w:b w:val="0"/>
                <w:sz w:val="24"/>
              </w:rPr>
              <w:t>Receiver_name</w:t>
            </w:r>
          </w:p>
        </w:tc>
        <w:tc>
          <w:tcPr>
            <w:tcW w:w="1765" w:type="dxa"/>
          </w:tcPr>
          <w:p w14:paraId="10E9D581" w14:textId="05F4F471" w:rsidR="00974E53" w:rsidRPr="00B07962" w:rsidRDefault="007A7C17"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75B0606B" w14:textId="68661EA2" w:rsidR="00974E53" w:rsidRPr="00B07962" w:rsidRDefault="007A7C1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ên người nhận</w:t>
            </w:r>
          </w:p>
        </w:tc>
      </w:tr>
      <w:tr w:rsidR="001F0FDE" w:rsidRPr="00B07962"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B07962" w:rsidRDefault="00974E53" w:rsidP="00533428">
            <w:pPr>
              <w:spacing w:before="120" w:line="240" w:lineRule="auto"/>
              <w:jc w:val="left"/>
              <w:rPr>
                <w:b w:val="0"/>
                <w:sz w:val="24"/>
              </w:rPr>
            </w:pPr>
            <w:r w:rsidRPr="00B07962">
              <w:rPr>
                <w:b w:val="0"/>
                <w:sz w:val="24"/>
              </w:rPr>
              <w:t>note</w:t>
            </w:r>
          </w:p>
        </w:tc>
        <w:tc>
          <w:tcPr>
            <w:tcW w:w="1765" w:type="dxa"/>
          </w:tcPr>
          <w:p w14:paraId="26DB9362" w14:textId="43196099"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50B1D338" w14:textId="4FD79E66"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Ghi chú</w:t>
            </w:r>
          </w:p>
        </w:tc>
      </w:tr>
      <w:tr w:rsidR="001F0FDE" w:rsidRPr="00B07962"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B07962" w:rsidRDefault="00974E53" w:rsidP="00533428">
            <w:pPr>
              <w:spacing w:before="120" w:line="240" w:lineRule="auto"/>
              <w:jc w:val="left"/>
              <w:rPr>
                <w:b w:val="0"/>
                <w:sz w:val="24"/>
              </w:rPr>
            </w:pPr>
            <w:r w:rsidRPr="00B07962">
              <w:rPr>
                <w:b w:val="0"/>
                <w:sz w:val="24"/>
              </w:rPr>
              <w:t>status</w:t>
            </w:r>
          </w:p>
        </w:tc>
        <w:tc>
          <w:tcPr>
            <w:tcW w:w="1765" w:type="dxa"/>
          </w:tcPr>
          <w:p w14:paraId="606006BA" w14:textId="55B1E45E"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5EEEF80B" w14:textId="2E9DA543"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rạng thái</w:t>
            </w:r>
          </w:p>
        </w:tc>
      </w:tr>
      <w:tr w:rsidR="00974E53" w:rsidRPr="00F474A9"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B07962" w:rsidRDefault="000E40C2" w:rsidP="00533428">
            <w:pPr>
              <w:spacing w:before="120" w:line="240" w:lineRule="auto"/>
              <w:jc w:val="left"/>
              <w:rPr>
                <w:b w:val="0"/>
                <w:bCs w:val="0"/>
                <w:sz w:val="24"/>
              </w:rPr>
            </w:pPr>
            <w:r w:rsidRPr="00B07962">
              <w:rPr>
                <w:b w:val="0"/>
                <w:sz w:val="24"/>
              </w:rPr>
              <w:t>Receiver_phone</w:t>
            </w:r>
          </w:p>
        </w:tc>
        <w:tc>
          <w:tcPr>
            <w:tcW w:w="1765" w:type="dxa"/>
          </w:tcPr>
          <w:p w14:paraId="358A2A11" w14:textId="47BA657F" w:rsidR="00974E53" w:rsidRPr="00B07962" w:rsidRDefault="000E40C2"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107C8BEC" w14:textId="46A76BAA" w:rsidR="00974E53" w:rsidRPr="00B07962" w:rsidRDefault="000E40C2"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Số điện thoại người nhận</w:t>
            </w:r>
          </w:p>
        </w:tc>
      </w:tr>
    </w:tbl>
    <w:p w14:paraId="3AEF5CEB" w14:textId="31B2F9E8" w:rsidR="00FF4C3F" w:rsidRPr="00B07962" w:rsidRDefault="00FF4C3F" w:rsidP="00713C98">
      <w:pPr>
        <w:pStyle w:val="oancuaDanhsach"/>
        <w:numPr>
          <w:ilvl w:val="0"/>
          <w:numId w:val="19"/>
        </w:numPr>
      </w:pPr>
      <w:r w:rsidRPr="00B07962">
        <w:t>Lớp Trip: lớp này mô tả một yêu cầu điểm dừng trên hành trình</w:t>
      </w:r>
    </w:p>
    <w:p w14:paraId="10A97F34" w14:textId="14A1C9FC" w:rsidR="006B7737" w:rsidRPr="00B07962" w:rsidRDefault="006B7737" w:rsidP="006B7737">
      <w:pPr>
        <w:pStyle w:val="Chuthich"/>
        <w:keepNext/>
      </w:pPr>
      <w:bookmarkStart w:id="194" w:name="_Toc514897333"/>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4</w:t>
      </w:r>
      <w:r w:rsidRPr="00B07962">
        <w:rPr>
          <w:b/>
        </w:rPr>
        <w:fldChar w:fldCharType="end"/>
      </w:r>
      <w:r w:rsidRPr="00B07962">
        <w:t xml:space="preserve"> Mô tả chi tiết lớp Trip</w:t>
      </w:r>
      <w:bookmarkEnd w:id="194"/>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B07962"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B07962" w:rsidRDefault="00FF4C3F" w:rsidP="00533428">
            <w:pPr>
              <w:spacing w:before="120" w:line="240" w:lineRule="auto"/>
              <w:jc w:val="center"/>
              <w:rPr>
                <w:sz w:val="24"/>
              </w:rPr>
            </w:pPr>
            <w:r w:rsidRPr="00B07962">
              <w:t>Tên</w:t>
            </w:r>
          </w:p>
        </w:tc>
        <w:tc>
          <w:tcPr>
            <w:tcW w:w="1765" w:type="dxa"/>
            <w:vAlign w:val="center"/>
          </w:tcPr>
          <w:p w14:paraId="0B66A2A5" w14:textId="77777777" w:rsidR="00FF4C3F" w:rsidRPr="00B07962" w:rsidRDefault="00FF4C3F" w:rsidP="00533428">
            <w:pPr>
              <w:spacing w:before="120"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7B7A4936" w14:textId="77777777" w:rsidR="00FF4C3F" w:rsidRPr="00B07962" w:rsidRDefault="00FF4C3F" w:rsidP="00533428">
            <w:pPr>
              <w:spacing w:before="120"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FF4C3F" w:rsidRPr="00B07962"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B07962" w:rsidRDefault="00FF4C3F" w:rsidP="00533428">
            <w:pPr>
              <w:spacing w:before="120" w:line="240" w:lineRule="auto"/>
              <w:jc w:val="left"/>
              <w:rPr>
                <w:b w:val="0"/>
                <w:sz w:val="24"/>
              </w:rPr>
            </w:pPr>
            <w:r w:rsidRPr="00B07962">
              <w:rPr>
                <w:b w:val="0"/>
                <w:sz w:val="24"/>
              </w:rPr>
              <w:t>id</w:t>
            </w:r>
          </w:p>
        </w:tc>
        <w:tc>
          <w:tcPr>
            <w:tcW w:w="1765" w:type="dxa"/>
          </w:tcPr>
          <w:p w14:paraId="77BA7D4B" w14:textId="34BF7187"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4865AEB1" w14:textId="70071FD7"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FF4C3F" w:rsidRPr="00B07962"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B07962" w:rsidRDefault="00FF4C3F" w:rsidP="00533428">
            <w:pPr>
              <w:spacing w:before="120" w:line="240" w:lineRule="auto"/>
              <w:jc w:val="left"/>
              <w:rPr>
                <w:b w:val="0"/>
                <w:sz w:val="24"/>
              </w:rPr>
            </w:pPr>
            <w:r w:rsidRPr="00B07962">
              <w:rPr>
                <w:b w:val="0"/>
                <w:sz w:val="24"/>
              </w:rPr>
              <w:t>driver_id</w:t>
            </w:r>
          </w:p>
        </w:tc>
        <w:tc>
          <w:tcPr>
            <w:tcW w:w="1765" w:type="dxa"/>
          </w:tcPr>
          <w:p w14:paraId="180D340B" w14:textId="77A8D7C3"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D925260" w14:textId="419716C6"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tài xế</w:t>
            </w:r>
          </w:p>
        </w:tc>
      </w:tr>
      <w:tr w:rsidR="00FF4C3F" w:rsidRPr="00B07962"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B07962" w:rsidRDefault="00FF4C3F" w:rsidP="00533428">
            <w:pPr>
              <w:spacing w:before="120" w:line="240" w:lineRule="auto"/>
              <w:jc w:val="left"/>
              <w:rPr>
                <w:b w:val="0"/>
                <w:bCs w:val="0"/>
                <w:sz w:val="24"/>
              </w:rPr>
            </w:pPr>
            <w:r w:rsidRPr="00B07962">
              <w:rPr>
                <w:b w:val="0"/>
                <w:sz w:val="24"/>
              </w:rPr>
              <w:t>customer_id</w:t>
            </w:r>
          </w:p>
        </w:tc>
        <w:tc>
          <w:tcPr>
            <w:tcW w:w="1765" w:type="dxa"/>
          </w:tcPr>
          <w:p w14:paraId="08F55F8A" w14:textId="3BD3B747" w:rsidR="00FF4C3F" w:rsidRPr="00B07962" w:rsidRDefault="00FF4C3F"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 xml:space="preserve">nchar </w:t>
            </w:r>
          </w:p>
        </w:tc>
        <w:tc>
          <w:tcPr>
            <w:tcW w:w="4247" w:type="dxa"/>
          </w:tcPr>
          <w:p w14:paraId="485EF0EF" w14:textId="3FA54F9E"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khách hàng</w:t>
            </w:r>
          </w:p>
        </w:tc>
      </w:tr>
      <w:tr w:rsidR="00FF4C3F" w:rsidRPr="00B07962"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B07962" w:rsidRDefault="00FF4C3F" w:rsidP="00533428">
            <w:pPr>
              <w:spacing w:before="120" w:line="240" w:lineRule="auto"/>
              <w:jc w:val="left"/>
              <w:rPr>
                <w:b w:val="0"/>
                <w:sz w:val="24"/>
              </w:rPr>
            </w:pPr>
            <w:r w:rsidRPr="00B07962">
              <w:rPr>
                <w:b w:val="0"/>
                <w:sz w:val="24"/>
              </w:rPr>
              <w:t>pickup_time</w:t>
            </w:r>
          </w:p>
        </w:tc>
        <w:tc>
          <w:tcPr>
            <w:tcW w:w="1765" w:type="dxa"/>
          </w:tcPr>
          <w:p w14:paraId="7DC08C15" w14:textId="22A2EF54" w:rsidR="00FF4C3F" w:rsidRPr="00B07962" w:rsidRDefault="00FF4C3F"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date</w:t>
            </w:r>
          </w:p>
        </w:tc>
        <w:tc>
          <w:tcPr>
            <w:tcW w:w="4247" w:type="dxa"/>
          </w:tcPr>
          <w:p w14:paraId="5ECB0EF1" w14:textId="049E4B29"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hời gian nhận</w:t>
            </w:r>
          </w:p>
        </w:tc>
      </w:tr>
      <w:tr w:rsidR="00FF4C3F" w:rsidRPr="00B07962"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B07962" w:rsidRDefault="00FF4C3F" w:rsidP="00533428">
            <w:pPr>
              <w:spacing w:before="120" w:line="240" w:lineRule="auto"/>
              <w:jc w:val="left"/>
              <w:rPr>
                <w:b w:val="0"/>
                <w:bCs w:val="0"/>
                <w:sz w:val="24"/>
              </w:rPr>
            </w:pPr>
            <w:r w:rsidRPr="00B07962">
              <w:rPr>
                <w:b w:val="0"/>
                <w:sz w:val="24"/>
              </w:rPr>
              <w:t>vehicle_id</w:t>
            </w:r>
          </w:p>
        </w:tc>
        <w:tc>
          <w:tcPr>
            <w:tcW w:w="1765" w:type="dxa"/>
          </w:tcPr>
          <w:p w14:paraId="1388C4BC" w14:textId="1497B069" w:rsidR="00FF4C3F" w:rsidRPr="00B07962" w:rsidRDefault="00FF4C3F"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ahr</w:t>
            </w:r>
          </w:p>
        </w:tc>
        <w:tc>
          <w:tcPr>
            <w:tcW w:w="4247" w:type="dxa"/>
          </w:tcPr>
          <w:p w14:paraId="00F013DA" w14:textId="25CDFEFF"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phương tiện</w:t>
            </w:r>
          </w:p>
        </w:tc>
      </w:tr>
      <w:tr w:rsidR="00FF4C3F" w:rsidRPr="00B07962"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B07962" w:rsidRDefault="00FF4C3F" w:rsidP="00533428">
            <w:pPr>
              <w:spacing w:before="120" w:line="240" w:lineRule="auto"/>
              <w:jc w:val="left"/>
              <w:rPr>
                <w:b w:val="0"/>
                <w:sz w:val="24"/>
              </w:rPr>
            </w:pPr>
            <w:r w:rsidRPr="00B07962">
              <w:rPr>
                <w:b w:val="0"/>
                <w:sz w:val="24"/>
              </w:rPr>
              <w:t>driver_rating</w:t>
            </w:r>
          </w:p>
        </w:tc>
        <w:tc>
          <w:tcPr>
            <w:tcW w:w="1765" w:type="dxa"/>
          </w:tcPr>
          <w:p w14:paraId="01CEAA2D" w14:textId="6CB3535F"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706330E6" w14:textId="279565FD"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Đánh giá tài xế</w:t>
            </w:r>
          </w:p>
        </w:tc>
      </w:tr>
      <w:tr w:rsidR="00FF4C3F" w:rsidRPr="00B07962"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B07962" w:rsidRDefault="00FF4C3F" w:rsidP="00533428">
            <w:pPr>
              <w:spacing w:before="120" w:line="240" w:lineRule="auto"/>
              <w:jc w:val="left"/>
              <w:rPr>
                <w:b w:val="0"/>
                <w:sz w:val="24"/>
              </w:rPr>
            </w:pPr>
            <w:r w:rsidRPr="00B07962">
              <w:rPr>
                <w:b w:val="0"/>
                <w:sz w:val="24"/>
              </w:rPr>
              <w:t>customer_rating</w:t>
            </w:r>
          </w:p>
        </w:tc>
        <w:tc>
          <w:tcPr>
            <w:tcW w:w="1765" w:type="dxa"/>
          </w:tcPr>
          <w:p w14:paraId="2655571D" w14:textId="3338A13B"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32FBB001" w14:textId="4E7B31A5"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ánh giá khách hàng</w:t>
            </w:r>
          </w:p>
        </w:tc>
      </w:tr>
      <w:tr w:rsidR="00FF4C3F" w:rsidRPr="00B07962"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B07962" w:rsidRDefault="00FF4C3F" w:rsidP="00533428">
            <w:pPr>
              <w:spacing w:before="120" w:line="240" w:lineRule="auto"/>
              <w:jc w:val="left"/>
              <w:rPr>
                <w:b w:val="0"/>
                <w:bCs w:val="0"/>
                <w:sz w:val="24"/>
              </w:rPr>
            </w:pPr>
            <w:r w:rsidRPr="00B07962">
              <w:rPr>
                <w:b w:val="0"/>
                <w:sz w:val="24"/>
              </w:rPr>
              <w:t>money_sum</w:t>
            </w:r>
          </w:p>
        </w:tc>
        <w:tc>
          <w:tcPr>
            <w:tcW w:w="1765" w:type="dxa"/>
          </w:tcPr>
          <w:p w14:paraId="46D06F11" w14:textId="5BCCD9E2"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oney</w:t>
            </w:r>
          </w:p>
        </w:tc>
        <w:tc>
          <w:tcPr>
            <w:tcW w:w="4247" w:type="dxa"/>
          </w:tcPr>
          <w:p w14:paraId="4541B14D" w14:textId="23F10D9C"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ổng chi phí phát sinh</w:t>
            </w:r>
          </w:p>
        </w:tc>
      </w:tr>
      <w:tr w:rsidR="00D8418B" w:rsidRPr="00B07962"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B07962" w:rsidRDefault="00D8418B" w:rsidP="00533428">
            <w:pPr>
              <w:spacing w:before="120" w:line="240" w:lineRule="auto"/>
              <w:jc w:val="left"/>
              <w:rPr>
                <w:b w:val="0"/>
                <w:sz w:val="24"/>
              </w:rPr>
            </w:pPr>
            <w:r w:rsidRPr="00B07962">
              <w:rPr>
                <w:b w:val="0"/>
                <w:sz w:val="24"/>
              </w:rPr>
              <w:lastRenderedPageBreak/>
              <w:t>distance_count</w:t>
            </w:r>
          </w:p>
        </w:tc>
        <w:tc>
          <w:tcPr>
            <w:tcW w:w="1765" w:type="dxa"/>
          </w:tcPr>
          <w:p w14:paraId="202683E1" w14:textId="24847609" w:rsidR="00D8418B" w:rsidRPr="00B07962" w:rsidRDefault="00D8418B"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float</w:t>
            </w:r>
          </w:p>
        </w:tc>
        <w:tc>
          <w:tcPr>
            <w:tcW w:w="4247" w:type="dxa"/>
          </w:tcPr>
          <w:p w14:paraId="009E1506" w14:textId="4E13A121" w:rsidR="00D8418B" w:rsidRPr="00B07962" w:rsidRDefault="00D8418B"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Tổng quãng đường</w:t>
            </w:r>
          </w:p>
        </w:tc>
      </w:tr>
      <w:tr w:rsidR="00D8418B" w:rsidRPr="00F474A9"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B07962" w:rsidRDefault="00CA7F8C" w:rsidP="00533428">
            <w:pPr>
              <w:spacing w:before="120" w:line="240" w:lineRule="auto"/>
              <w:jc w:val="left"/>
              <w:rPr>
                <w:b w:val="0"/>
                <w:sz w:val="24"/>
              </w:rPr>
            </w:pPr>
            <w:r w:rsidRPr="00B07962">
              <w:rPr>
                <w:b w:val="0"/>
                <w:sz w:val="24"/>
              </w:rPr>
              <w:t>status</w:t>
            </w:r>
          </w:p>
        </w:tc>
        <w:tc>
          <w:tcPr>
            <w:tcW w:w="1765" w:type="dxa"/>
          </w:tcPr>
          <w:p w14:paraId="4F3767CE" w14:textId="2000E8EE" w:rsidR="00D8418B" w:rsidRPr="00B07962" w:rsidRDefault="00CA7F8C"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1B962D91" w14:textId="541AE9A5" w:rsidR="00D8418B" w:rsidRPr="00B07962" w:rsidRDefault="00CA7F8C"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rạng thái của hành trình</w:t>
            </w:r>
          </w:p>
        </w:tc>
      </w:tr>
    </w:tbl>
    <w:p w14:paraId="1877FCE4" w14:textId="4880508B" w:rsidR="00EA29CA" w:rsidRPr="00B07962" w:rsidRDefault="00EA29CA" w:rsidP="00713C98">
      <w:pPr>
        <w:pStyle w:val="oancuaDanhsach"/>
        <w:numPr>
          <w:ilvl w:val="0"/>
          <w:numId w:val="19"/>
        </w:numPr>
      </w:pPr>
      <w:r w:rsidRPr="00B07962">
        <w:t>Lớp Wallet: lớp này mô tả thông tin ví của khách hàng</w:t>
      </w:r>
    </w:p>
    <w:p w14:paraId="5D08855F" w14:textId="515A0322" w:rsidR="00975800" w:rsidRPr="00B07962" w:rsidRDefault="00975800" w:rsidP="00975800">
      <w:pPr>
        <w:pStyle w:val="Chuthich"/>
        <w:keepNext/>
      </w:pPr>
      <w:bookmarkStart w:id="195" w:name="_Toc514897334"/>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5</w:t>
      </w:r>
      <w:r w:rsidRPr="00B07962">
        <w:rPr>
          <w:b/>
        </w:rPr>
        <w:fldChar w:fldCharType="end"/>
      </w:r>
      <w:r w:rsidRPr="00B07962">
        <w:t xml:space="preserve"> Mô tả chi tiết lớp Wallert</w:t>
      </w:r>
      <w:bookmarkEnd w:id="195"/>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B07962"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B07962" w:rsidRDefault="00EA29CA" w:rsidP="00533428">
            <w:pPr>
              <w:pStyle w:val="oancuaDanhsach"/>
              <w:spacing w:before="120" w:line="240" w:lineRule="auto"/>
              <w:ind w:left="153"/>
              <w:jc w:val="center"/>
              <w:rPr>
                <w:sz w:val="24"/>
              </w:rPr>
            </w:pPr>
            <w:r w:rsidRPr="00B07962">
              <w:t>Tên</w:t>
            </w:r>
          </w:p>
        </w:tc>
        <w:tc>
          <w:tcPr>
            <w:tcW w:w="1765" w:type="dxa"/>
            <w:vAlign w:val="center"/>
          </w:tcPr>
          <w:p w14:paraId="12AB84D0" w14:textId="77777777" w:rsidR="00EA29CA" w:rsidRPr="00B07962" w:rsidRDefault="00EA29CA"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5912D390" w14:textId="77777777" w:rsidR="00EA29CA" w:rsidRPr="00B07962" w:rsidRDefault="00EA29CA"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EA29CA" w:rsidRPr="00B07962"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B07962" w:rsidRDefault="00EA29CA" w:rsidP="00533428">
            <w:pPr>
              <w:spacing w:before="120" w:line="240" w:lineRule="auto"/>
              <w:jc w:val="left"/>
              <w:rPr>
                <w:b w:val="0"/>
                <w:sz w:val="24"/>
              </w:rPr>
            </w:pPr>
            <w:r w:rsidRPr="00B07962">
              <w:rPr>
                <w:b w:val="0"/>
              </w:rPr>
              <w:t>id</w:t>
            </w:r>
          </w:p>
        </w:tc>
        <w:tc>
          <w:tcPr>
            <w:tcW w:w="1765" w:type="dxa"/>
          </w:tcPr>
          <w:p w14:paraId="48BF5C37" w14:textId="6C437625"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70418371" w14:textId="09ADFB4C"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ví</w:t>
            </w:r>
          </w:p>
        </w:tc>
      </w:tr>
      <w:tr w:rsidR="00EA29CA" w:rsidRPr="00B07962"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B07962" w:rsidRDefault="00EA29CA" w:rsidP="00533428">
            <w:pPr>
              <w:spacing w:before="120" w:line="240" w:lineRule="auto"/>
              <w:jc w:val="left"/>
              <w:rPr>
                <w:b w:val="0"/>
                <w:sz w:val="24"/>
              </w:rPr>
            </w:pPr>
            <w:r w:rsidRPr="00B07962">
              <w:rPr>
                <w:b w:val="0"/>
              </w:rPr>
              <w:t>surplus</w:t>
            </w:r>
          </w:p>
        </w:tc>
        <w:tc>
          <w:tcPr>
            <w:tcW w:w="1765" w:type="dxa"/>
          </w:tcPr>
          <w:p w14:paraId="240C2D90" w14:textId="78ECFBC4"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oney</w:t>
            </w:r>
          </w:p>
        </w:tc>
        <w:tc>
          <w:tcPr>
            <w:tcW w:w="4247" w:type="dxa"/>
          </w:tcPr>
          <w:p w14:paraId="023CA031" w14:textId="4B80624F"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dư</w:t>
            </w:r>
          </w:p>
        </w:tc>
      </w:tr>
      <w:tr w:rsidR="00EA29CA" w:rsidRPr="00B07962"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B07962" w:rsidRDefault="00EA29CA" w:rsidP="00533428">
            <w:pPr>
              <w:spacing w:before="120" w:line="240" w:lineRule="auto"/>
              <w:jc w:val="left"/>
              <w:rPr>
                <w:b w:val="0"/>
                <w:bCs w:val="0"/>
                <w:sz w:val="24"/>
              </w:rPr>
            </w:pPr>
            <w:r w:rsidRPr="00B07962">
              <w:rPr>
                <w:b w:val="0"/>
              </w:rPr>
              <w:t>debit</w:t>
            </w:r>
          </w:p>
        </w:tc>
        <w:tc>
          <w:tcPr>
            <w:tcW w:w="1765" w:type="dxa"/>
          </w:tcPr>
          <w:p w14:paraId="2315C4EE" w14:textId="5EDF0BAB"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oney</w:t>
            </w:r>
          </w:p>
        </w:tc>
        <w:tc>
          <w:tcPr>
            <w:tcW w:w="4247" w:type="dxa"/>
          </w:tcPr>
          <w:p w14:paraId="153096F6" w14:textId="10231035"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nợ</w:t>
            </w:r>
          </w:p>
        </w:tc>
      </w:tr>
      <w:tr w:rsidR="00EA29CA" w:rsidRPr="00B07962"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B07962" w:rsidRDefault="00EA29CA" w:rsidP="00533428">
            <w:pPr>
              <w:spacing w:before="120" w:line="240" w:lineRule="auto"/>
              <w:jc w:val="left"/>
              <w:rPr>
                <w:b w:val="0"/>
                <w:sz w:val="24"/>
              </w:rPr>
            </w:pPr>
            <w:r w:rsidRPr="00B07962">
              <w:rPr>
                <w:b w:val="0"/>
              </w:rPr>
              <w:t>account_id</w:t>
            </w:r>
          </w:p>
        </w:tc>
        <w:tc>
          <w:tcPr>
            <w:tcW w:w="1765" w:type="dxa"/>
          </w:tcPr>
          <w:p w14:paraId="17EC92E0" w14:textId="39D66915"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 xml:space="preserve">nchar </w:t>
            </w:r>
          </w:p>
        </w:tc>
        <w:tc>
          <w:tcPr>
            <w:tcW w:w="4247" w:type="dxa"/>
          </w:tcPr>
          <w:p w14:paraId="69CB615B" w14:textId="58B1E347"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ã người dùng</w:t>
            </w:r>
          </w:p>
        </w:tc>
      </w:tr>
    </w:tbl>
    <w:p w14:paraId="35C4F489" w14:textId="49706E1B" w:rsidR="00392E87" w:rsidRPr="00B07962" w:rsidRDefault="00392E87" w:rsidP="00713C98">
      <w:pPr>
        <w:pStyle w:val="oancuaDanhsach"/>
        <w:numPr>
          <w:ilvl w:val="0"/>
          <w:numId w:val="19"/>
        </w:numPr>
      </w:pPr>
      <w:r w:rsidRPr="00B07962">
        <w:t>Lớp Service: Bảng này mô tả các loại dịch vụ riêng mà tài xế cung cấp. Vd: bốc xếp, dỡ hàng lên phương tiện, chi phí đỗ xe, chi phí cầu đường</w:t>
      </w:r>
    </w:p>
    <w:p w14:paraId="057221DE" w14:textId="4165D3F8" w:rsidR="000E4EBB" w:rsidRPr="00B07962" w:rsidRDefault="000E4EBB" w:rsidP="000E4EBB">
      <w:pPr>
        <w:pStyle w:val="Chuthich"/>
        <w:keepNext/>
      </w:pPr>
      <w:bookmarkStart w:id="196" w:name="_Toc514897335"/>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6</w:t>
      </w:r>
      <w:r w:rsidRPr="00B07962">
        <w:rPr>
          <w:b/>
        </w:rPr>
        <w:fldChar w:fldCharType="end"/>
      </w:r>
      <w:r w:rsidRPr="00B07962">
        <w:t xml:space="preserve"> Mô tả chi tiết lớp Service</w:t>
      </w:r>
      <w:bookmarkEnd w:id="196"/>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B07962"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B07962" w:rsidRDefault="00392E87" w:rsidP="00533428">
            <w:pPr>
              <w:pStyle w:val="oancuaDanhsach"/>
              <w:spacing w:before="120" w:line="240" w:lineRule="auto"/>
              <w:ind w:left="153"/>
              <w:jc w:val="center"/>
              <w:rPr>
                <w:sz w:val="24"/>
              </w:rPr>
            </w:pPr>
            <w:r w:rsidRPr="00B07962">
              <w:t>Tên</w:t>
            </w:r>
          </w:p>
        </w:tc>
        <w:tc>
          <w:tcPr>
            <w:tcW w:w="1765" w:type="dxa"/>
            <w:vAlign w:val="center"/>
          </w:tcPr>
          <w:p w14:paraId="2DC6D2DD" w14:textId="77777777" w:rsidR="00392E87" w:rsidRPr="00B07962" w:rsidRDefault="00392E87"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3F9433AA" w14:textId="77777777" w:rsidR="00392E87" w:rsidRPr="00B07962" w:rsidRDefault="00392E87"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92E87" w:rsidRPr="00B07962"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B07962" w:rsidRDefault="00392E87" w:rsidP="00533428">
            <w:pPr>
              <w:spacing w:before="120" w:line="240" w:lineRule="auto"/>
              <w:jc w:val="left"/>
              <w:rPr>
                <w:b w:val="0"/>
                <w:sz w:val="24"/>
              </w:rPr>
            </w:pPr>
            <w:r w:rsidRPr="00B07962">
              <w:rPr>
                <w:b w:val="0"/>
              </w:rPr>
              <w:t>id</w:t>
            </w:r>
          </w:p>
        </w:tc>
        <w:tc>
          <w:tcPr>
            <w:tcW w:w="1765" w:type="dxa"/>
          </w:tcPr>
          <w:p w14:paraId="6B930F17" w14:textId="6316BE5E"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03B6CC9C" w14:textId="500C14C0"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dịch vụ</w:t>
            </w:r>
          </w:p>
        </w:tc>
      </w:tr>
      <w:tr w:rsidR="00392E87" w:rsidRPr="00B07962"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B07962" w:rsidRDefault="00392E87" w:rsidP="00533428">
            <w:pPr>
              <w:spacing w:before="120" w:line="240" w:lineRule="auto"/>
              <w:jc w:val="left"/>
              <w:rPr>
                <w:b w:val="0"/>
                <w:sz w:val="24"/>
              </w:rPr>
            </w:pPr>
            <w:r w:rsidRPr="00B07962">
              <w:rPr>
                <w:b w:val="0"/>
              </w:rPr>
              <w:t>name</w:t>
            </w:r>
          </w:p>
        </w:tc>
        <w:tc>
          <w:tcPr>
            <w:tcW w:w="1765" w:type="dxa"/>
          </w:tcPr>
          <w:p w14:paraId="473CEFA7" w14:textId="17BF5B90"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nvarchar</w:t>
            </w:r>
          </w:p>
        </w:tc>
        <w:tc>
          <w:tcPr>
            <w:tcW w:w="4247" w:type="dxa"/>
          </w:tcPr>
          <w:p w14:paraId="07C2BBFA" w14:textId="5C93A0B1"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ên dịch vụ</w:t>
            </w:r>
          </w:p>
        </w:tc>
      </w:tr>
      <w:tr w:rsidR="00392E87" w:rsidRPr="00F474A9"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B07962" w:rsidRDefault="00392E87" w:rsidP="00533428">
            <w:pPr>
              <w:spacing w:before="120" w:line="240" w:lineRule="auto"/>
              <w:jc w:val="left"/>
              <w:rPr>
                <w:b w:val="0"/>
                <w:bCs w:val="0"/>
                <w:sz w:val="24"/>
              </w:rPr>
            </w:pPr>
            <w:r w:rsidRPr="00B07962">
              <w:rPr>
                <w:b w:val="0"/>
              </w:rPr>
              <w:t>describe</w:t>
            </w:r>
          </w:p>
        </w:tc>
        <w:tc>
          <w:tcPr>
            <w:tcW w:w="1765" w:type="dxa"/>
          </w:tcPr>
          <w:p w14:paraId="1A0DB40E" w14:textId="5CC9206E"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varchar</w:t>
            </w:r>
          </w:p>
        </w:tc>
        <w:tc>
          <w:tcPr>
            <w:tcW w:w="4247" w:type="dxa"/>
          </w:tcPr>
          <w:p w14:paraId="1AC13A88" w14:textId="0A84D6E7"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ô tả về dịch vụ</w:t>
            </w:r>
          </w:p>
        </w:tc>
      </w:tr>
      <w:tr w:rsidR="00392E87" w:rsidRPr="00B07962"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B07962" w:rsidRDefault="00392E87" w:rsidP="00533428">
            <w:pPr>
              <w:spacing w:before="120" w:line="240" w:lineRule="auto"/>
              <w:jc w:val="left"/>
              <w:rPr>
                <w:b w:val="0"/>
                <w:sz w:val="24"/>
              </w:rPr>
            </w:pPr>
            <w:r w:rsidRPr="00B07962">
              <w:rPr>
                <w:b w:val="0"/>
              </w:rPr>
              <w:t>cost</w:t>
            </w:r>
          </w:p>
        </w:tc>
        <w:tc>
          <w:tcPr>
            <w:tcW w:w="1765" w:type="dxa"/>
          </w:tcPr>
          <w:p w14:paraId="47395962" w14:textId="3BE2A611"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oney</w:t>
            </w:r>
          </w:p>
        </w:tc>
        <w:tc>
          <w:tcPr>
            <w:tcW w:w="4247" w:type="dxa"/>
          </w:tcPr>
          <w:p w14:paraId="7E26DF56" w14:textId="6CD2E90B"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Giá dịch vụ</w:t>
            </w:r>
          </w:p>
        </w:tc>
      </w:tr>
    </w:tbl>
    <w:p w14:paraId="79C71CEA" w14:textId="0A619ED5" w:rsidR="00833BBB" w:rsidRPr="00B07962" w:rsidRDefault="00833BBB" w:rsidP="00533428">
      <w:pPr>
        <w:pStyle w:val="u2"/>
      </w:pPr>
      <w:bookmarkStart w:id="197" w:name="_Toc510882213"/>
      <w:bookmarkStart w:id="198" w:name="_Toc514897256"/>
      <w:r w:rsidRPr="00B07962">
        <w:t>Xây dựng ứng dụng</w:t>
      </w:r>
      <w:bookmarkEnd w:id="197"/>
      <w:bookmarkEnd w:id="198"/>
    </w:p>
    <w:p w14:paraId="1C96E5F3" w14:textId="762C4157" w:rsidR="00782882" w:rsidRPr="00B07962" w:rsidRDefault="00916F82" w:rsidP="00FD3059">
      <w:pPr>
        <w:pStyle w:val="u3"/>
        <w:rPr>
          <w:rFonts w:cs="Times New Roman"/>
        </w:rPr>
      </w:pPr>
      <w:bookmarkStart w:id="199" w:name="_Toc514897257"/>
      <w:r w:rsidRPr="00B07962">
        <w:rPr>
          <w:rFonts w:cs="Times New Roman"/>
        </w:rPr>
        <w:t>Thư viện và công cụ sử dụng</w:t>
      </w:r>
      <w:bookmarkEnd w:id="199"/>
    </w:p>
    <w:p w14:paraId="02AD7E6C" w14:textId="2DC11B2A" w:rsidR="00F77B71" w:rsidRPr="00B07962" w:rsidRDefault="00F77B71" w:rsidP="00F77B71">
      <w:pPr>
        <w:pStyle w:val="Chuthich"/>
        <w:keepNext/>
      </w:pPr>
      <w:bookmarkStart w:id="200" w:name="_Toc514897336"/>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7</w:t>
      </w:r>
      <w:r w:rsidRPr="00B07962">
        <w:rPr>
          <w:b/>
        </w:rPr>
        <w:fldChar w:fldCharType="end"/>
      </w:r>
      <w:r w:rsidRPr="00B07962">
        <w:t xml:space="preserve"> Các thư viện và công cụ sử dụng</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6A1303" w:rsidRPr="00B07962" w14:paraId="6EA0A379" w14:textId="77777777" w:rsidTr="00533428">
        <w:trPr>
          <w:trHeight w:val="593"/>
        </w:trPr>
        <w:tc>
          <w:tcPr>
            <w:tcW w:w="1411" w:type="dxa"/>
            <w:shd w:val="clear" w:color="auto" w:fill="auto"/>
            <w:vAlign w:val="center"/>
          </w:tcPr>
          <w:p w14:paraId="6400689A" w14:textId="1207308D" w:rsidR="00782882" w:rsidRPr="006A1303" w:rsidRDefault="006A1303" w:rsidP="00533428">
            <w:pPr>
              <w:spacing w:before="120" w:line="240" w:lineRule="auto"/>
              <w:jc w:val="left"/>
              <w:rPr>
                <w:b/>
                <w:bCs/>
                <w:sz w:val="24"/>
              </w:rPr>
            </w:pPr>
            <w:r>
              <w:rPr>
                <w:b/>
                <w:bCs/>
                <w:sz w:val="24"/>
              </w:rPr>
              <w:t>Kiểu loại</w:t>
            </w:r>
          </w:p>
        </w:tc>
        <w:tc>
          <w:tcPr>
            <w:tcW w:w="2123" w:type="dxa"/>
            <w:shd w:val="clear" w:color="auto" w:fill="auto"/>
            <w:vAlign w:val="center"/>
          </w:tcPr>
          <w:p w14:paraId="7EB9C72A" w14:textId="77777777" w:rsidR="00782882" w:rsidRPr="00B07962" w:rsidRDefault="00782882" w:rsidP="00533428">
            <w:pPr>
              <w:spacing w:before="120" w:line="240" w:lineRule="auto"/>
              <w:jc w:val="left"/>
              <w:rPr>
                <w:b/>
                <w:bCs/>
                <w:sz w:val="24"/>
              </w:rPr>
            </w:pPr>
            <w:r w:rsidRPr="00B07962">
              <w:rPr>
                <w:b/>
                <w:bCs/>
                <w:sz w:val="24"/>
              </w:rPr>
              <w:t>Công cụ</w:t>
            </w:r>
          </w:p>
        </w:tc>
        <w:tc>
          <w:tcPr>
            <w:tcW w:w="5129" w:type="dxa"/>
            <w:shd w:val="clear" w:color="auto" w:fill="auto"/>
            <w:vAlign w:val="center"/>
          </w:tcPr>
          <w:p w14:paraId="381A93B0" w14:textId="77777777" w:rsidR="00782882" w:rsidRPr="00B07962" w:rsidRDefault="00782882" w:rsidP="00533428">
            <w:pPr>
              <w:spacing w:before="120" w:line="240" w:lineRule="auto"/>
              <w:rPr>
                <w:b/>
                <w:bCs/>
                <w:sz w:val="24"/>
              </w:rPr>
            </w:pPr>
            <w:r w:rsidRPr="00B07962">
              <w:rPr>
                <w:b/>
                <w:bCs/>
                <w:sz w:val="24"/>
              </w:rPr>
              <w:t>Địa chỉ URL</w:t>
            </w:r>
          </w:p>
        </w:tc>
      </w:tr>
      <w:tr w:rsidR="006A1303" w:rsidRPr="00B07962" w14:paraId="01B2BF3B" w14:textId="77777777" w:rsidTr="00533428">
        <w:trPr>
          <w:trHeight w:val="809"/>
        </w:trPr>
        <w:tc>
          <w:tcPr>
            <w:tcW w:w="1411" w:type="dxa"/>
            <w:shd w:val="clear" w:color="auto" w:fill="auto"/>
            <w:vAlign w:val="center"/>
          </w:tcPr>
          <w:p w14:paraId="23AC3F50" w14:textId="77777777" w:rsidR="00782882" w:rsidRPr="00B07962" w:rsidRDefault="00782882" w:rsidP="00533428">
            <w:pPr>
              <w:spacing w:before="120" w:line="240" w:lineRule="auto"/>
              <w:jc w:val="left"/>
              <w:rPr>
                <w:bCs/>
                <w:sz w:val="24"/>
              </w:rPr>
            </w:pPr>
            <w:r w:rsidRPr="00B07962">
              <w:rPr>
                <w:bCs/>
                <w:sz w:val="24"/>
              </w:rPr>
              <w:lastRenderedPageBreak/>
              <w:t>IDE lập trình</w:t>
            </w:r>
          </w:p>
        </w:tc>
        <w:tc>
          <w:tcPr>
            <w:tcW w:w="2123" w:type="dxa"/>
            <w:shd w:val="clear" w:color="auto" w:fill="auto"/>
            <w:vAlign w:val="center"/>
          </w:tcPr>
          <w:p w14:paraId="22059856" w14:textId="67990B18" w:rsidR="00782882" w:rsidRPr="00B07962" w:rsidRDefault="00FD3059" w:rsidP="00533428">
            <w:pPr>
              <w:spacing w:before="120" w:line="240" w:lineRule="auto"/>
              <w:jc w:val="left"/>
              <w:rPr>
                <w:sz w:val="24"/>
              </w:rPr>
            </w:pPr>
            <w:r w:rsidRPr="00B07962">
              <w:rPr>
                <w:sz w:val="24"/>
              </w:rPr>
              <w:t>Android Studio 3.1</w:t>
            </w:r>
          </w:p>
        </w:tc>
        <w:tc>
          <w:tcPr>
            <w:tcW w:w="5129" w:type="dxa"/>
            <w:shd w:val="clear" w:color="auto" w:fill="auto"/>
            <w:vAlign w:val="center"/>
          </w:tcPr>
          <w:p w14:paraId="4BB1DE87" w14:textId="77777777" w:rsidR="00782882" w:rsidRPr="00B07962" w:rsidRDefault="00782882" w:rsidP="00533428">
            <w:pPr>
              <w:spacing w:before="120" w:line="240" w:lineRule="auto"/>
              <w:rPr>
                <w:sz w:val="24"/>
              </w:rPr>
            </w:pPr>
            <w:r w:rsidRPr="00B07962">
              <w:rPr>
                <w:sz w:val="24"/>
              </w:rPr>
              <w:t>http://www.eclipse.org/</w:t>
            </w:r>
          </w:p>
        </w:tc>
      </w:tr>
      <w:tr w:rsidR="006A1303" w:rsidRPr="00F474A9" w14:paraId="6D9312FA" w14:textId="77777777" w:rsidTr="00533428">
        <w:trPr>
          <w:trHeight w:val="710"/>
        </w:trPr>
        <w:tc>
          <w:tcPr>
            <w:tcW w:w="1411" w:type="dxa"/>
            <w:shd w:val="clear" w:color="auto" w:fill="auto"/>
            <w:vAlign w:val="center"/>
          </w:tcPr>
          <w:p w14:paraId="415EFA46" w14:textId="7E02BC96" w:rsidR="00FB6BF0" w:rsidRPr="006A1303" w:rsidRDefault="006A1303" w:rsidP="00533428">
            <w:pPr>
              <w:spacing w:before="120" w:line="240" w:lineRule="auto"/>
              <w:jc w:val="left"/>
              <w:rPr>
                <w:bCs/>
                <w:sz w:val="24"/>
              </w:rPr>
            </w:pPr>
            <w:r>
              <w:rPr>
                <w:bCs/>
                <w:sz w:val="24"/>
              </w:rPr>
              <w:t>Console server</w:t>
            </w:r>
          </w:p>
        </w:tc>
        <w:tc>
          <w:tcPr>
            <w:tcW w:w="2123" w:type="dxa"/>
            <w:shd w:val="clear" w:color="auto" w:fill="auto"/>
            <w:vAlign w:val="center"/>
          </w:tcPr>
          <w:p w14:paraId="73B41FFA" w14:textId="34A4D450" w:rsidR="00FB6BF0" w:rsidRPr="00B07962" w:rsidRDefault="00FD3059" w:rsidP="00533428">
            <w:pPr>
              <w:spacing w:before="120" w:line="240" w:lineRule="auto"/>
              <w:jc w:val="left"/>
              <w:rPr>
                <w:sz w:val="24"/>
              </w:rPr>
            </w:pPr>
            <w:r w:rsidRPr="00B07962">
              <w:rPr>
                <w:sz w:val="24"/>
              </w:rPr>
              <w:t>Firebase Console</w:t>
            </w:r>
          </w:p>
        </w:tc>
        <w:tc>
          <w:tcPr>
            <w:tcW w:w="5129" w:type="dxa"/>
            <w:shd w:val="clear" w:color="auto" w:fill="auto"/>
            <w:vAlign w:val="center"/>
          </w:tcPr>
          <w:p w14:paraId="603BB4C7" w14:textId="5A567D6A" w:rsidR="00FB6BF0" w:rsidRPr="00B07962" w:rsidRDefault="00FD3059" w:rsidP="00533428">
            <w:pPr>
              <w:spacing w:before="120" w:line="240" w:lineRule="auto"/>
              <w:rPr>
                <w:sz w:val="24"/>
              </w:rPr>
            </w:pPr>
            <w:r w:rsidRPr="00B07962">
              <w:rPr>
                <w:sz w:val="24"/>
              </w:rPr>
              <w:t>https://console.firebase.google.com</w:t>
            </w:r>
          </w:p>
        </w:tc>
      </w:tr>
      <w:tr w:rsidR="006A1303" w:rsidRPr="00F474A9" w14:paraId="7EFD56F5" w14:textId="77777777" w:rsidTr="00533428">
        <w:trPr>
          <w:trHeight w:val="629"/>
        </w:trPr>
        <w:tc>
          <w:tcPr>
            <w:tcW w:w="1411" w:type="dxa"/>
            <w:vMerge w:val="restart"/>
            <w:shd w:val="clear" w:color="auto" w:fill="auto"/>
            <w:vAlign w:val="center"/>
          </w:tcPr>
          <w:p w14:paraId="7A50B872" w14:textId="2C7EC2B9" w:rsidR="00DE1019" w:rsidRPr="00B07962" w:rsidRDefault="00DE1019" w:rsidP="00533428">
            <w:pPr>
              <w:spacing w:before="120" w:line="240" w:lineRule="auto"/>
              <w:jc w:val="left"/>
              <w:rPr>
                <w:bCs/>
                <w:sz w:val="24"/>
              </w:rPr>
            </w:pPr>
            <w:r w:rsidRPr="00B07962">
              <w:rPr>
                <w:bCs/>
                <w:sz w:val="24"/>
              </w:rPr>
              <w:t>Tùy chỉnh giao diện</w:t>
            </w:r>
          </w:p>
        </w:tc>
        <w:tc>
          <w:tcPr>
            <w:tcW w:w="2123" w:type="dxa"/>
            <w:shd w:val="clear" w:color="auto" w:fill="auto"/>
            <w:vAlign w:val="center"/>
          </w:tcPr>
          <w:p w14:paraId="05C0F929" w14:textId="61267CBD" w:rsidR="00DE1019" w:rsidRPr="00B07962" w:rsidRDefault="00DE1019" w:rsidP="00533428">
            <w:pPr>
              <w:spacing w:before="120" w:line="240" w:lineRule="auto"/>
              <w:jc w:val="left"/>
              <w:rPr>
                <w:sz w:val="24"/>
              </w:rPr>
            </w:pPr>
            <w:r w:rsidRPr="00B07962">
              <w:rPr>
                <w:sz w:val="24"/>
              </w:rPr>
              <w:t>Nice Spinner</w:t>
            </w:r>
          </w:p>
        </w:tc>
        <w:tc>
          <w:tcPr>
            <w:tcW w:w="5129" w:type="dxa"/>
            <w:shd w:val="clear" w:color="auto" w:fill="auto"/>
            <w:vAlign w:val="center"/>
          </w:tcPr>
          <w:p w14:paraId="5723443A" w14:textId="469451BA" w:rsidR="00DE1019" w:rsidRPr="00B07962" w:rsidRDefault="00DE1019" w:rsidP="00533428">
            <w:pPr>
              <w:spacing w:before="120" w:line="240" w:lineRule="auto"/>
              <w:rPr>
                <w:sz w:val="24"/>
              </w:rPr>
            </w:pPr>
            <w:r w:rsidRPr="00B07962">
              <w:rPr>
                <w:sz w:val="24"/>
              </w:rPr>
              <w:t>https://github.com/arcadefire/nice-spinner</w:t>
            </w:r>
          </w:p>
        </w:tc>
      </w:tr>
      <w:tr w:rsidR="006A1303" w:rsidRPr="00F474A9" w14:paraId="333E9E99" w14:textId="77777777" w:rsidTr="00533428">
        <w:trPr>
          <w:trHeight w:val="620"/>
        </w:trPr>
        <w:tc>
          <w:tcPr>
            <w:tcW w:w="1411" w:type="dxa"/>
            <w:vMerge/>
            <w:shd w:val="clear" w:color="auto" w:fill="auto"/>
            <w:vAlign w:val="center"/>
          </w:tcPr>
          <w:p w14:paraId="7E1C4653" w14:textId="77777777" w:rsidR="00DE1019" w:rsidRPr="00B07962" w:rsidRDefault="00DE1019" w:rsidP="00533428">
            <w:pPr>
              <w:spacing w:before="120" w:line="240" w:lineRule="auto"/>
              <w:jc w:val="left"/>
              <w:rPr>
                <w:bCs/>
                <w:sz w:val="24"/>
              </w:rPr>
            </w:pPr>
          </w:p>
        </w:tc>
        <w:tc>
          <w:tcPr>
            <w:tcW w:w="2123" w:type="dxa"/>
            <w:shd w:val="clear" w:color="auto" w:fill="auto"/>
            <w:vAlign w:val="center"/>
          </w:tcPr>
          <w:p w14:paraId="1DC2D7EA" w14:textId="4306657F" w:rsidR="00DE1019" w:rsidRPr="00B07962" w:rsidRDefault="00DE1019" w:rsidP="00533428">
            <w:pPr>
              <w:spacing w:before="120" w:line="240" w:lineRule="auto"/>
              <w:jc w:val="left"/>
              <w:rPr>
                <w:sz w:val="24"/>
              </w:rPr>
            </w:pPr>
            <w:r w:rsidRPr="00B07962">
              <w:rPr>
                <w:sz w:val="24"/>
              </w:rPr>
              <w:t>CircleImageView</w:t>
            </w:r>
          </w:p>
        </w:tc>
        <w:tc>
          <w:tcPr>
            <w:tcW w:w="5129" w:type="dxa"/>
            <w:shd w:val="clear" w:color="auto" w:fill="auto"/>
            <w:vAlign w:val="center"/>
          </w:tcPr>
          <w:p w14:paraId="56E1E5ED" w14:textId="424A08DC" w:rsidR="00DE1019" w:rsidRPr="00B07962" w:rsidRDefault="00DE1019" w:rsidP="00533428">
            <w:pPr>
              <w:spacing w:before="120" w:line="240" w:lineRule="auto"/>
              <w:rPr>
                <w:sz w:val="24"/>
              </w:rPr>
            </w:pPr>
            <w:r w:rsidRPr="00B07962">
              <w:rPr>
                <w:sz w:val="24"/>
              </w:rPr>
              <w:t>https://github.com/hdodenhof/CircleImageView</w:t>
            </w:r>
          </w:p>
        </w:tc>
      </w:tr>
      <w:tr w:rsidR="006A1303" w:rsidRPr="00F474A9" w14:paraId="01DFA613" w14:textId="77777777" w:rsidTr="00533428">
        <w:trPr>
          <w:trHeight w:val="611"/>
        </w:trPr>
        <w:tc>
          <w:tcPr>
            <w:tcW w:w="1411" w:type="dxa"/>
            <w:vMerge/>
            <w:shd w:val="clear" w:color="auto" w:fill="auto"/>
            <w:vAlign w:val="center"/>
          </w:tcPr>
          <w:p w14:paraId="703D1ED8" w14:textId="77777777" w:rsidR="00DE1019" w:rsidRPr="00B07962" w:rsidRDefault="00DE1019" w:rsidP="00533428">
            <w:pPr>
              <w:spacing w:before="120" w:line="240" w:lineRule="auto"/>
              <w:jc w:val="left"/>
              <w:rPr>
                <w:bCs/>
                <w:sz w:val="24"/>
              </w:rPr>
            </w:pPr>
          </w:p>
        </w:tc>
        <w:tc>
          <w:tcPr>
            <w:tcW w:w="2123" w:type="dxa"/>
            <w:shd w:val="clear" w:color="auto" w:fill="auto"/>
            <w:vAlign w:val="center"/>
          </w:tcPr>
          <w:p w14:paraId="73D539A7" w14:textId="263160C2" w:rsidR="00DE1019" w:rsidRPr="00B07962" w:rsidRDefault="00DE1019" w:rsidP="00533428">
            <w:pPr>
              <w:spacing w:before="120" w:line="240" w:lineRule="auto"/>
              <w:jc w:val="left"/>
              <w:rPr>
                <w:sz w:val="24"/>
              </w:rPr>
            </w:pPr>
            <w:r w:rsidRPr="00B07962">
              <w:rPr>
                <w:sz w:val="24"/>
              </w:rPr>
              <w:t>Country Code Picker</w:t>
            </w:r>
          </w:p>
        </w:tc>
        <w:tc>
          <w:tcPr>
            <w:tcW w:w="5129" w:type="dxa"/>
            <w:shd w:val="clear" w:color="auto" w:fill="auto"/>
            <w:vAlign w:val="center"/>
          </w:tcPr>
          <w:p w14:paraId="5611BF2B" w14:textId="0E82F372" w:rsidR="00DE1019" w:rsidRPr="00B07962" w:rsidRDefault="00DE1019" w:rsidP="00533428">
            <w:pPr>
              <w:spacing w:before="120" w:line="240" w:lineRule="auto"/>
              <w:rPr>
                <w:sz w:val="24"/>
              </w:rPr>
            </w:pPr>
            <w:r w:rsidRPr="00B07962">
              <w:rPr>
                <w:sz w:val="24"/>
              </w:rPr>
              <w:t>https://github.com/joielechong/CountryCodePicker</w:t>
            </w:r>
          </w:p>
        </w:tc>
      </w:tr>
      <w:tr w:rsidR="006A1303" w:rsidRPr="00F474A9" w14:paraId="0EDBD0CD" w14:textId="77777777" w:rsidTr="00533428">
        <w:trPr>
          <w:trHeight w:val="710"/>
        </w:trPr>
        <w:tc>
          <w:tcPr>
            <w:tcW w:w="1411" w:type="dxa"/>
            <w:vMerge/>
            <w:shd w:val="clear" w:color="auto" w:fill="auto"/>
            <w:vAlign w:val="center"/>
          </w:tcPr>
          <w:p w14:paraId="381EB561" w14:textId="77777777" w:rsidR="00DE1019" w:rsidRPr="00B07962" w:rsidRDefault="00DE1019" w:rsidP="00533428">
            <w:pPr>
              <w:spacing w:before="120" w:line="240" w:lineRule="auto"/>
              <w:jc w:val="left"/>
              <w:rPr>
                <w:bCs/>
                <w:sz w:val="24"/>
              </w:rPr>
            </w:pPr>
          </w:p>
        </w:tc>
        <w:tc>
          <w:tcPr>
            <w:tcW w:w="2123" w:type="dxa"/>
            <w:shd w:val="clear" w:color="auto" w:fill="auto"/>
            <w:vAlign w:val="center"/>
          </w:tcPr>
          <w:p w14:paraId="0D2123EE" w14:textId="76CC7884" w:rsidR="00DE1019" w:rsidRPr="00B07962" w:rsidRDefault="00DE1019" w:rsidP="00533428">
            <w:pPr>
              <w:spacing w:before="120" w:line="240" w:lineRule="auto"/>
              <w:jc w:val="left"/>
              <w:rPr>
                <w:sz w:val="24"/>
              </w:rPr>
            </w:pPr>
            <w:r w:rsidRPr="00B07962">
              <w:rPr>
                <w:sz w:val="24"/>
              </w:rPr>
              <w:t>Cat Loading View</w:t>
            </w:r>
          </w:p>
        </w:tc>
        <w:tc>
          <w:tcPr>
            <w:tcW w:w="5129" w:type="dxa"/>
            <w:shd w:val="clear" w:color="auto" w:fill="auto"/>
            <w:vAlign w:val="center"/>
          </w:tcPr>
          <w:p w14:paraId="4B6C2532" w14:textId="1FC0C299" w:rsidR="00DE1019" w:rsidRPr="00B07962" w:rsidRDefault="00DE1019" w:rsidP="00533428">
            <w:pPr>
              <w:spacing w:before="120" w:line="240" w:lineRule="auto"/>
              <w:rPr>
                <w:sz w:val="24"/>
              </w:rPr>
            </w:pPr>
            <w:r w:rsidRPr="00B07962">
              <w:rPr>
                <w:sz w:val="24"/>
              </w:rPr>
              <w:t>https://github.com/Rogero0o/CatLoadingView</w:t>
            </w:r>
          </w:p>
        </w:tc>
      </w:tr>
      <w:tr w:rsidR="006A1303" w:rsidRPr="00F474A9" w14:paraId="461BD766" w14:textId="77777777" w:rsidTr="00533428">
        <w:trPr>
          <w:trHeight w:val="620"/>
        </w:trPr>
        <w:tc>
          <w:tcPr>
            <w:tcW w:w="1411" w:type="dxa"/>
            <w:shd w:val="clear" w:color="auto" w:fill="auto"/>
            <w:vAlign w:val="center"/>
          </w:tcPr>
          <w:p w14:paraId="02690A1B" w14:textId="11D8A291" w:rsidR="00ED556C" w:rsidRPr="00B07962" w:rsidRDefault="00ED556C" w:rsidP="00533428">
            <w:pPr>
              <w:spacing w:before="120" w:line="240" w:lineRule="auto"/>
              <w:jc w:val="left"/>
              <w:rPr>
                <w:bCs/>
                <w:sz w:val="24"/>
              </w:rPr>
            </w:pPr>
            <w:r w:rsidRPr="00B07962">
              <w:rPr>
                <w:bCs/>
                <w:sz w:val="24"/>
              </w:rPr>
              <w:t>Xử lý bản đồ</w:t>
            </w:r>
          </w:p>
        </w:tc>
        <w:tc>
          <w:tcPr>
            <w:tcW w:w="2123" w:type="dxa"/>
            <w:shd w:val="clear" w:color="auto" w:fill="auto"/>
            <w:vAlign w:val="center"/>
          </w:tcPr>
          <w:p w14:paraId="12B56542" w14:textId="0C283E19" w:rsidR="00ED556C" w:rsidRPr="00B07962" w:rsidRDefault="00ED556C" w:rsidP="00533428">
            <w:pPr>
              <w:spacing w:before="120" w:line="240" w:lineRule="auto"/>
              <w:jc w:val="left"/>
              <w:rPr>
                <w:sz w:val="24"/>
              </w:rPr>
            </w:pPr>
            <w:r w:rsidRPr="00B07962">
              <w:rPr>
                <w:sz w:val="24"/>
              </w:rPr>
              <w:t>Google MAP API</w:t>
            </w:r>
          </w:p>
        </w:tc>
        <w:tc>
          <w:tcPr>
            <w:tcW w:w="5129" w:type="dxa"/>
            <w:shd w:val="clear" w:color="auto" w:fill="auto"/>
            <w:vAlign w:val="center"/>
          </w:tcPr>
          <w:p w14:paraId="53FA5857" w14:textId="634ACC9E" w:rsidR="00ED556C" w:rsidRPr="00B07962" w:rsidRDefault="00ED556C" w:rsidP="00533428">
            <w:pPr>
              <w:spacing w:before="120" w:line="240" w:lineRule="auto"/>
              <w:rPr>
                <w:sz w:val="24"/>
              </w:rPr>
            </w:pPr>
            <w:r w:rsidRPr="00B07962">
              <w:rPr>
                <w:sz w:val="24"/>
              </w:rPr>
              <w:t>https://cloud.google.com/maps-platform/</w:t>
            </w:r>
          </w:p>
        </w:tc>
      </w:tr>
      <w:tr w:rsidR="006A1303" w:rsidRPr="00F474A9" w14:paraId="7319C08D" w14:textId="77777777" w:rsidTr="00533428">
        <w:trPr>
          <w:trHeight w:val="719"/>
        </w:trPr>
        <w:tc>
          <w:tcPr>
            <w:tcW w:w="1411" w:type="dxa"/>
            <w:shd w:val="clear" w:color="auto" w:fill="auto"/>
            <w:vAlign w:val="center"/>
          </w:tcPr>
          <w:p w14:paraId="011BD4B6" w14:textId="000DEBAB" w:rsidR="001E49A3" w:rsidRPr="00B07962" w:rsidRDefault="001E49A3" w:rsidP="00533428">
            <w:pPr>
              <w:spacing w:before="120" w:line="240" w:lineRule="auto"/>
              <w:jc w:val="left"/>
              <w:rPr>
                <w:bCs/>
                <w:sz w:val="24"/>
              </w:rPr>
            </w:pPr>
            <w:r w:rsidRPr="00B07962">
              <w:rPr>
                <w:bCs/>
                <w:sz w:val="24"/>
              </w:rPr>
              <w:t>Tính toán đường đi</w:t>
            </w:r>
          </w:p>
        </w:tc>
        <w:tc>
          <w:tcPr>
            <w:tcW w:w="2123" w:type="dxa"/>
            <w:shd w:val="clear" w:color="auto" w:fill="auto"/>
            <w:vAlign w:val="center"/>
          </w:tcPr>
          <w:p w14:paraId="23BBED43" w14:textId="4DDFBFE4" w:rsidR="001E49A3" w:rsidRPr="00B07962" w:rsidRDefault="001E49A3" w:rsidP="00533428">
            <w:pPr>
              <w:spacing w:before="120" w:line="240" w:lineRule="auto"/>
              <w:jc w:val="left"/>
              <w:rPr>
                <w:sz w:val="24"/>
              </w:rPr>
            </w:pPr>
            <w:r w:rsidRPr="00B07962">
              <w:rPr>
                <w:sz w:val="24"/>
              </w:rPr>
              <w:t>Google Direction Library</w:t>
            </w:r>
          </w:p>
        </w:tc>
        <w:tc>
          <w:tcPr>
            <w:tcW w:w="5129" w:type="dxa"/>
            <w:shd w:val="clear" w:color="auto" w:fill="auto"/>
            <w:vAlign w:val="center"/>
          </w:tcPr>
          <w:p w14:paraId="7B89DE15" w14:textId="6B015C53" w:rsidR="001E49A3" w:rsidRPr="00B07962" w:rsidRDefault="001E49A3" w:rsidP="00533428">
            <w:pPr>
              <w:spacing w:before="120" w:line="240" w:lineRule="auto"/>
              <w:rPr>
                <w:sz w:val="24"/>
              </w:rPr>
            </w:pPr>
            <w:r w:rsidRPr="00B07962">
              <w:rPr>
                <w:sz w:val="24"/>
              </w:rPr>
              <w:t>https://github.com/akexorcist/Android-GoogleDirectionLibrary</w:t>
            </w:r>
          </w:p>
        </w:tc>
      </w:tr>
    </w:tbl>
    <w:p w14:paraId="5362B8F7" w14:textId="7A6AADFE" w:rsidR="007F0510" w:rsidRPr="00B07962" w:rsidRDefault="007F0510" w:rsidP="00587574">
      <w:pPr>
        <w:pStyle w:val="u3"/>
        <w:rPr>
          <w:rFonts w:cs="Times New Roman"/>
        </w:rPr>
      </w:pPr>
      <w:bookmarkStart w:id="201" w:name="_Toc514897258"/>
      <w:r w:rsidRPr="00B07962">
        <w:rPr>
          <w:rFonts w:cs="Times New Roman"/>
        </w:rPr>
        <w:t>Kết quả đạt được</w:t>
      </w:r>
      <w:bookmarkEnd w:id="201"/>
    </w:p>
    <w:p w14:paraId="207594CC" w14:textId="422EA0B3" w:rsidR="0088744F" w:rsidRPr="00B07962" w:rsidRDefault="0088744F" w:rsidP="00921BAF">
      <w:r w:rsidRPr="00B07962">
        <w:t xml:space="preserve">Dựa trên các kiến trúc thiết kế, công nghệ sử dụng đã đề cập ở các chương trước, </w:t>
      </w:r>
      <w:r w:rsidR="00834833" w:rsidRPr="00B07962">
        <w:t>SV</w:t>
      </w:r>
      <w:r w:rsidRPr="00B07962">
        <w:t xml:space="preserve"> đã hoàn thành và cho ra đời ứng dụng gọi xe giao hàng online với các tính năng sau:</w:t>
      </w:r>
    </w:p>
    <w:p w14:paraId="34B06C73" w14:textId="1D33AF85" w:rsidR="0088744F" w:rsidRPr="00B07962" w:rsidRDefault="0088744F" w:rsidP="00713C98">
      <w:pPr>
        <w:pStyle w:val="oancuaDanhsach"/>
        <w:numPr>
          <w:ilvl w:val="1"/>
          <w:numId w:val="22"/>
        </w:numPr>
      </w:pPr>
      <w:r w:rsidRPr="00B07962">
        <w:t>Hệ thống đã được phát triển hoàn chỉnh bao gồm cả phía client và server, có thể chạy thử nghiệm (demo).</w:t>
      </w:r>
    </w:p>
    <w:p w14:paraId="6F3D58F5" w14:textId="274F9094" w:rsidR="0088744F" w:rsidRPr="00B07962" w:rsidRDefault="0088744F" w:rsidP="00713C98">
      <w:pPr>
        <w:pStyle w:val="oancuaDanhsach"/>
        <w:numPr>
          <w:ilvl w:val="1"/>
          <w:numId w:val="22"/>
        </w:numPr>
      </w:pPr>
      <w:r w:rsidRPr="00B07962">
        <w:t>Qua cài đặt trong thực tế thì phần mêm hoạt động ổn định, cung cấp được nhiều dịch vụ cho người dùng.</w:t>
      </w:r>
    </w:p>
    <w:p w14:paraId="1F8A9F66" w14:textId="4DF59C10" w:rsidR="0088744F" w:rsidRPr="00B07962" w:rsidRDefault="0088744F" w:rsidP="00713C98">
      <w:pPr>
        <w:pStyle w:val="oancuaDanhsach"/>
        <w:numPr>
          <w:ilvl w:val="1"/>
          <w:numId w:val="22"/>
        </w:numPr>
      </w:pPr>
      <w:r w:rsidRPr="00B07962">
        <w:t>Phản hồi giữa người dùng và hệ thống thực hiện một cách nhanh chóng, chính xác.</w:t>
      </w:r>
    </w:p>
    <w:p w14:paraId="2411D137" w14:textId="3B62DA87" w:rsidR="0088744F" w:rsidRPr="00B07962" w:rsidRDefault="0088744F" w:rsidP="00713C98">
      <w:pPr>
        <w:pStyle w:val="oancuaDanhsach"/>
        <w:numPr>
          <w:ilvl w:val="1"/>
          <w:numId w:val="22"/>
        </w:numPr>
      </w:pPr>
      <w:r w:rsidRPr="00B07962">
        <w:t>Cho phép khách hàng và tài xế tham gia vào hệ thống.</w:t>
      </w:r>
    </w:p>
    <w:p w14:paraId="2C6B77D0" w14:textId="299F86D0" w:rsidR="0088744F" w:rsidRPr="00B07962" w:rsidRDefault="0088744F" w:rsidP="00713C98">
      <w:pPr>
        <w:pStyle w:val="oancuaDanhsach"/>
        <w:numPr>
          <w:ilvl w:val="1"/>
          <w:numId w:val="22"/>
        </w:numPr>
      </w:pPr>
      <w:r w:rsidRPr="00B07962">
        <w:t>Nâng cao khả năng an toàn, an ninh thông tin của hệ thống thông qua giải pháp xác thực người dùng.</w:t>
      </w:r>
    </w:p>
    <w:p w14:paraId="6803A730" w14:textId="56577864" w:rsidR="00B731B5" w:rsidRPr="00B07962" w:rsidRDefault="00B731B5" w:rsidP="00B731B5">
      <w:r w:rsidRPr="00B07962">
        <w:t>Thống kê ứng dụng:</w:t>
      </w:r>
    </w:p>
    <w:p w14:paraId="46A0BA07" w14:textId="350EDB06" w:rsidR="00B44888" w:rsidRPr="00B07962" w:rsidRDefault="00B44888" w:rsidP="00B44888">
      <w:pPr>
        <w:pStyle w:val="Chuthich"/>
        <w:keepNext/>
      </w:pPr>
      <w:bookmarkStart w:id="202" w:name="_Toc514897337"/>
      <w:r w:rsidRPr="00B07962">
        <w:rPr>
          <w:b/>
        </w:rPr>
        <w:lastRenderedPageBreak/>
        <w:t xml:space="preserve">Bảng </w:t>
      </w:r>
      <w:r w:rsidRPr="00B07962">
        <w:rPr>
          <w:b/>
        </w:rPr>
        <w:fldChar w:fldCharType="begin"/>
      </w:r>
      <w:r w:rsidRPr="00B07962">
        <w:rPr>
          <w:b/>
        </w:rPr>
        <w:instrText xml:space="preserve"> SEQ Bảng \* ARABIC </w:instrText>
      </w:r>
      <w:r w:rsidRPr="00B07962">
        <w:rPr>
          <w:b/>
        </w:rPr>
        <w:fldChar w:fldCharType="separate"/>
      </w:r>
      <w:r w:rsidR="00C66350">
        <w:rPr>
          <w:b/>
          <w:noProof/>
        </w:rPr>
        <w:t>18</w:t>
      </w:r>
      <w:r w:rsidRPr="00B07962">
        <w:rPr>
          <w:b/>
        </w:rPr>
        <w:fldChar w:fldCharType="end"/>
      </w:r>
      <w:r w:rsidRPr="00B07962">
        <w:t xml:space="preserve"> Thông tin thống kế về ứng dụng</w:t>
      </w:r>
      <w:bookmarkEnd w:id="202"/>
    </w:p>
    <w:tbl>
      <w:tblPr>
        <w:tblStyle w:val="LiBang"/>
        <w:tblW w:w="0" w:type="auto"/>
        <w:tblLook w:val="04A0" w:firstRow="1" w:lastRow="0" w:firstColumn="1" w:lastColumn="0" w:noHBand="0" w:noVBand="1"/>
      </w:tblPr>
      <w:tblGrid>
        <w:gridCol w:w="4385"/>
        <w:gridCol w:w="4386"/>
      </w:tblGrid>
      <w:tr w:rsidR="00444562" w:rsidRPr="00B079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Pr="00B07962" w:rsidRDefault="00444562" w:rsidP="00533428">
            <w:pPr>
              <w:spacing w:before="120" w:line="240" w:lineRule="auto"/>
              <w:jc w:val="center"/>
            </w:pPr>
            <w:r w:rsidRPr="00B07962">
              <w:t>Nội dung</w:t>
            </w:r>
          </w:p>
        </w:tc>
        <w:tc>
          <w:tcPr>
            <w:tcW w:w="4386" w:type="dxa"/>
          </w:tcPr>
          <w:p w14:paraId="643B165A" w14:textId="0E4B9D6E" w:rsidR="00444562" w:rsidRPr="00B07962" w:rsidRDefault="00444562" w:rsidP="00533428">
            <w:pPr>
              <w:spacing w:before="120" w:line="240" w:lineRule="auto"/>
              <w:jc w:val="center"/>
            </w:pPr>
            <w:r w:rsidRPr="00B07962">
              <w:t>Thống kê</w:t>
            </w:r>
          </w:p>
        </w:tc>
      </w:tr>
      <w:tr w:rsidR="00444562" w:rsidRPr="00B07962" w14:paraId="0E0D045E" w14:textId="77777777" w:rsidTr="00444562">
        <w:tc>
          <w:tcPr>
            <w:tcW w:w="4385" w:type="dxa"/>
          </w:tcPr>
          <w:p w14:paraId="1A423483" w14:textId="3C9BC7F7" w:rsidR="00444562" w:rsidRPr="00B07962" w:rsidRDefault="005A39F1" w:rsidP="00533428">
            <w:pPr>
              <w:spacing w:before="120" w:line="240" w:lineRule="auto"/>
            </w:pPr>
            <w:r w:rsidRPr="00B07962">
              <w:t>Số dòng code</w:t>
            </w:r>
          </w:p>
        </w:tc>
        <w:tc>
          <w:tcPr>
            <w:tcW w:w="4386" w:type="dxa"/>
          </w:tcPr>
          <w:p w14:paraId="78E54174" w14:textId="7CB0CBC5" w:rsidR="00444562" w:rsidRPr="00B07962" w:rsidRDefault="005A39F1" w:rsidP="00533428">
            <w:pPr>
              <w:spacing w:before="120" w:line="240" w:lineRule="auto"/>
              <w:jc w:val="center"/>
            </w:pPr>
            <w:r w:rsidRPr="00B07962">
              <w:t>20000 dòng code</w:t>
            </w:r>
          </w:p>
        </w:tc>
      </w:tr>
      <w:tr w:rsidR="00444562" w:rsidRPr="00B07962" w14:paraId="12F8C9B0" w14:textId="77777777" w:rsidTr="00444562">
        <w:tc>
          <w:tcPr>
            <w:tcW w:w="4385" w:type="dxa"/>
          </w:tcPr>
          <w:p w14:paraId="246D3C21" w14:textId="0F1FC69C" w:rsidR="00444562" w:rsidRPr="00B07962" w:rsidRDefault="005A39F1" w:rsidP="00533428">
            <w:pPr>
              <w:spacing w:before="120" w:line="240" w:lineRule="auto"/>
            </w:pPr>
            <w:r w:rsidRPr="00B07962">
              <w:t>Số lớp</w:t>
            </w:r>
          </w:p>
        </w:tc>
        <w:tc>
          <w:tcPr>
            <w:tcW w:w="4386" w:type="dxa"/>
          </w:tcPr>
          <w:p w14:paraId="0DA87763" w14:textId="3045BB42" w:rsidR="00444562" w:rsidRPr="00B07962" w:rsidRDefault="00012727" w:rsidP="00533428">
            <w:pPr>
              <w:spacing w:before="120" w:line="240" w:lineRule="auto"/>
              <w:jc w:val="center"/>
            </w:pPr>
            <w:r w:rsidRPr="00B07962">
              <w:t>10 lớp</w:t>
            </w:r>
          </w:p>
        </w:tc>
      </w:tr>
      <w:tr w:rsidR="00444562" w:rsidRPr="00B07962" w14:paraId="2A824814" w14:textId="77777777" w:rsidTr="00444562">
        <w:tc>
          <w:tcPr>
            <w:tcW w:w="4385" w:type="dxa"/>
          </w:tcPr>
          <w:p w14:paraId="6D5E2BAB" w14:textId="4B07EC2B" w:rsidR="00444562" w:rsidRPr="00B07962" w:rsidRDefault="005A39F1" w:rsidP="00533428">
            <w:pPr>
              <w:spacing w:before="120" w:line="240" w:lineRule="auto"/>
            </w:pPr>
            <w:r w:rsidRPr="00B07962">
              <w:t>Số gói</w:t>
            </w:r>
          </w:p>
        </w:tc>
        <w:tc>
          <w:tcPr>
            <w:tcW w:w="4386" w:type="dxa"/>
          </w:tcPr>
          <w:p w14:paraId="50BE2AF1" w14:textId="4EAA33DD" w:rsidR="00444562" w:rsidRPr="00B07962" w:rsidRDefault="00012727" w:rsidP="00533428">
            <w:pPr>
              <w:spacing w:before="120" w:line="240" w:lineRule="auto"/>
              <w:jc w:val="center"/>
            </w:pPr>
            <w:r w:rsidRPr="00B07962">
              <w:t>10 gói</w:t>
            </w:r>
          </w:p>
        </w:tc>
      </w:tr>
      <w:tr w:rsidR="005A39F1" w:rsidRPr="00B07962" w14:paraId="3F9DBB52" w14:textId="77777777" w:rsidTr="00444562">
        <w:tc>
          <w:tcPr>
            <w:tcW w:w="4385" w:type="dxa"/>
          </w:tcPr>
          <w:p w14:paraId="5A17F58E" w14:textId="7BF1E7FF" w:rsidR="005A39F1" w:rsidRPr="00B07962" w:rsidRDefault="005A39F1" w:rsidP="00533428">
            <w:pPr>
              <w:spacing w:before="120" w:line="240" w:lineRule="auto"/>
            </w:pPr>
            <w:r w:rsidRPr="00B07962">
              <w:t>Dung lượng mã nguồn</w:t>
            </w:r>
          </w:p>
        </w:tc>
        <w:tc>
          <w:tcPr>
            <w:tcW w:w="4386" w:type="dxa"/>
          </w:tcPr>
          <w:p w14:paraId="643425DF" w14:textId="31A5533C" w:rsidR="005A39F1" w:rsidRPr="00B07962" w:rsidRDefault="00012727" w:rsidP="00533428">
            <w:pPr>
              <w:spacing w:before="120" w:line="240" w:lineRule="auto"/>
              <w:jc w:val="center"/>
            </w:pPr>
            <w:r w:rsidRPr="00B07962">
              <w:t>258MB</w:t>
            </w:r>
          </w:p>
        </w:tc>
      </w:tr>
      <w:tr w:rsidR="005A39F1" w:rsidRPr="00B07962" w14:paraId="1D2BAAFE" w14:textId="77777777" w:rsidTr="00444562">
        <w:tc>
          <w:tcPr>
            <w:tcW w:w="4385" w:type="dxa"/>
          </w:tcPr>
          <w:p w14:paraId="0B28753D" w14:textId="2BFACF89" w:rsidR="005A39F1" w:rsidRPr="00B07962" w:rsidRDefault="005A39F1" w:rsidP="00533428">
            <w:pPr>
              <w:spacing w:before="120" w:line="240" w:lineRule="auto"/>
            </w:pPr>
            <w:r w:rsidRPr="00B07962">
              <w:t>Dung lượn</w:t>
            </w:r>
            <w:r w:rsidR="00ED197C">
              <w:t>g</w:t>
            </w:r>
            <w:r w:rsidRPr="00B07962">
              <w:t xml:space="preserve"> sản phẩm đóng gói</w:t>
            </w:r>
          </w:p>
        </w:tc>
        <w:tc>
          <w:tcPr>
            <w:tcW w:w="4386" w:type="dxa"/>
          </w:tcPr>
          <w:p w14:paraId="2A265F88" w14:textId="4AA0063A" w:rsidR="005A39F1" w:rsidRPr="00B07962" w:rsidRDefault="00012727" w:rsidP="00533428">
            <w:pPr>
              <w:spacing w:before="120" w:line="240" w:lineRule="auto"/>
              <w:jc w:val="center"/>
            </w:pPr>
            <w:r w:rsidRPr="00B07962">
              <w:t>37MB</w:t>
            </w:r>
          </w:p>
        </w:tc>
      </w:tr>
    </w:tbl>
    <w:p w14:paraId="4FABC238" w14:textId="687E22F0" w:rsidR="007F0510" w:rsidRPr="00B07962" w:rsidRDefault="00654FF1" w:rsidP="00595E44">
      <w:pPr>
        <w:pStyle w:val="u3"/>
      </w:pPr>
      <w:bookmarkStart w:id="203" w:name="_Toc514897259"/>
      <w:r>
        <w:t>Mình</w:t>
      </w:r>
      <w:r w:rsidR="007E07BE" w:rsidRPr="00B07962">
        <w:t xml:space="preserve"> hoạ </w:t>
      </w:r>
      <w:r w:rsidR="00587574" w:rsidRPr="00B07962">
        <w:t>các</w:t>
      </w:r>
      <w:r w:rsidR="007E07BE" w:rsidRPr="00B07962">
        <w:t xml:space="preserve"> chức năng chính</w:t>
      </w:r>
      <w:bookmarkEnd w:id="203"/>
    </w:p>
    <w:p w14:paraId="3A36583C" w14:textId="18ADA88D" w:rsidR="00463554" w:rsidRDefault="00463554" w:rsidP="00463554">
      <w:pPr>
        <w:pStyle w:val="u4"/>
      </w:pPr>
      <w:r w:rsidRPr="00B07962">
        <w:t>Giao diện màn hình đăng ký</w:t>
      </w:r>
    </w:p>
    <w:p w14:paraId="337251C0" w14:textId="31983370" w:rsidR="000B01FB" w:rsidRDefault="000B01FB" w:rsidP="000B01FB">
      <w:r w:rsidRPr="00B07962">
        <w:t xml:space="preserve">Với giao diện màn hình đăng ký, người dùng lựa chọn đăng ký bằng tài khoản gmail, hệ thống sẽ lấy thông tin được cung cấp từ Gmail của người dùng và hiển thị lên form đăng ký. Người dùng thay đổi thông tin của </w:t>
      </w:r>
      <w:r w:rsidR="00654FF1">
        <w:t>mình</w:t>
      </w:r>
      <w:r w:rsidRPr="00B07962">
        <w:t xml:space="preserve"> và điền số điện thoại xác nhận tại form này. Hệ thống sẽ gửi mã xác </w:t>
      </w:r>
      <w:r w:rsidR="00654FF1">
        <w:t>mình</w:t>
      </w:r>
      <w:r w:rsidRPr="00B07962">
        <w:t xml:space="preserve"> đến số điện thoại người dùng đăng ký. Tại màn hình xác nhận mã khách hàng điền mã xác nhận vào đề hoan tất đăng ký tài khoản.</w:t>
      </w:r>
      <w:r>
        <w:t xml:space="preserve"> (</w:t>
      </w:r>
      <w:r>
        <w:fldChar w:fldCharType="begin"/>
      </w:r>
      <w:r>
        <w:instrText xml:space="preserve"> REF _Ref514895753 \h </w:instrText>
      </w:r>
      <w:r>
        <w:fldChar w:fldCharType="separate"/>
      </w:r>
      <w:r w:rsidR="00C66350" w:rsidRPr="00B07962">
        <w:rPr>
          <w:b/>
        </w:rPr>
        <w:t xml:space="preserve">Hình  </w:t>
      </w:r>
      <w:r w:rsidR="00C66350">
        <w:rPr>
          <w:b/>
          <w:noProof/>
        </w:rPr>
        <w:t>38</w:t>
      </w:r>
      <w:r>
        <w:fldChar w:fldCharType="end"/>
      </w:r>
      <w:r>
        <w:t>)</w:t>
      </w:r>
    </w:p>
    <w:p w14:paraId="5927F280" w14:textId="77777777" w:rsidR="000B01FB" w:rsidRPr="000B01FB" w:rsidRDefault="000B01FB" w:rsidP="000B01FB"/>
    <w:p w14:paraId="0A34B42C" w14:textId="7087A7F2" w:rsidR="002228E6" w:rsidRPr="00B07962" w:rsidRDefault="002228E6" w:rsidP="001B247E">
      <w:pPr>
        <w:jc w:val="center"/>
      </w:pPr>
      <w:r w:rsidRPr="00B07962">
        <w:rPr>
          <w:noProof/>
        </w:rPr>
        <w:lastRenderedPageBreak/>
        <w:drawing>
          <wp:inline distT="0" distB="0" distL="0" distR="0" wp14:anchorId="0677BA2F" wp14:editId="13FBE3A9">
            <wp:extent cx="1866178" cy="3316627"/>
            <wp:effectExtent l="19050" t="19050" r="20320" b="17145"/>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69575" cy="3322664"/>
                    </a:xfrm>
                    <a:prstGeom prst="rect">
                      <a:avLst/>
                    </a:prstGeom>
                    <a:noFill/>
                    <a:ln>
                      <a:solidFill>
                        <a:schemeClr val="accent1">
                          <a:shade val="50000"/>
                        </a:schemeClr>
                      </a:solidFill>
                    </a:ln>
                  </pic:spPr>
                </pic:pic>
              </a:graphicData>
            </a:graphic>
          </wp:inline>
        </w:drawing>
      </w:r>
      <w:r w:rsidRPr="00B07962">
        <w:t xml:space="preserve"> </w:t>
      </w:r>
      <w:r w:rsidR="00610F1B" w:rsidRPr="00B07962">
        <w:rPr>
          <w:noProof/>
        </w:rPr>
        <w:drawing>
          <wp:inline distT="0" distB="0" distL="0" distR="0" wp14:anchorId="4F2D40FF" wp14:editId="516AA8D6">
            <wp:extent cx="1865376" cy="3319272"/>
            <wp:effectExtent l="19050" t="19050" r="20955" b="1460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319B5A80" wp14:editId="1F9B2B97">
            <wp:extent cx="1865376" cy="3319272"/>
            <wp:effectExtent l="19050" t="19050" r="20955" b="14605"/>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r w:rsidRPr="00B07962">
        <w:t xml:space="preserve"> </w:t>
      </w:r>
      <w:r w:rsidRPr="00B07962">
        <w:rPr>
          <w:noProof/>
        </w:rPr>
        <w:drawing>
          <wp:inline distT="0" distB="0" distL="0" distR="0" wp14:anchorId="1B0DCE5B" wp14:editId="16042536">
            <wp:extent cx="1865376" cy="3319272"/>
            <wp:effectExtent l="19050" t="19050" r="20955" b="1460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p>
    <w:p w14:paraId="4BD0C5CD" w14:textId="7528216A" w:rsidR="007D1896" w:rsidRPr="00B07962" w:rsidRDefault="007D1896" w:rsidP="007D1896">
      <w:pPr>
        <w:pStyle w:val="Chuthich"/>
      </w:pPr>
      <w:bookmarkStart w:id="204" w:name="_Ref514895753"/>
      <w:bookmarkStart w:id="205" w:name="_Toc51489730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8</w:t>
      </w:r>
      <w:r w:rsidRPr="00B07962">
        <w:rPr>
          <w:b/>
        </w:rPr>
        <w:fldChar w:fldCharType="end"/>
      </w:r>
      <w:bookmarkEnd w:id="204"/>
      <w:r w:rsidRPr="00B07962">
        <w:t xml:space="preserve"> Giao diện màn hình đăng ký của ứng dụng</w:t>
      </w:r>
      <w:bookmarkEnd w:id="205"/>
    </w:p>
    <w:p w14:paraId="71C4D273" w14:textId="45EAF2B9" w:rsidR="00297AC0" w:rsidRDefault="005141FC" w:rsidP="00595E44">
      <w:pPr>
        <w:pStyle w:val="u3"/>
      </w:pPr>
      <w:bookmarkStart w:id="206" w:name="_Toc514897260"/>
      <w:r w:rsidRPr="00B07962">
        <w:t>Giao diện màn hình gọi xe</w:t>
      </w:r>
      <w:r w:rsidR="00245943" w:rsidRPr="00B07962">
        <w:t xml:space="preserve"> của khách hàng</w:t>
      </w:r>
      <w:bookmarkEnd w:id="206"/>
    </w:p>
    <w:p w14:paraId="616E8789" w14:textId="77777777" w:rsidR="00595E44" w:rsidRPr="00595E44" w:rsidRDefault="00595E44" w:rsidP="00595E44"/>
    <w:p w14:paraId="2B200730" w14:textId="6C843DBD" w:rsidR="007D1896" w:rsidRPr="00B07962" w:rsidRDefault="00FF10CF" w:rsidP="007D1896">
      <w:pPr>
        <w:keepNext/>
        <w:jc w:val="center"/>
      </w:pPr>
      <w:r w:rsidRPr="00B07962">
        <w:rPr>
          <w:noProof/>
        </w:rPr>
        <w:lastRenderedPageBreak/>
        <mc:AlternateContent>
          <mc:Choice Requires="wps">
            <w:drawing>
              <wp:anchor distT="0" distB="0" distL="114300" distR="114300" simplePos="0" relativeHeight="251665920" behindDoc="0" locked="0" layoutInCell="1" allowOverlap="1" wp14:anchorId="603A9317" wp14:editId="2E9B5A4B">
                <wp:simplePos x="0" y="0"/>
                <wp:positionH relativeFrom="margin">
                  <wp:align>left</wp:align>
                </wp:positionH>
                <wp:positionV relativeFrom="paragraph">
                  <wp:posOffset>85809</wp:posOffset>
                </wp:positionV>
                <wp:extent cx="1492250" cy="810260"/>
                <wp:effectExtent l="0" t="0" r="298450" b="27940"/>
                <wp:wrapNone/>
                <wp:docPr id="64" name="Hộp chú thích: Đường 64"/>
                <wp:cNvGraphicFramePr/>
                <a:graphic xmlns:a="http://schemas.openxmlformats.org/drawingml/2006/main">
                  <a:graphicData uri="http://schemas.microsoft.com/office/word/2010/wordprocessingShape">
                    <wps:wsp>
                      <wps:cNvSpPr/>
                      <wps:spPr>
                        <a:xfrm>
                          <a:off x="1257300" y="809625"/>
                          <a:ext cx="1492250" cy="810260"/>
                        </a:xfrm>
                        <a:prstGeom prst="borderCallout1">
                          <a:avLst>
                            <a:gd name="adj1" fmla="val 49625"/>
                            <a:gd name="adj2" fmla="val 105549"/>
                            <a:gd name="adj3" fmla="val 49323"/>
                            <a:gd name="adj4" fmla="val 11903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B54B48" w:rsidRPr="00A72E3B" w:rsidRDefault="00B54B48" w:rsidP="00A72E3B">
                            <w:pPr>
                              <w:jc w:val="center"/>
                              <w:rPr>
                                <w:sz w:val="24"/>
                              </w:rPr>
                            </w:pPr>
                            <w:r w:rsidRPr="00A72E3B">
                              <w:rPr>
                                <w:sz w:val="24"/>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03A9317"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4" o:spid="_x0000_s1026"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" adj="25712,10654,22799,10719" fillcolor="#4472c4 [3204]" strokecolor="#1f3763 [1604]" strokeweight="1pt">
                <v:textbox>
                  <w:txbxContent>
                    <w:p w14:paraId="0EEABE03" w14:textId="1594211B" w:rsidR="00B54B48" w:rsidRPr="00A72E3B" w:rsidRDefault="00B54B48" w:rsidP="00A72E3B">
                      <w:pPr>
                        <w:jc w:val="center"/>
                        <w:rPr>
                          <w:sz w:val="24"/>
                        </w:rPr>
                      </w:pPr>
                      <w:r w:rsidRPr="00A72E3B">
                        <w:rPr>
                          <w:sz w:val="24"/>
                        </w:rPr>
                        <w:t>Mở Menu chính</w:t>
                      </w:r>
                    </w:p>
                  </w:txbxContent>
                </v:textbox>
                <o:callout v:ext="edit" minusx="t"/>
                <w10:wrap anchorx="margin"/>
              </v:shape>
            </w:pict>
          </mc:Fallback>
        </mc:AlternateContent>
      </w:r>
      <w:r w:rsidRPr="00B07962">
        <w:rPr>
          <w:noProof/>
        </w:rPr>
        <mc:AlternateContent>
          <mc:Choice Requires="wps">
            <w:drawing>
              <wp:anchor distT="0" distB="0" distL="114300" distR="114300" simplePos="0" relativeHeight="251659776" behindDoc="0" locked="0" layoutInCell="1" allowOverlap="1" wp14:anchorId="17E800AA" wp14:editId="420DA22C">
                <wp:simplePos x="0" y="0"/>
                <wp:positionH relativeFrom="margin">
                  <wp:align>right</wp:align>
                </wp:positionH>
                <wp:positionV relativeFrom="paragraph">
                  <wp:posOffset>80262</wp:posOffset>
                </wp:positionV>
                <wp:extent cx="1492250" cy="810260"/>
                <wp:effectExtent l="838200" t="0" r="12700" b="27940"/>
                <wp:wrapNone/>
                <wp:docPr id="61" name="Hộp chú thích: Đường 61"/>
                <wp:cNvGraphicFramePr/>
                <a:graphic xmlns:a="http://schemas.openxmlformats.org/drawingml/2006/main">
                  <a:graphicData uri="http://schemas.microsoft.com/office/word/2010/wordprocessingShape">
                    <wps:wsp>
                      <wps:cNvSpPr/>
                      <wps:spPr>
                        <a:xfrm>
                          <a:off x="5334000" y="800100"/>
                          <a:ext cx="1492250" cy="810260"/>
                        </a:xfrm>
                        <a:prstGeom prst="borderCallout1">
                          <a:avLst>
                            <a:gd name="adj1" fmla="val 18750"/>
                            <a:gd name="adj2" fmla="val -8333"/>
                            <a:gd name="adj3" fmla="val 40319"/>
                            <a:gd name="adj4" fmla="val -5583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B54B48" w:rsidRPr="008F1385" w:rsidRDefault="00B54B48" w:rsidP="008F1385">
                            <w:pPr>
                              <w:jc w:val="center"/>
                              <w:rPr>
                                <w:sz w:val="24"/>
                              </w:rPr>
                            </w:pPr>
                            <w:r w:rsidRPr="008F1385">
                              <w:rPr>
                                <w:sz w:val="24"/>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27" type="#_x0000_t47" style="position:absolute;left:0;text-align:left;margin-left:66.3pt;margin-top:6.3pt;width:117.5pt;height:63.8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" adj="-12060,8709" fillcolor="#4472c4 [3204]" strokecolor="#1f3763 [1604]" strokeweight="1pt">
                <v:textbox>
                  <w:txbxContent>
                    <w:p w14:paraId="14CC840D" w14:textId="52539326" w:rsidR="00B54B48" w:rsidRPr="008F1385" w:rsidRDefault="00B54B48" w:rsidP="008F1385">
                      <w:pPr>
                        <w:jc w:val="center"/>
                        <w:rPr>
                          <w:sz w:val="24"/>
                        </w:rPr>
                      </w:pPr>
                      <w:r w:rsidRPr="008F1385">
                        <w:rPr>
                          <w:sz w:val="24"/>
                        </w:rPr>
                        <w:t>Lựa chọn loại phương tiện</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67968" behindDoc="0" locked="0" layoutInCell="1" allowOverlap="1" wp14:anchorId="6CD7A861" wp14:editId="2B60D414">
                <wp:simplePos x="0" y="0"/>
                <wp:positionH relativeFrom="margin">
                  <wp:align>right</wp:align>
                </wp:positionH>
                <wp:positionV relativeFrom="paragraph">
                  <wp:posOffset>1063518</wp:posOffset>
                </wp:positionV>
                <wp:extent cx="1492250" cy="810260"/>
                <wp:effectExtent l="1371600" t="0" r="12700" b="237490"/>
                <wp:wrapNone/>
                <wp:docPr id="65" name="Hộp chú thích: Đường 65"/>
                <wp:cNvGraphicFramePr/>
                <a:graphic xmlns:a="http://schemas.openxmlformats.org/drawingml/2006/main">
                  <a:graphicData uri="http://schemas.microsoft.com/office/word/2010/wordprocessingShape">
                    <wps:wsp>
                      <wps:cNvSpPr/>
                      <wps:spPr>
                        <a:xfrm>
                          <a:off x="5334000" y="1781175"/>
                          <a:ext cx="1492250" cy="810260"/>
                        </a:xfrm>
                        <a:prstGeom prst="borderCallout1">
                          <a:avLst>
                            <a:gd name="adj1" fmla="val 18750"/>
                            <a:gd name="adj2" fmla="val -8333"/>
                            <a:gd name="adj3" fmla="val 124936"/>
                            <a:gd name="adj4" fmla="val -9163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B54B48" w:rsidRPr="008F1385" w:rsidRDefault="00B54B48" w:rsidP="00A72E3B">
                            <w:pPr>
                              <w:jc w:val="center"/>
                              <w:rPr>
                                <w:sz w:val="24"/>
                              </w:rPr>
                            </w:pPr>
                            <w:r>
                              <w:rPr>
                                <w:sz w:val="24"/>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8"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" adj="-19794,26986" fillcolor="#4472c4 [3204]" strokecolor="#1f3763 [1604]" strokeweight="1pt">
                <v:textbox>
                  <w:txbxContent>
                    <w:p w14:paraId="4E1368B3" w14:textId="0953C46D" w:rsidR="00B54B48" w:rsidRPr="008F1385" w:rsidRDefault="00B54B48" w:rsidP="00A72E3B">
                      <w:pPr>
                        <w:jc w:val="center"/>
                        <w:rPr>
                          <w:sz w:val="24"/>
                        </w:rPr>
                      </w:pPr>
                      <w:r>
                        <w:rPr>
                          <w:sz w:val="24"/>
                        </w:rPr>
                        <w:t>Tài xế xung quanh</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61824" behindDoc="0" locked="0" layoutInCell="1" allowOverlap="1" wp14:anchorId="4F1B0CD8" wp14:editId="425F43F4">
                <wp:simplePos x="0" y="0"/>
                <wp:positionH relativeFrom="margin">
                  <wp:posOffset>-3175</wp:posOffset>
                </wp:positionH>
                <wp:positionV relativeFrom="paragraph">
                  <wp:posOffset>2051685</wp:posOffset>
                </wp:positionV>
                <wp:extent cx="1492250" cy="810260"/>
                <wp:effectExtent l="0" t="0" r="546100" b="19939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119413"/>
                            <a:gd name="adj4" fmla="val 13548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B54B48" w:rsidRPr="008F1385" w:rsidRDefault="00B54B48" w:rsidP="008F1385">
                            <w:pPr>
                              <w:jc w:val="center"/>
                              <w:rPr>
                                <w:sz w:val="24"/>
                              </w:rPr>
                            </w:pPr>
                            <w:r>
                              <w:rPr>
                                <w:sz w:val="24"/>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29" type="#_x0000_t47" style="position:absolute;left:0;text-align:left;margin-left:-.25pt;margin-top:161.55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" adj="29266,25793,22799,10719" fillcolor="#4472c4 [3204]" strokecolor="#1f3763 [1604]" strokeweight="1pt">
                <v:textbox>
                  <w:txbxContent>
                    <w:p w14:paraId="6B9C29C2" w14:textId="3D374663" w:rsidR="00B54B48" w:rsidRPr="008F1385" w:rsidRDefault="00B54B48" w:rsidP="008F1385">
                      <w:pPr>
                        <w:jc w:val="center"/>
                        <w:rPr>
                          <w:sz w:val="24"/>
                        </w:rPr>
                      </w:pPr>
                      <w:r>
                        <w:rPr>
                          <w:sz w:val="24"/>
                        </w:rPr>
                        <w:t>Danh sách điểm dừng</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670016" behindDoc="0" locked="0" layoutInCell="1" allowOverlap="1" wp14:anchorId="5085AC87" wp14:editId="4204FAF9">
                <wp:simplePos x="0" y="0"/>
                <wp:positionH relativeFrom="margin">
                  <wp:align>right</wp:align>
                </wp:positionH>
                <wp:positionV relativeFrom="paragraph">
                  <wp:posOffset>2052788</wp:posOffset>
                </wp:positionV>
                <wp:extent cx="1492250" cy="810260"/>
                <wp:effectExtent l="381000" t="0" r="12700" b="27940"/>
                <wp:wrapNone/>
                <wp:docPr id="66" name="Hộp chú thích: Đường 66"/>
                <wp:cNvGraphicFramePr/>
                <a:graphic xmlns:a="http://schemas.openxmlformats.org/drawingml/2006/main">
                  <a:graphicData uri="http://schemas.microsoft.com/office/word/2010/wordprocessingShape">
                    <wps:wsp>
                      <wps:cNvSpPr/>
                      <wps:spPr>
                        <a:xfrm>
                          <a:off x="5334000" y="2771775"/>
                          <a:ext cx="1492250" cy="810260"/>
                        </a:xfrm>
                        <a:prstGeom prst="borderCallout1">
                          <a:avLst>
                            <a:gd name="adj1" fmla="val 18750"/>
                            <a:gd name="adj2" fmla="val -8333"/>
                            <a:gd name="adj3" fmla="val 89004"/>
                            <a:gd name="adj4" fmla="val -252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B54B48" w:rsidRPr="008F1385" w:rsidRDefault="00B54B48" w:rsidP="00A72E3B">
                            <w:pPr>
                              <w:jc w:val="center"/>
                              <w:rPr>
                                <w:sz w:val="24"/>
                              </w:rPr>
                            </w:pPr>
                            <w:r>
                              <w:rPr>
                                <w:sz w:val="24"/>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30"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" adj="-5449,19225" fillcolor="#4472c4 [3204]" strokecolor="#1f3763 [1604]" strokeweight="1pt">
                <v:textbox>
                  <w:txbxContent>
                    <w:p w14:paraId="70532026" w14:textId="00AAD543" w:rsidR="00B54B48" w:rsidRPr="008F1385" w:rsidRDefault="00B54B48" w:rsidP="00A72E3B">
                      <w:pPr>
                        <w:jc w:val="center"/>
                        <w:rPr>
                          <w:sz w:val="24"/>
                        </w:rPr>
                      </w:pPr>
                      <w:r>
                        <w:rPr>
                          <w:sz w:val="24"/>
                        </w:rPr>
                        <w:t>Yêu cầu gọi xe</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74112" behindDoc="0" locked="0" layoutInCell="1" allowOverlap="1" wp14:anchorId="11F4B208" wp14:editId="628AD106">
                <wp:simplePos x="0" y="0"/>
                <wp:positionH relativeFrom="margin">
                  <wp:align>right</wp:align>
                </wp:positionH>
                <wp:positionV relativeFrom="paragraph">
                  <wp:posOffset>3296285</wp:posOffset>
                </wp:positionV>
                <wp:extent cx="1492250" cy="810260"/>
                <wp:effectExtent l="457200" t="0" r="12700" b="27940"/>
                <wp:wrapNone/>
                <wp:docPr id="68" name="Hộp chú thích: Đường 68"/>
                <wp:cNvGraphicFramePr/>
                <a:graphic xmlns:a="http://schemas.openxmlformats.org/drawingml/2006/main">
                  <a:graphicData uri="http://schemas.microsoft.com/office/word/2010/wordprocessingShape">
                    <wps:wsp>
                      <wps:cNvSpPr/>
                      <wps:spPr>
                        <a:xfrm>
                          <a:off x="5334000" y="4019550"/>
                          <a:ext cx="1492250" cy="810260"/>
                        </a:xfrm>
                        <a:prstGeom prst="borderCallout1">
                          <a:avLst>
                            <a:gd name="adj1" fmla="val 18750"/>
                            <a:gd name="adj2" fmla="val -8333"/>
                            <a:gd name="adj3" fmla="val 95347"/>
                            <a:gd name="adj4" fmla="val -3045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B54B48" w:rsidRPr="008F1385" w:rsidRDefault="00B54B48" w:rsidP="00A72E3B">
                            <w:pPr>
                              <w:jc w:val="center"/>
                              <w:rPr>
                                <w:sz w:val="24"/>
                              </w:rPr>
                            </w:pPr>
                            <w:r>
                              <w:rPr>
                                <w:sz w:val="24"/>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1F4B208" id="Hộp chú thích: Đường 68" o:spid="_x0000_s1031" type="#_x0000_t47" style="position:absolute;left:0;text-align:left;margin-left:66.3pt;margin-top:259.5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" adj="-6578,20595" fillcolor="#4472c4 [3204]" strokecolor="#1f3763 [1604]" strokeweight="1pt">
                <v:textbox>
                  <w:txbxContent>
                    <w:p w14:paraId="54D01F3B" w14:textId="2474DA8E" w:rsidR="00B54B48" w:rsidRPr="008F1385" w:rsidRDefault="00B54B48" w:rsidP="00A72E3B">
                      <w:pPr>
                        <w:jc w:val="center"/>
                        <w:rPr>
                          <w:sz w:val="24"/>
                        </w:rPr>
                      </w:pPr>
                      <w:r>
                        <w:rPr>
                          <w:sz w:val="24"/>
                        </w:rPr>
                        <w:t>Tối ưu hóa lại đường đi</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72064" behindDoc="0" locked="0" layoutInCell="1" allowOverlap="1" wp14:anchorId="364707E9" wp14:editId="284161B7">
                <wp:simplePos x="0" y="0"/>
                <wp:positionH relativeFrom="margin">
                  <wp:align>left</wp:align>
                </wp:positionH>
                <wp:positionV relativeFrom="paragraph">
                  <wp:posOffset>3347085</wp:posOffset>
                </wp:positionV>
                <wp:extent cx="1492250" cy="810260"/>
                <wp:effectExtent l="0" t="0" r="412750" b="27940"/>
                <wp:wrapNone/>
                <wp:docPr id="67" name="Hộp chú thích: Đường 67"/>
                <wp:cNvGraphicFramePr/>
                <a:graphic xmlns:a="http://schemas.openxmlformats.org/drawingml/2006/main">
                  <a:graphicData uri="http://schemas.microsoft.com/office/word/2010/wordprocessingShape">
                    <wps:wsp>
                      <wps:cNvSpPr/>
                      <wps:spPr>
                        <a:xfrm>
                          <a:off x="1257300" y="4067175"/>
                          <a:ext cx="1492250" cy="810260"/>
                        </a:xfrm>
                        <a:prstGeom prst="borderCallout1">
                          <a:avLst>
                            <a:gd name="adj1" fmla="val 49625"/>
                            <a:gd name="adj2" fmla="val 105549"/>
                            <a:gd name="adj3" fmla="val 78558"/>
                            <a:gd name="adj4" fmla="val 12691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B54B48" w:rsidRPr="008F1385" w:rsidRDefault="00B54B48" w:rsidP="008F1385">
                            <w:pPr>
                              <w:jc w:val="center"/>
                              <w:rPr>
                                <w:sz w:val="24"/>
                              </w:rPr>
                            </w:pPr>
                            <w:r>
                              <w:rPr>
                                <w:sz w:val="24"/>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32" type="#_x0000_t47" style="position:absolute;left:0;text-align:left;margin-left:0;margin-top:263.55pt;width:117.5pt;height:63.8pt;z-index:2516720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" adj="27413,16969,22799,10719" fillcolor="#4472c4 [3204]" strokecolor="#1f3763 [1604]" strokeweight="1pt">
                <v:textbox>
                  <w:txbxContent>
                    <w:p w14:paraId="60BB5325" w14:textId="5A045D4F" w:rsidR="00B54B48" w:rsidRPr="008F1385" w:rsidRDefault="00B54B48" w:rsidP="008F1385">
                      <w:pPr>
                        <w:jc w:val="center"/>
                        <w:rPr>
                          <w:sz w:val="24"/>
                        </w:rPr>
                      </w:pPr>
                      <w:r>
                        <w:rPr>
                          <w:sz w:val="24"/>
                        </w:rPr>
                        <w:t>Thêm/ xóa điểm dừng</w:t>
                      </w:r>
                    </w:p>
                  </w:txbxContent>
                </v:textbox>
                <o:callout v:ext="edit" minusx="t" minusy="t"/>
                <w10:wrap anchorx="margin"/>
              </v:shape>
            </w:pict>
          </mc:Fallback>
        </mc:AlternateContent>
      </w:r>
      <w:r w:rsidR="00A72E3B" w:rsidRPr="00B07962">
        <w:rPr>
          <w:noProof/>
        </w:rPr>
        <mc:AlternateContent>
          <mc:Choice Requires="wps">
            <w:drawing>
              <wp:anchor distT="0" distB="0" distL="114300" distR="114300" simplePos="0" relativeHeight="251663872" behindDoc="0" locked="0" layoutInCell="1" allowOverlap="1" wp14:anchorId="4EC149AC" wp14:editId="481BF769">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B54B48" w:rsidRPr="00A72E3B" w:rsidRDefault="00B54B48" w:rsidP="00A72E3B">
                            <w:pPr>
                              <w:jc w:val="center"/>
                              <w:rPr>
                                <w:b/>
                                <w:sz w:val="24"/>
                              </w:rPr>
                            </w:pPr>
                            <w:r w:rsidRPr="00A72E3B">
                              <w:rPr>
                                <w:b/>
                                <w:sz w:val="24"/>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3"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O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3pl3c5MlhtoXi27V20UPW+gRS6IsVdEQ+Whq2A02Uv4VFyuCiyDhVEt&#10;9cen9h0eXhecYrSCsVBg82FBNMOIvxbw7oZJlrk54hfQziks9P7JbP9ELNqphMJBL0J03nR4y7dm&#10;pWV7Cw09cbfCEREU7i4wtXq7mNpuXMEMpGwy8TCYHYrYC3GtqCN3OrvuulnfEq3CO7Hwwt7I7QgJ&#10;jdhpvMM6TyEnCyurxrrDna5hAXPHt1KYkW6w7a89ajfJx78A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JG/45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B54B48" w:rsidRPr="00A72E3B" w:rsidRDefault="00B54B48" w:rsidP="00A72E3B">
                      <w:pPr>
                        <w:jc w:val="center"/>
                        <w:rPr>
                          <w:b/>
                          <w:sz w:val="24"/>
                        </w:rPr>
                      </w:pPr>
                      <w:r w:rsidRPr="00A72E3B">
                        <w:rPr>
                          <w:b/>
                          <w:sz w:val="24"/>
                        </w:rPr>
                        <w:t>Bản đồ</w:t>
                      </w:r>
                    </w:p>
                  </w:txbxContent>
                </v:textbox>
                <o:callout v:ext="edit" minusx="t" minusy="t"/>
                <w10:wrap anchorx="margin"/>
              </v:shape>
            </w:pict>
          </mc:Fallback>
        </mc:AlternateContent>
      </w:r>
      <w:r w:rsidR="008F1385" w:rsidRPr="00B07962">
        <w:rPr>
          <w:noProof/>
        </w:rPr>
        <w:drawing>
          <wp:inline distT="0" distB="0" distL="0" distR="0" wp14:anchorId="7FA462EB" wp14:editId="1CF49B73">
            <wp:extent cx="2368152" cy="4210050"/>
            <wp:effectExtent l="19050" t="19050" r="13335" b="19050"/>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371895" cy="4216705"/>
                    </a:xfrm>
                    <a:prstGeom prst="rect">
                      <a:avLst/>
                    </a:prstGeom>
                    <a:noFill/>
                    <a:ln>
                      <a:solidFill>
                        <a:schemeClr val="accent1">
                          <a:shade val="50000"/>
                        </a:schemeClr>
                      </a:solidFill>
                    </a:ln>
                  </pic:spPr>
                </pic:pic>
              </a:graphicData>
            </a:graphic>
          </wp:inline>
        </w:drawing>
      </w:r>
    </w:p>
    <w:p w14:paraId="6210FBF2" w14:textId="67CB8FF6" w:rsidR="005141FC" w:rsidRPr="00B07962" w:rsidRDefault="007D1896" w:rsidP="007D1896">
      <w:pPr>
        <w:pStyle w:val="Chuthich"/>
      </w:pPr>
      <w:bookmarkStart w:id="207" w:name="_Ref514665101"/>
      <w:bookmarkStart w:id="208" w:name="_Toc51489731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39</w:t>
      </w:r>
      <w:r w:rsidRPr="00B07962">
        <w:rPr>
          <w:b/>
        </w:rPr>
        <w:fldChar w:fldCharType="end"/>
      </w:r>
      <w:bookmarkEnd w:id="207"/>
      <w:r w:rsidRPr="00B07962">
        <w:t xml:space="preserve"> Giao diện màn hình gọi xe của ứng dụng</w:t>
      </w:r>
      <w:bookmarkEnd w:id="208"/>
    </w:p>
    <w:p w14:paraId="6AFFC23B" w14:textId="7DCC030B" w:rsidR="00A72E3B" w:rsidRPr="00B07962" w:rsidRDefault="00297AC0" w:rsidP="00ED197C">
      <w:r w:rsidRPr="00B07962">
        <w:t xml:space="preserve">Với giao diện màn hình gọi xe, khác hàng có thể theo dõi số lượng các tài xế xung quanh khu vự hiện tại của </w:t>
      </w:r>
      <w:r w:rsidR="00654FF1">
        <w:t>mình</w:t>
      </w:r>
      <w:r w:rsidRPr="00B07962">
        <w:t>, chọn loại phương tiện vận chuyển theo yêu cầu. Tạo hành trình với điểm xuất phát và các điểm dừng. Tối ưu hóa lại đường đi với chức năng tối ưu hóa hành trình và th</w:t>
      </w:r>
      <w:r w:rsidR="000B01FB">
        <w:t>ực</w:t>
      </w:r>
      <w:r w:rsidRPr="00B07962">
        <w:t xml:space="preserve"> hiện yêu cầu gọi xe.</w:t>
      </w:r>
      <w:r w:rsidR="000B01FB">
        <w:t xml:space="preserve"> </w:t>
      </w:r>
      <w:r w:rsidR="002C122F" w:rsidRPr="00B07962">
        <w:t>(</w:t>
      </w:r>
      <w:r w:rsidR="000B01FB">
        <w:fldChar w:fldCharType="begin"/>
      </w:r>
      <w:r w:rsidR="000B01FB">
        <w:instrText xml:space="preserve"> REF _Ref514665101 \h </w:instrText>
      </w:r>
      <w:r w:rsidR="00ED197C">
        <w:instrText xml:space="preserve"> \* MERGEFORMAT </w:instrText>
      </w:r>
      <w:r w:rsidR="000B01FB">
        <w:fldChar w:fldCharType="separate"/>
      </w:r>
      <w:r w:rsidR="00C66350" w:rsidRPr="00B07962">
        <w:rPr>
          <w:b/>
        </w:rPr>
        <w:t xml:space="preserve">Hình  </w:t>
      </w:r>
      <w:r w:rsidR="00C66350">
        <w:rPr>
          <w:b/>
          <w:noProof/>
        </w:rPr>
        <w:t>39</w:t>
      </w:r>
      <w:r w:rsidR="000B01FB">
        <w:fldChar w:fldCharType="end"/>
      </w:r>
      <w:r w:rsidR="002C122F" w:rsidRPr="00B07962">
        <w:t>)</w:t>
      </w:r>
    </w:p>
    <w:p w14:paraId="50FC906F" w14:textId="46E89583" w:rsidR="00245943" w:rsidRPr="00B07962" w:rsidRDefault="008531E0" w:rsidP="00245943">
      <w:pPr>
        <w:pStyle w:val="u4"/>
      </w:pPr>
      <w:r w:rsidRPr="00B07962">
        <w:lastRenderedPageBreak/>
        <w:t xml:space="preserve">Giao diện </w:t>
      </w:r>
      <w:r w:rsidR="00245943" w:rsidRPr="00B07962">
        <w:t>màn hình nhận yêu cầu gọi xe của tài xế</w:t>
      </w:r>
    </w:p>
    <w:p w14:paraId="751A650F" w14:textId="1A7F3282" w:rsidR="00AF2413" w:rsidRPr="00B07962" w:rsidRDefault="00C91BB4" w:rsidP="00AF2413">
      <w:pPr>
        <w:keepNext/>
        <w:jc w:val="center"/>
      </w:pPr>
      <w:r w:rsidRPr="00B07962">
        <w:rPr>
          <w:noProof/>
        </w:rPr>
        <mc:AlternateContent>
          <mc:Choice Requires="wps">
            <w:drawing>
              <wp:anchor distT="0" distB="0" distL="114300" distR="114300" simplePos="0" relativeHeight="251688448" behindDoc="0" locked="0" layoutInCell="1" allowOverlap="1" wp14:anchorId="6A7A4BEB" wp14:editId="49CB66B2">
                <wp:simplePos x="0" y="0"/>
                <wp:positionH relativeFrom="column">
                  <wp:posOffset>206375</wp:posOffset>
                </wp:positionH>
                <wp:positionV relativeFrom="paragraph">
                  <wp:posOffset>2411892</wp:posOffset>
                </wp:positionV>
                <wp:extent cx="1282700" cy="787400"/>
                <wp:effectExtent l="0" t="0" r="698500" b="12700"/>
                <wp:wrapNone/>
                <wp:docPr id="17" name="Hộp chú thích: Đường Cong 17"/>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0783"/>
                            <a:gd name="adj6" fmla="val 1526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3E058" w14:textId="63273209" w:rsidR="00B54B48" w:rsidRPr="00ED6AA4" w:rsidRDefault="00B54B48" w:rsidP="00C91BB4">
                            <w:pPr>
                              <w:jc w:val="center"/>
                              <w:rPr>
                                <w:sz w:val="24"/>
                              </w:rPr>
                            </w:pPr>
                            <w:r>
                              <w:rPr>
                                <w:sz w:val="24"/>
                              </w:rPr>
                              <w:t>Thông tin ví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A4BEB"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17" o:spid="_x0000_s1034" type="#_x0000_t48" style="position:absolute;left:0;text-align:left;margin-left:16.25pt;margin-top:189.9pt;width:101pt;height:6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" adj="32980,10969,23774,,22046,5443" fillcolor="#4472c4 [3204]" strokecolor="#1f3763 [1604]" strokeweight="1pt">
                <v:textbox>
                  <w:txbxContent>
                    <w:p w14:paraId="3013E058" w14:textId="63273209" w:rsidR="00B54B48" w:rsidRPr="00ED6AA4" w:rsidRDefault="00B54B48" w:rsidP="00C91BB4">
                      <w:pPr>
                        <w:jc w:val="center"/>
                        <w:rPr>
                          <w:sz w:val="24"/>
                        </w:rPr>
                      </w:pPr>
                      <w:r>
                        <w:rPr>
                          <w:sz w:val="24"/>
                        </w:rPr>
                        <w:t>Thông tin ví tài khoản</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81280" behindDoc="0" locked="0" layoutInCell="1" allowOverlap="1" wp14:anchorId="15C1E2FC" wp14:editId="14668889">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A0F68D" w14:textId="77777777" w:rsidR="00B54B48" w:rsidRPr="00ED6AA4" w:rsidRDefault="00B54B48" w:rsidP="00C91BB4">
                            <w:pPr>
                              <w:jc w:val="center"/>
                              <w:rPr>
                                <w:sz w:val="24"/>
                              </w:rPr>
                            </w:pPr>
                            <w:r>
                              <w:rPr>
                                <w:sz w:val="24"/>
                              </w:rPr>
                              <w:t>Vị trí hiện tại của tài xế</w:t>
                            </w:r>
                          </w:p>
                          <w:p w14:paraId="01939D29" w14:textId="21DE48F0" w:rsidR="00B54B48" w:rsidRPr="00ED6AA4" w:rsidRDefault="00B54B48" w:rsidP="00ED6AA4">
                            <w:pPr>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1E2FC" id="Hộp chú thích: Đường Cong 75" o:spid="_x0000_s1035"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KBSF5H3AgAAUwYAAA4AAAAAAAAAAAAAAAAALgIAAGRycy9lMm9Eb2MueG1sUEsBAi0AFAAGAAgA&#10;AAAhAHVDH1zgAAAACwEAAA8AAAAAAAAAAAAAAAAAUQUAAGRycy9kb3ducmV2LnhtbFBLBQYAAAAA&#10;BAAEAPMAAABeBgAAAAA=&#10;" adj="-23070,20504" fillcolor="#4472c4 [3204]" strokecolor="#1f3763 [1604]" strokeweight="1pt">
                <v:textbox>
                  <w:txbxContent>
                    <w:p w14:paraId="67A0F68D" w14:textId="77777777" w:rsidR="00B54B48" w:rsidRPr="00ED6AA4" w:rsidRDefault="00B54B48" w:rsidP="00C91BB4">
                      <w:pPr>
                        <w:jc w:val="center"/>
                        <w:rPr>
                          <w:sz w:val="24"/>
                        </w:rPr>
                      </w:pPr>
                      <w:r>
                        <w:rPr>
                          <w:sz w:val="24"/>
                        </w:rPr>
                        <w:t>Vị trí hiện tại của tài xế</w:t>
                      </w:r>
                    </w:p>
                    <w:p w14:paraId="01939D29" w14:textId="21DE48F0" w:rsidR="00B54B48" w:rsidRPr="00ED6AA4" w:rsidRDefault="00B54B48" w:rsidP="00ED6AA4">
                      <w:pPr>
                        <w:jc w:val="center"/>
                        <w:rPr>
                          <w:sz w:val="24"/>
                        </w:rPr>
                      </w:pPr>
                    </w:p>
                  </w:txbxContent>
                </v:textbox>
                <o:callout v:ext="edit" minusy="t"/>
              </v:shape>
            </w:pict>
          </mc:Fallback>
        </mc:AlternateContent>
      </w:r>
      <w:r w:rsidR="00ED6AA4" w:rsidRPr="00B07962">
        <w:rPr>
          <w:noProof/>
        </w:rPr>
        <mc:AlternateContent>
          <mc:Choice Requires="wps">
            <w:drawing>
              <wp:anchor distT="0" distB="0" distL="114300" distR="114300" simplePos="0" relativeHeight="251679232" behindDoc="0" locked="0" layoutInCell="1" allowOverlap="1" wp14:anchorId="13B5A5EB" wp14:editId="5AEE994C">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B54B48" w:rsidRPr="00ED6AA4" w:rsidRDefault="00B54B48" w:rsidP="00ED6AA4">
                            <w:pPr>
                              <w:jc w:val="center"/>
                              <w:rPr>
                                <w:sz w:val="24"/>
                              </w:rPr>
                            </w:pPr>
                            <w:r>
                              <w:rPr>
                                <w:sz w:val="24"/>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6"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zA+QIAAFQ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" adj="35207,11098,23774,,22046,5443" fillcolor="#4472c4 [3204]" strokecolor="#1f3763 [1604]" strokeweight="1pt">
                <v:textbox>
                  <w:txbxContent>
                    <w:p w14:paraId="5D3594C7" w14:textId="36C8582C" w:rsidR="00B54B48" w:rsidRPr="00ED6AA4" w:rsidRDefault="00B54B48" w:rsidP="00ED6AA4">
                      <w:pPr>
                        <w:jc w:val="center"/>
                        <w:rPr>
                          <w:sz w:val="24"/>
                        </w:rPr>
                      </w:pPr>
                      <w:r>
                        <w:rPr>
                          <w:sz w:val="24"/>
                        </w:rPr>
                        <w:t>Bản đồ hoạt động của tài xế</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7184" behindDoc="0" locked="0" layoutInCell="1" allowOverlap="1" wp14:anchorId="5314B2AB" wp14:editId="3598026A">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B54B48" w:rsidRPr="00ED6AA4" w:rsidRDefault="00B54B48" w:rsidP="00ED6AA4">
                            <w:pPr>
                              <w:jc w:val="center"/>
                              <w:rPr>
                                <w:sz w:val="24"/>
                              </w:rPr>
                            </w:pPr>
                            <w:r w:rsidRPr="00ED6AA4">
                              <w:rPr>
                                <w:sz w:val="24"/>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7"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4r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oH5rpvJ7yH+j6sZgNT0vIdkuiHXXxEAOQX5Cd3NXMHChVhlW&#10;zQyjQplPh/Y9HgoUTjFaQWfJsP24IIZhJN5KKN3jpNv1rSgsur1BCguzezLbPZGLaqogcpDV8Low&#10;9XgnNlNuVHUHpTHxt8IRkRTuzjB1ZrOYurrjQRulbDIJMGg/mrgLeaOpJ/dC+/S6Xd8Ro5uKc1Cr&#10;l2rThcgoZGIt8hbrLaWaLJzipfOHW12bBbSukEtNm/W9cXcdUNuPwfg3AA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AfWV4r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B54B48" w:rsidRPr="00ED6AA4" w:rsidRDefault="00B54B48" w:rsidP="00ED6AA4">
                      <w:pPr>
                        <w:jc w:val="center"/>
                        <w:rPr>
                          <w:sz w:val="24"/>
                        </w:rPr>
                      </w:pPr>
                      <w:r w:rsidRPr="00ED6AA4">
                        <w:rPr>
                          <w:sz w:val="24"/>
                        </w:rPr>
                        <w:t>Trạng thái hoạt động hiện tại</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5136" behindDoc="0" locked="0" layoutInCell="1" allowOverlap="1" wp14:anchorId="7FE12CEF" wp14:editId="6238C1FF">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B54B48" w:rsidRPr="00ED6AA4" w:rsidRDefault="00B54B48" w:rsidP="00ED6AA4">
                            <w:pPr>
                              <w:jc w:val="center"/>
                              <w:rPr>
                                <w:sz w:val="24"/>
                              </w:rPr>
                            </w:pPr>
                            <w:r w:rsidRPr="00ED6AA4">
                              <w:rPr>
                                <w:sz w:val="24"/>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8"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" adj="-9597,8137" fillcolor="#4472c4 [3204]" strokecolor="#1f3763 [1604]" strokeweight="1pt">
                <v:textbox>
                  <w:txbxContent>
                    <w:p w14:paraId="73FAE195" w14:textId="343568B6" w:rsidR="00B54B48" w:rsidRPr="00ED6AA4" w:rsidRDefault="00B54B48" w:rsidP="00ED6AA4">
                      <w:pPr>
                        <w:jc w:val="center"/>
                        <w:rPr>
                          <w:sz w:val="24"/>
                        </w:rPr>
                      </w:pPr>
                      <w:r w:rsidRPr="00ED6AA4">
                        <w:rPr>
                          <w:sz w:val="24"/>
                        </w:rPr>
                        <w:t>Kích hoạt trạng thái hoạt động</w:t>
                      </w:r>
                    </w:p>
                  </w:txbxContent>
                </v:textbox>
                <o:callout v:ext="edit" minusy="t"/>
              </v:shape>
            </w:pict>
          </mc:Fallback>
        </mc:AlternateContent>
      </w:r>
      <w:r w:rsidR="00245943" w:rsidRPr="00B07962">
        <w:rPr>
          <w:noProof/>
        </w:rPr>
        <w:drawing>
          <wp:inline distT="0" distB="0" distL="0" distR="0" wp14:anchorId="360DB12F" wp14:editId="70E55AD4">
            <wp:extent cx="1704532" cy="3030279"/>
            <wp:effectExtent l="19050" t="19050" r="10160" b="17780"/>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19067" cy="3056118"/>
                    </a:xfrm>
                    <a:prstGeom prst="rect">
                      <a:avLst/>
                    </a:prstGeom>
                    <a:noFill/>
                    <a:ln>
                      <a:solidFill>
                        <a:schemeClr val="accent1">
                          <a:shade val="50000"/>
                        </a:schemeClr>
                      </a:solidFill>
                    </a:ln>
                  </pic:spPr>
                </pic:pic>
              </a:graphicData>
            </a:graphic>
          </wp:inline>
        </w:drawing>
      </w:r>
    </w:p>
    <w:p w14:paraId="294F3B73" w14:textId="15B3ED05" w:rsidR="00245943" w:rsidRPr="00B07962" w:rsidRDefault="00AF2413" w:rsidP="00DB7741">
      <w:pPr>
        <w:pStyle w:val="Chuthich"/>
      </w:pPr>
      <w:bookmarkStart w:id="209" w:name="_Toc51489731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0</w:t>
      </w:r>
      <w:r w:rsidRPr="00B07962">
        <w:rPr>
          <w:b/>
        </w:rPr>
        <w:fldChar w:fldCharType="end"/>
      </w:r>
      <w:r w:rsidRPr="00B07962">
        <w:t xml:space="preserve"> Giao diện màn hình nhận yêu cầu gọi xe của ứng dụng</w:t>
      </w:r>
      <w:bookmarkEnd w:id="209"/>
      <w:r w:rsidR="00245943" w:rsidRPr="00B07962">
        <w:t xml:space="preserve">    </w:t>
      </w:r>
    </w:p>
    <w:p w14:paraId="0517475D" w14:textId="06CCA75B" w:rsidR="0034528B" w:rsidRPr="00B07962" w:rsidRDefault="0034528B" w:rsidP="0034528B">
      <w:pPr>
        <w:pStyle w:val="u4"/>
      </w:pPr>
      <w:r w:rsidRPr="00B07962">
        <w:t>Giao diện màn hình lịch sử đặt xe</w:t>
      </w:r>
    </w:p>
    <w:p w14:paraId="3DF504DF" w14:textId="7DFA783B" w:rsidR="0034528B" w:rsidRPr="00B07962" w:rsidRDefault="008531E0" w:rsidP="00DB7741">
      <w:pPr>
        <w:keepNext/>
        <w:jc w:val="center"/>
      </w:pPr>
      <w:r w:rsidRPr="00B07962">
        <w:rPr>
          <w:noProof/>
        </w:rPr>
        <mc:AlternateContent>
          <mc:Choice Requires="wps">
            <w:drawing>
              <wp:anchor distT="0" distB="0" distL="114300" distR="114300" simplePos="0" relativeHeight="251686400" behindDoc="0" locked="0" layoutInCell="1" allowOverlap="1" wp14:anchorId="28499CA8" wp14:editId="77CD73FE">
                <wp:simplePos x="0" y="0"/>
                <wp:positionH relativeFrom="margin">
                  <wp:posOffset>4623490</wp:posOffset>
                </wp:positionH>
                <wp:positionV relativeFrom="paragraph">
                  <wp:posOffset>63914</wp:posOffset>
                </wp:positionV>
                <wp:extent cx="914400" cy="962025"/>
                <wp:effectExtent l="285750" t="0" r="19050" b="28575"/>
                <wp:wrapNone/>
                <wp:docPr id="11" name="Hộp chú thích: Đường 11"/>
                <wp:cNvGraphicFramePr/>
                <a:graphic xmlns:a="http://schemas.openxmlformats.org/drawingml/2006/main">
                  <a:graphicData uri="http://schemas.microsoft.com/office/word/2010/wordprocessingShape">
                    <wps:wsp>
                      <wps:cNvSpPr/>
                      <wps:spPr>
                        <a:xfrm>
                          <a:off x="0" y="0"/>
                          <a:ext cx="914400" cy="962025"/>
                        </a:xfrm>
                        <a:prstGeom prst="borderCallout1">
                          <a:avLst>
                            <a:gd name="adj1" fmla="val 52522"/>
                            <a:gd name="adj2" fmla="val 363"/>
                            <a:gd name="adj3" fmla="val 26182"/>
                            <a:gd name="adj4" fmla="val -3050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7AE038" w14:textId="2A3C0A10" w:rsidR="00B54B48" w:rsidRPr="008531E0" w:rsidRDefault="00B54B48" w:rsidP="008531E0">
                            <w:pPr>
                              <w:spacing w:line="240" w:lineRule="auto"/>
                              <w:jc w:val="center"/>
                              <w:rPr>
                                <w:sz w:val="24"/>
                              </w:rPr>
                            </w:pPr>
                            <w:r>
                              <w:rPr>
                                <w:sz w:val="24"/>
                              </w:rPr>
                              <w:t>Thông tin chi tiết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499CA8" id="Hộp chú thích: Đường 11" o:spid="_x0000_s1039" type="#_x0000_t47" style="position:absolute;left:0;text-align:left;margin-left:364.05pt;margin-top:5.05pt;width:1in;height:75.75pt;z-index:2516864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" adj="-6589,5655,78,11345" fillcolor="#4472c4 [3204]" strokecolor="#1f3763 [1604]" strokeweight="1pt">
                <v:textbox>
                  <w:txbxContent>
                    <w:p w14:paraId="437AE038" w14:textId="2A3C0A10" w:rsidR="00B54B48" w:rsidRPr="008531E0" w:rsidRDefault="00B54B48" w:rsidP="008531E0">
                      <w:pPr>
                        <w:spacing w:line="240" w:lineRule="auto"/>
                        <w:jc w:val="center"/>
                        <w:rPr>
                          <w:sz w:val="24"/>
                        </w:rPr>
                      </w:pPr>
                      <w:r>
                        <w:rPr>
                          <w:sz w:val="24"/>
                        </w:rPr>
                        <w:t>Thông tin chi tiết lịch sử</w:t>
                      </w:r>
                    </w:p>
                  </w:txbxContent>
                </v:textbox>
                <w10:wrap anchorx="margin"/>
              </v:shape>
            </w:pict>
          </mc:Fallback>
        </mc:AlternateContent>
      </w:r>
      <w:r w:rsidRPr="00B07962">
        <w:rPr>
          <w:noProof/>
        </w:rPr>
        <mc:AlternateContent>
          <mc:Choice Requires="wps">
            <w:drawing>
              <wp:anchor distT="0" distB="0" distL="114300" distR="114300" simplePos="0" relativeHeight="251684352" behindDoc="0" locked="0" layoutInCell="1" allowOverlap="1" wp14:anchorId="1225B0C1" wp14:editId="3628C867">
                <wp:simplePos x="0" y="0"/>
                <wp:positionH relativeFrom="margin">
                  <wp:align>left</wp:align>
                </wp:positionH>
                <wp:positionV relativeFrom="paragraph">
                  <wp:posOffset>1780844</wp:posOffset>
                </wp:positionV>
                <wp:extent cx="914400" cy="612140"/>
                <wp:effectExtent l="0" t="781050" r="323850" b="16510"/>
                <wp:wrapNone/>
                <wp:docPr id="10" name="Hộp chú thích: Đường 1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127803"/>
                            <a:gd name="adj4" fmla="val 13210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D52CA4" w14:textId="2847D4C9" w:rsidR="00B54B48" w:rsidRPr="008531E0" w:rsidRDefault="00B54B48" w:rsidP="008531E0">
                            <w:pPr>
                              <w:spacing w:line="240" w:lineRule="auto"/>
                              <w:jc w:val="center"/>
                              <w:rPr>
                                <w:sz w:val="24"/>
                              </w:rPr>
                            </w:pPr>
                            <w:r>
                              <w:rPr>
                                <w:sz w:val="24"/>
                              </w:rPr>
                              <w:t>Danh sách lịch sửccccccccccccccccccc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5B0C1" id="Hộp chú thích: Đường 10" o:spid="_x0000_s1040" type="#_x0000_t47" style="position:absolute;left:0;text-align:left;margin-left:0;margin-top:140.2pt;width:1in;height:48.2pt;z-index:25168435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" adj="28534,-27605,22805,5733" fillcolor="#4472c4 [3204]" strokecolor="#1f3763 [1604]" strokeweight="1pt">
                <v:textbox>
                  <w:txbxContent>
                    <w:p w14:paraId="6BD52CA4" w14:textId="2847D4C9" w:rsidR="00B54B48" w:rsidRPr="008531E0" w:rsidRDefault="00B54B48" w:rsidP="008531E0">
                      <w:pPr>
                        <w:spacing w:line="240" w:lineRule="auto"/>
                        <w:jc w:val="center"/>
                        <w:rPr>
                          <w:sz w:val="24"/>
                        </w:rPr>
                      </w:pPr>
                      <w:r>
                        <w:rPr>
                          <w:sz w:val="24"/>
                        </w:rPr>
                        <w:t>Danh sách lịch sửcccccccccccccccccccccc</w:t>
                      </w:r>
                    </w:p>
                  </w:txbxContent>
                </v:textbox>
                <o:callout v:ext="edit" minusx="t"/>
                <w10:wrap anchorx="margin"/>
              </v:shape>
            </w:pict>
          </mc:Fallback>
        </mc:AlternateContent>
      </w:r>
      <w:r w:rsidR="0034528B" w:rsidRPr="00B07962">
        <w:rPr>
          <w:noProof/>
        </w:rPr>
        <mc:AlternateContent>
          <mc:Choice Requires="wps">
            <w:drawing>
              <wp:anchor distT="0" distB="0" distL="114300" distR="114300" simplePos="0" relativeHeight="251682304" behindDoc="0" locked="0" layoutInCell="1" allowOverlap="1" wp14:anchorId="399197C1" wp14:editId="6216BF55">
                <wp:simplePos x="0" y="0"/>
                <wp:positionH relativeFrom="column">
                  <wp:posOffset>35588</wp:posOffset>
                </wp:positionH>
                <wp:positionV relativeFrom="paragraph">
                  <wp:posOffset>87768</wp:posOffset>
                </wp:positionV>
                <wp:extent cx="914400" cy="612140"/>
                <wp:effectExtent l="0" t="0" r="266700" b="16510"/>
                <wp:wrapNone/>
                <wp:docPr id="4" name="Hộp chú thích: Đường 4"/>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87820"/>
                            <a:gd name="adj4" fmla="val 12688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5B0DC" w14:textId="5FB55C18" w:rsidR="00B54B48" w:rsidRPr="008531E0" w:rsidRDefault="00B54B48" w:rsidP="008531E0">
                            <w:pPr>
                              <w:spacing w:line="240" w:lineRule="auto"/>
                              <w:jc w:val="center"/>
                              <w:rPr>
                                <w:sz w:val="24"/>
                              </w:rPr>
                            </w:pPr>
                            <w:r w:rsidRPr="008531E0">
                              <w:rPr>
                                <w:sz w:val="24"/>
                              </w:rPr>
                              <w:t>Bộ lọc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197C1" id="Hộp chú thích: Đường 4" o:spid="_x0000_s1041" type="#_x0000_t47" style="position:absolute;left:0;text-align:left;margin-left:2.8pt;margin-top:6.9pt;width:1in;height:48.2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" adj="27407,18969,22805,5733" fillcolor="#4472c4 [3204]" strokecolor="#1f3763 [1604]" strokeweight="1pt">
                <v:textbox>
                  <w:txbxContent>
                    <w:p w14:paraId="1905B0DC" w14:textId="5FB55C18" w:rsidR="00B54B48" w:rsidRPr="008531E0" w:rsidRDefault="00B54B48" w:rsidP="008531E0">
                      <w:pPr>
                        <w:spacing w:line="240" w:lineRule="auto"/>
                        <w:jc w:val="center"/>
                        <w:rPr>
                          <w:sz w:val="24"/>
                        </w:rPr>
                      </w:pPr>
                      <w:r w:rsidRPr="008531E0">
                        <w:rPr>
                          <w:sz w:val="24"/>
                        </w:rPr>
                        <w:t>Bộ lọc lịch sử</w:t>
                      </w:r>
                    </w:p>
                  </w:txbxContent>
                </v:textbox>
                <o:callout v:ext="edit" minusx="t" minusy="t"/>
              </v:shape>
            </w:pict>
          </mc:Fallback>
        </mc:AlternateContent>
      </w:r>
      <w:r w:rsidR="0034528B" w:rsidRPr="00B07962">
        <w:rPr>
          <w:noProof/>
        </w:rPr>
        <w:drawing>
          <wp:inline distT="0" distB="0" distL="0" distR="0" wp14:anchorId="26F9D692" wp14:editId="7E6D0FBA">
            <wp:extent cx="1513146" cy="2690037"/>
            <wp:effectExtent l="19050" t="19050" r="11430" b="1524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516113" cy="2695312"/>
                    </a:xfrm>
                    <a:prstGeom prst="rect">
                      <a:avLst/>
                    </a:prstGeom>
                    <a:noFill/>
                    <a:ln>
                      <a:solidFill>
                        <a:schemeClr val="accent1">
                          <a:shade val="50000"/>
                        </a:schemeClr>
                      </a:solidFill>
                    </a:ln>
                  </pic:spPr>
                </pic:pic>
              </a:graphicData>
            </a:graphic>
          </wp:inline>
        </w:drawing>
      </w:r>
      <w:r w:rsidR="0034528B" w:rsidRPr="00B07962">
        <w:t xml:space="preserve"> </w:t>
      </w:r>
      <w:r w:rsidR="0034528B" w:rsidRPr="00B07962">
        <w:rPr>
          <w:noProof/>
        </w:rPr>
        <w:drawing>
          <wp:inline distT="0" distB="0" distL="0" distR="0" wp14:anchorId="2C43B260" wp14:editId="1653890A">
            <wp:extent cx="1519125" cy="2700669"/>
            <wp:effectExtent l="19050" t="19050" r="24130" b="2349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524820" cy="2710793"/>
                    </a:xfrm>
                    <a:prstGeom prst="rect">
                      <a:avLst/>
                    </a:prstGeom>
                    <a:noFill/>
                    <a:ln>
                      <a:solidFill>
                        <a:schemeClr val="accent1">
                          <a:shade val="50000"/>
                        </a:schemeClr>
                      </a:solidFill>
                    </a:ln>
                  </pic:spPr>
                </pic:pic>
              </a:graphicData>
            </a:graphic>
          </wp:inline>
        </w:drawing>
      </w:r>
    </w:p>
    <w:p w14:paraId="1AEAB3DC" w14:textId="6D948788" w:rsidR="00DB7741" w:rsidRPr="00B07962" w:rsidRDefault="00DB7741" w:rsidP="00DB7741">
      <w:pPr>
        <w:pStyle w:val="Chuthich"/>
      </w:pPr>
      <w:bookmarkStart w:id="210" w:name="_Ref514896254"/>
      <w:bookmarkStart w:id="211" w:name="_Toc51489731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1</w:t>
      </w:r>
      <w:r w:rsidRPr="00B07962">
        <w:rPr>
          <w:b/>
        </w:rPr>
        <w:fldChar w:fldCharType="end"/>
      </w:r>
      <w:bookmarkEnd w:id="210"/>
      <w:r w:rsidRPr="00B07962">
        <w:t xml:space="preserve"> Giao diện màn hình lịch sử đặt xe của ứng dụng</w:t>
      </w:r>
      <w:bookmarkEnd w:id="211"/>
    </w:p>
    <w:p w14:paraId="04FD7571" w14:textId="73E286DF" w:rsidR="00C91BB4" w:rsidRPr="00B07962" w:rsidRDefault="00310967" w:rsidP="0001354D">
      <w:pPr>
        <w:jc w:val="left"/>
      </w:pPr>
      <w:r w:rsidRPr="00B07962">
        <w:t>Với màn hình lịch sử đặt xe</w:t>
      </w:r>
      <w:r w:rsidR="00886DAB">
        <w:t xml:space="preserve"> (</w:t>
      </w:r>
      <w:r w:rsidR="00886DAB">
        <w:fldChar w:fldCharType="begin"/>
      </w:r>
      <w:r w:rsidR="00886DAB">
        <w:instrText xml:space="preserve"> REF _Ref514896254 \h </w:instrText>
      </w:r>
      <w:r w:rsidR="00886DAB">
        <w:fldChar w:fldCharType="separate"/>
      </w:r>
      <w:r w:rsidR="00C66350" w:rsidRPr="00B07962">
        <w:rPr>
          <w:b/>
        </w:rPr>
        <w:t xml:space="preserve">Hình  </w:t>
      </w:r>
      <w:r w:rsidR="00C66350">
        <w:rPr>
          <w:b/>
          <w:noProof/>
        </w:rPr>
        <w:t>41</w:t>
      </w:r>
      <w:r w:rsidR="00886DAB">
        <w:fldChar w:fldCharType="end"/>
      </w:r>
      <w:r w:rsidR="00886DAB">
        <w:t>)</w:t>
      </w:r>
      <w:r w:rsidRPr="00B07962">
        <w:t xml:space="preserve">, tài xế và khách hàng có thể xem lại danh sách các đơn hàng mình </w:t>
      </w:r>
      <w:r w:rsidR="006B056B">
        <w:t>đã nhận/đã đặt, t</w:t>
      </w:r>
      <w:r w:rsidRPr="00B07962">
        <w:t>ình trạng của đơn hàng</w:t>
      </w:r>
    </w:p>
    <w:p w14:paraId="1BAFF347" w14:textId="5EF23537" w:rsidR="00C91BB4" w:rsidRPr="00B07962" w:rsidRDefault="00C91BB4" w:rsidP="00C91BB4">
      <w:pPr>
        <w:pStyle w:val="u4"/>
      </w:pPr>
      <w:r w:rsidRPr="00B07962">
        <w:lastRenderedPageBreak/>
        <w:t>Giao diện tài xế ưa thích</w:t>
      </w:r>
    </w:p>
    <w:p w14:paraId="0CF069E8" w14:textId="5BF331C9" w:rsidR="00C91BB4" w:rsidRPr="00B07962" w:rsidRDefault="00C91BB4" w:rsidP="003B0F98">
      <w:pPr>
        <w:keepNext/>
        <w:jc w:val="center"/>
      </w:pPr>
      <w:r w:rsidRPr="00B07962">
        <w:rPr>
          <w:noProof/>
        </w:rPr>
        <mc:AlternateContent>
          <mc:Choice Requires="wps">
            <w:drawing>
              <wp:anchor distT="0" distB="0" distL="114300" distR="114300" simplePos="0" relativeHeight="251694592" behindDoc="0" locked="0" layoutInCell="1" allowOverlap="1" wp14:anchorId="0E1D8367" wp14:editId="51CE9684">
                <wp:simplePos x="0" y="0"/>
                <wp:positionH relativeFrom="margin">
                  <wp:posOffset>4614114</wp:posOffset>
                </wp:positionH>
                <wp:positionV relativeFrom="paragraph">
                  <wp:posOffset>138526</wp:posOffset>
                </wp:positionV>
                <wp:extent cx="914400" cy="922655"/>
                <wp:effectExtent l="590550" t="0" r="19050" b="10795"/>
                <wp:wrapNone/>
                <wp:docPr id="22" name="Hộp chú thích: Đường 22"/>
                <wp:cNvGraphicFramePr/>
                <a:graphic xmlns:a="http://schemas.openxmlformats.org/drawingml/2006/main">
                  <a:graphicData uri="http://schemas.microsoft.com/office/word/2010/wordprocessingShape">
                    <wps:wsp>
                      <wps:cNvSpPr/>
                      <wps:spPr>
                        <a:xfrm>
                          <a:off x="0" y="0"/>
                          <a:ext cx="914400" cy="922655"/>
                        </a:xfrm>
                        <a:prstGeom prst="borderCallout1">
                          <a:avLst>
                            <a:gd name="adj1" fmla="val 22803"/>
                            <a:gd name="adj2" fmla="val -4797"/>
                            <a:gd name="adj3" fmla="val 42753"/>
                            <a:gd name="adj4" fmla="val -641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8129A" w14:textId="01B255FA" w:rsidR="00B54B48" w:rsidRPr="008531E0" w:rsidRDefault="00B54B48" w:rsidP="00C91BB4">
                            <w:pPr>
                              <w:spacing w:line="240" w:lineRule="auto"/>
                              <w:jc w:val="center"/>
                              <w:rPr>
                                <w:sz w:val="24"/>
                              </w:rPr>
                            </w:pPr>
                            <w:r>
                              <w:rPr>
                                <w:sz w:val="24"/>
                              </w:rPr>
                              <w:t>Chi tiết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1D8367" id="Hộp chú thích: Đường 22" o:spid="_x0000_s1042" type="#_x0000_t47" style="position:absolute;left:0;text-align:left;margin-left:363.3pt;margin-top:10.9pt;width:1in;height:72.65pt;z-index:2516945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" adj="-13851,9235,-1036,4925" fillcolor="#4472c4 [3204]" strokecolor="#1f3763 [1604]" strokeweight="1pt">
                <v:textbox>
                  <w:txbxContent>
                    <w:p w14:paraId="4088129A" w14:textId="01B255FA" w:rsidR="00B54B48" w:rsidRPr="008531E0" w:rsidRDefault="00B54B48" w:rsidP="00C91BB4">
                      <w:pPr>
                        <w:spacing w:line="240" w:lineRule="auto"/>
                        <w:jc w:val="center"/>
                        <w:rPr>
                          <w:sz w:val="24"/>
                        </w:rPr>
                      </w:pPr>
                      <w:r>
                        <w:rPr>
                          <w:sz w:val="24"/>
                        </w:rPr>
                        <w:t>Chi tiết tài xế ưa thích</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92544" behindDoc="0" locked="0" layoutInCell="1" allowOverlap="1" wp14:anchorId="4082C4E6" wp14:editId="7CB1672B">
                <wp:simplePos x="0" y="0"/>
                <wp:positionH relativeFrom="margin">
                  <wp:align>left</wp:align>
                </wp:positionH>
                <wp:positionV relativeFrom="paragraph">
                  <wp:posOffset>1992067</wp:posOffset>
                </wp:positionV>
                <wp:extent cx="914400" cy="922655"/>
                <wp:effectExtent l="0" t="0" r="495300" b="10795"/>
                <wp:wrapNone/>
                <wp:docPr id="21" name="Hộp chú thích: Đường 21"/>
                <wp:cNvGraphicFramePr/>
                <a:graphic xmlns:a="http://schemas.openxmlformats.org/drawingml/2006/main">
                  <a:graphicData uri="http://schemas.microsoft.com/office/word/2010/wordprocessingShape">
                    <wps:wsp>
                      <wps:cNvSpPr/>
                      <wps:spPr>
                        <a:xfrm>
                          <a:off x="1259457" y="3140015"/>
                          <a:ext cx="914400" cy="922655"/>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7E2FB" w14:textId="2D389C78" w:rsidR="00B54B48" w:rsidRPr="008531E0" w:rsidRDefault="00B54B48" w:rsidP="00C91BB4">
                            <w:pPr>
                              <w:spacing w:line="240" w:lineRule="auto"/>
                              <w:jc w:val="center"/>
                              <w:rPr>
                                <w:sz w:val="24"/>
                              </w:rPr>
                            </w:pPr>
                            <w:r>
                              <w:rPr>
                                <w:sz w:val="24"/>
                              </w:rPr>
                              <w:t>Thêm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2C4E6" id="Hộp chú thích: Đường 21" o:spid="_x0000_s1043" type="#_x0000_t47" style="position:absolute;left:0;text-align:left;margin-left:0;margin-top:156.85pt;width:1in;height:72.65pt;z-index:251692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" adj="32406,13678,22805,5733" fillcolor="#4472c4 [3204]" strokecolor="#1f3763 [1604]" strokeweight="1pt">
                <v:textbox>
                  <w:txbxContent>
                    <w:p w14:paraId="21B7E2FB" w14:textId="2D389C78" w:rsidR="00B54B48" w:rsidRPr="008531E0" w:rsidRDefault="00B54B48" w:rsidP="00C91BB4">
                      <w:pPr>
                        <w:spacing w:line="240" w:lineRule="auto"/>
                        <w:jc w:val="center"/>
                        <w:rPr>
                          <w:sz w:val="24"/>
                        </w:rPr>
                      </w:pPr>
                      <w:r>
                        <w:rPr>
                          <w:sz w:val="24"/>
                        </w:rPr>
                        <w:t>Thêm tài xế ưa thích</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690496" behindDoc="0" locked="0" layoutInCell="1" allowOverlap="1" wp14:anchorId="157F0283" wp14:editId="36D63F0A">
                <wp:simplePos x="0" y="0"/>
                <wp:positionH relativeFrom="margin">
                  <wp:posOffset>-1018</wp:posOffset>
                </wp:positionH>
                <wp:positionV relativeFrom="paragraph">
                  <wp:posOffset>362813</wp:posOffset>
                </wp:positionV>
                <wp:extent cx="914400" cy="923026"/>
                <wp:effectExtent l="0" t="0" r="304800" b="10795"/>
                <wp:wrapNone/>
                <wp:docPr id="20" name="Hộp chú thích: Đường 20"/>
                <wp:cNvGraphicFramePr/>
                <a:graphic xmlns:a="http://schemas.openxmlformats.org/drawingml/2006/main">
                  <a:graphicData uri="http://schemas.microsoft.com/office/word/2010/wordprocessingShape">
                    <wps:wsp>
                      <wps:cNvSpPr/>
                      <wps:spPr>
                        <a:xfrm>
                          <a:off x="0" y="0"/>
                          <a:ext cx="914400" cy="923026"/>
                        </a:xfrm>
                        <a:prstGeom prst="borderCallout1">
                          <a:avLst>
                            <a:gd name="adj1" fmla="val 26543"/>
                            <a:gd name="adj2" fmla="val 105580"/>
                            <a:gd name="adj3" fmla="val 51168"/>
                            <a:gd name="adj4" fmla="val 12927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1C1307" w14:textId="678791FD" w:rsidR="00B54B48" w:rsidRPr="008531E0" w:rsidRDefault="00B54B48" w:rsidP="00C91BB4">
                            <w:pPr>
                              <w:spacing w:line="240" w:lineRule="auto"/>
                              <w:jc w:val="center"/>
                              <w:rPr>
                                <w:sz w:val="24"/>
                              </w:rPr>
                            </w:pPr>
                            <w:r>
                              <w:rPr>
                                <w:sz w:val="24"/>
                              </w:rPr>
                              <w:t>Danh sách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F0283" id="Hộp chú thích: Đường 20" o:spid="_x0000_s1044" type="#_x0000_t47" style="position:absolute;left:0;text-align:left;margin-left:-.1pt;margin-top:28.55pt;width:1in;height:72.7pt;z-index:251690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" adj="27923,11052,22805,5733" fillcolor="#4472c4 [3204]" strokecolor="#1f3763 [1604]" strokeweight="1pt">
                <v:textbox>
                  <w:txbxContent>
                    <w:p w14:paraId="0B1C1307" w14:textId="678791FD" w:rsidR="00B54B48" w:rsidRPr="008531E0" w:rsidRDefault="00B54B48" w:rsidP="00C91BB4">
                      <w:pPr>
                        <w:spacing w:line="240" w:lineRule="auto"/>
                        <w:jc w:val="center"/>
                        <w:rPr>
                          <w:sz w:val="24"/>
                        </w:rPr>
                      </w:pPr>
                      <w:r>
                        <w:rPr>
                          <w:sz w:val="24"/>
                        </w:rPr>
                        <w:t>Danh sách tài xế ưa thích</w:t>
                      </w:r>
                    </w:p>
                  </w:txbxContent>
                </v:textbox>
                <o:callout v:ext="edit" minusx="t" minusy="t"/>
                <w10:wrap anchorx="margin"/>
              </v:shape>
            </w:pict>
          </mc:Fallback>
        </mc:AlternateContent>
      </w:r>
      <w:r w:rsidRPr="00B07962">
        <w:rPr>
          <w:noProof/>
        </w:rPr>
        <w:drawing>
          <wp:inline distT="0" distB="0" distL="0" distR="0" wp14:anchorId="5E3C26CD" wp14:editId="6222A229">
            <wp:extent cx="1667848" cy="2965063"/>
            <wp:effectExtent l="19050" t="19050" r="27940" b="2603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26EF7E5D" wp14:editId="3E12D51C">
            <wp:extent cx="1667848" cy="2965063"/>
            <wp:effectExtent l="19050" t="19050" r="27940" b="260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p>
    <w:p w14:paraId="66B69251" w14:textId="17B248A6" w:rsidR="003B0F98" w:rsidRPr="00B07962" w:rsidRDefault="003B0F98" w:rsidP="003B0F98">
      <w:pPr>
        <w:pStyle w:val="Chuthich"/>
      </w:pPr>
      <w:bookmarkStart w:id="212" w:name="_Ref514665078"/>
      <w:bookmarkStart w:id="213" w:name="_Toc51489731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2</w:t>
      </w:r>
      <w:r w:rsidRPr="00B07962">
        <w:rPr>
          <w:b/>
        </w:rPr>
        <w:fldChar w:fldCharType="end"/>
      </w:r>
      <w:bookmarkEnd w:id="212"/>
      <w:r w:rsidRPr="00B07962">
        <w:t xml:space="preserve"> Giao diện màn hình tài xế ưa thích của ứng dụng</w:t>
      </w:r>
      <w:bookmarkEnd w:id="213"/>
    </w:p>
    <w:p w14:paraId="1BC9CD5B" w14:textId="5B5C2D89" w:rsidR="00310967" w:rsidRPr="00B07962" w:rsidRDefault="00310967" w:rsidP="00ED197C">
      <w:r w:rsidRPr="00B07962">
        <w:t>Với giao diện tài xế ưa thích</w:t>
      </w:r>
      <w:r w:rsidR="00886DAB">
        <w:t xml:space="preserve"> (</w:t>
      </w:r>
      <w:r w:rsidR="00886DAB">
        <w:fldChar w:fldCharType="begin"/>
      </w:r>
      <w:r w:rsidR="00886DAB">
        <w:instrText xml:space="preserve"> REF _Ref514665078 \h </w:instrText>
      </w:r>
      <w:r w:rsidR="00ED197C">
        <w:instrText xml:space="preserve"> \* MERGEFORMAT </w:instrText>
      </w:r>
      <w:r w:rsidR="00886DAB">
        <w:fldChar w:fldCharType="separate"/>
      </w:r>
      <w:r w:rsidR="00C66350" w:rsidRPr="00B07962">
        <w:rPr>
          <w:b/>
        </w:rPr>
        <w:t xml:space="preserve">Hình  </w:t>
      </w:r>
      <w:r w:rsidR="00C66350">
        <w:rPr>
          <w:b/>
          <w:noProof/>
        </w:rPr>
        <w:t>42</w:t>
      </w:r>
      <w:r w:rsidR="00886DAB">
        <w:fldChar w:fldCharType="end"/>
      </w:r>
      <w:r w:rsidR="00886DAB">
        <w:t>)</w:t>
      </w:r>
      <w:r w:rsidRPr="00B07962">
        <w:t>, khách hàng có thể quản lý danh sách các tài xế mà mình ưa thích để dễ dàng liên hệ, đặt yêu cầu gọi xe trực tiếp với tài xế ưa thích</w:t>
      </w:r>
      <w:r w:rsidR="00FB0D5D" w:rsidRPr="00B07962">
        <w:t xml:space="preserve"> </w:t>
      </w:r>
    </w:p>
    <w:p w14:paraId="39C6FFBA" w14:textId="61768E96" w:rsidR="0001354D" w:rsidRPr="00B07962" w:rsidRDefault="0001354D" w:rsidP="0001354D">
      <w:pPr>
        <w:pStyle w:val="u4"/>
      </w:pPr>
      <w:r w:rsidRPr="00B07962">
        <w:t>Giao diện thông tin cá nhân</w:t>
      </w:r>
    </w:p>
    <w:p w14:paraId="70B04983" w14:textId="02D3AEA2" w:rsidR="0001354D" w:rsidRPr="00B07962" w:rsidRDefault="00614CBE" w:rsidP="00DC7D45">
      <w:pPr>
        <w:keepNext/>
        <w:jc w:val="center"/>
      </w:pPr>
      <w:r w:rsidRPr="00B07962">
        <w:rPr>
          <w:noProof/>
        </w:rPr>
        <mc:AlternateContent>
          <mc:Choice Requires="wps">
            <w:drawing>
              <wp:anchor distT="0" distB="0" distL="114300" distR="114300" simplePos="0" relativeHeight="251698688" behindDoc="0" locked="0" layoutInCell="1" allowOverlap="1" wp14:anchorId="00FA2C91" wp14:editId="502D2072">
                <wp:simplePos x="0" y="0"/>
                <wp:positionH relativeFrom="page">
                  <wp:posOffset>5886450</wp:posOffset>
                </wp:positionH>
                <wp:positionV relativeFrom="paragraph">
                  <wp:posOffset>86360</wp:posOffset>
                </wp:positionV>
                <wp:extent cx="914400" cy="1447800"/>
                <wp:effectExtent l="361950" t="0" r="19050" b="19050"/>
                <wp:wrapNone/>
                <wp:docPr id="27" name="Hộp chú thích: Đường 27"/>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85510"/>
                            <a:gd name="adj4" fmla="val -395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883E5" w14:textId="3F327BDF" w:rsidR="00B54B48" w:rsidRPr="008531E0" w:rsidRDefault="00B54B48" w:rsidP="00614CBE">
                            <w:pPr>
                              <w:spacing w:line="240" w:lineRule="auto"/>
                              <w:jc w:val="center"/>
                              <w:rPr>
                                <w:sz w:val="24"/>
                              </w:rPr>
                            </w:pPr>
                            <w:r>
                              <w:rPr>
                                <w:sz w:val="24"/>
                              </w:rPr>
                              <w:t>Giao diện thông tin cá nhân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FA2C91" id="Hộp chú thích: Đường 27" o:spid="_x0000_s1045" type="#_x0000_t47" style="position:absolute;left:0;text-align:left;margin-left:463.5pt;margin-top:6.8pt;width:1in;height:114pt;z-index:25169868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" adj="-8537,18470,238,7331" fillcolor="#4472c4 [3204]" strokecolor="#1f3763 [1604]" strokeweight="1pt">
                <v:textbox>
                  <w:txbxContent>
                    <w:p w14:paraId="4E1883E5" w14:textId="3F327BDF" w:rsidR="00B54B48" w:rsidRPr="008531E0" w:rsidRDefault="00B54B48" w:rsidP="00614CBE">
                      <w:pPr>
                        <w:spacing w:line="240" w:lineRule="auto"/>
                        <w:jc w:val="center"/>
                        <w:rPr>
                          <w:sz w:val="24"/>
                        </w:rPr>
                      </w:pPr>
                      <w:r>
                        <w:rPr>
                          <w:sz w:val="24"/>
                        </w:rPr>
                        <w:t>Giao diện thông tin cá nhân tài xế</w:t>
                      </w:r>
                    </w:p>
                  </w:txbxContent>
                </v:textbox>
                <o:callout v:ext="edit" minusy="t"/>
                <w10:wrap anchorx="page"/>
              </v:shape>
            </w:pict>
          </mc:Fallback>
        </mc:AlternateContent>
      </w:r>
      <w:r w:rsidRPr="00B07962">
        <w:rPr>
          <w:noProof/>
        </w:rPr>
        <mc:AlternateContent>
          <mc:Choice Requires="wps">
            <w:drawing>
              <wp:anchor distT="0" distB="0" distL="114300" distR="114300" simplePos="0" relativeHeight="251696640" behindDoc="0" locked="0" layoutInCell="1" allowOverlap="1" wp14:anchorId="4448B067" wp14:editId="7B01D209">
                <wp:simplePos x="0" y="0"/>
                <wp:positionH relativeFrom="margin">
                  <wp:align>left</wp:align>
                </wp:positionH>
                <wp:positionV relativeFrom="paragraph">
                  <wp:posOffset>95885</wp:posOffset>
                </wp:positionV>
                <wp:extent cx="914400" cy="1428750"/>
                <wp:effectExtent l="0" t="0" r="495300" b="19050"/>
                <wp:wrapNone/>
                <wp:docPr id="26" name="Hộp chú thích: Đường 26"/>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12907C" w14:textId="2EB63055" w:rsidR="00B54B48" w:rsidRPr="008531E0" w:rsidRDefault="00B54B48" w:rsidP="00614CBE">
                            <w:pPr>
                              <w:spacing w:line="240" w:lineRule="auto"/>
                              <w:jc w:val="center"/>
                              <w:rPr>
                                <w:sz w:val="24"/>
                              </w:rPr>
                            </w:pPr>
                            <w:r>
                              <w:rPr>
                                <w:sz w:val="24"/>
                              </w:rPr>
                              <w:t>Giao diện thông tin cá nhâ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8B067" id="Hộp chú thích: Đường 26" o:spid="_x0000_s1046" type="#_x0000_t47" style="position:absolute;left:0;text-align:left;margin-left:0;margin-top:7.55pt;width:1in;height:112.5pt;z-index:2516966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" adj="32406,13678,22805,5733" fillcolor="#4472c4 [3204]" strokecolor="#1f3763 [1604]" strokeweight="1pt">
                <v:textbox>
                  <w:txbxContent>
                    <w:p w14:paraId="1E12907C" w14:textId="2EB63055" w:rsidR="00B54B48" w:rsidRPr="008531E0" w:rsidRDefault="00B54B48" w:rsidP="00614CBE">
                      <w:pPr>
                        <w:spacing w:line="240" w:lineRule="auto"/>
                        <w:jc w:val="center"/>
                        <w:rPr>
                          <w:sz w:val="24"/>
                        </w:rPr>
                      </w:pPr>
                      <w:r>
                        <w:rPr>
                          <w:sz w:val="24"/>
                        </w:rPr>
                        <w:t>Giao diện thông tin cá nhân khách hàng</w:t>
                      </w:r>
                    </w:p>
                  </w:txbxContent>
                </v:textbox>
                <o:callout v:ext="edit" minusx="t" minusy="t"/>
                <w10:wrap anchorx="margin"/>
              </v:shape>
            </w:pict>
          </mc:Fallback>
        </mc:AlternateContent>
      </w:r>
      <w:r w:rsidRPr="00B07962">
        <w:rPr>
          <w:noProof/>
        </w:rPr>
        <w:drawing>
          <wp:inline distT="0" distB="0" distL="0" distR="0" wp14:anchorId="1D7020A0" wp14:editId="5282C17E">
            <wp:extent cx="1435395" cy="2551814"/>
            <wp:effectExtent l="19050" t="19050" r="12700" b="2032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439141" cy="2558473"/>
                    </a:xfrm>
                    <a:prstGeom prst="rect">
                      <a:avLst/>
                    </a:prstGeom>
                    <a:noFill/>
                    <a:ln>
                      <a:solidFill>
                        <a:schemeClr val="accent1">
                          <a:shade val="50000"/>
                        </a:schemeClr>
                      </a:solidFill>
                    </a:ln>
                  </pic:spPr>
                </pic:pic>
              </a:graphicData>
            </a:graphic>
          </wp:inline>
        </w:drawing>
      </w:r>
      <w:r w:rsidR="0001354D" w:rsidRPr="00B07962">
        <w:rPr>
          <w:noProof/>
        </w:rPr>
        <w:drawing>
          <wp:inline distT="0" distB="0" distL="0" distR="0" wp14:anchorId="197267D5" wp14:editId="6B4BFE94">
            <wp:extent cx="1441376" cy="2562447"/>
            <wp:effectExtent l="19050" t="19050" r="26035" b="9525"/>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1448644" cy="2575368"/>
                    </a:xfrm>
                    <a:prstGeom prst="rect">
                      <a:avLst/>
                    </a:prstGeom>
                    <a:noFill/>
                    <a:ln>
                      <a:solidFill>
                        <a:schemeClr val="accent1">
                          <a:shade val="50000"/>
                        </a:schemeClr>
                      </a:solidFill>
                    </a:ln>
                  </pic:spPr>
                </pic:pic>
              </a:graphicData>
            </a:graphic>
          </wp:inline>
        </w:drawing>
      </w:r>
    </w:p>
    <w:p w14:paraId="034C1305" w14:textId="1F8C39AE" w:rsidR="00DC7D45" w:rsidRPr="00B07962" w:rsidRDefault="00DC7D45" w:rsidP="00DC7D45">
      <w:pPr>
        <w:pStyle w:val="Chuthich"/>
      </w:pPr>
      <w:bookmarkStart w:id="214" w:name="_Ref514665059"/>
      <w:bookmarkStart w:id="215" w:name="_Toc51489731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3</w:t>
      </w:r>
      <w:r w:rsidRPr="00B07962">
        <w:rPr>
          <w:b/>
        </w:rPr>
        <w:fldChar w:fldCharType="end"/>
      </w:r>
      <w:bookmarkEnd w:id="214"/>
      <w:r w:rsidRPr="00B07962">
        <w:t xml:space="preserve"> Giao diện màn hình thông tin cá nhân của ứng dụng</w:t>
      </w:r>
      <w:bookmarkEnd w:id="215"/>
    </w:p>
    <w:p w14:paraId="0DDF1F19" w14:textId="4C6B9C89" w:rsidR="00272DFB" w:rsidRPr="00B07962" w:rsidRDefault="00272DFB" w:rsidP="00272DFB">
      <w:pPr>
        <w:jc w:val="left"/>
      </w:pPr>
      <w:r w:rsidRPr="00B07962">
        <w:lastRenderedPageBreak/>
        <w:t>Với giao diện thông tin cá nhân</w:t>
      </w:r>
      <w:r w:rsidR="00886DAB">
        <w:t xml:space="preserve"> (</w:t>
      </w:r>
      <w:r w:rsidR="00886DAB">
        <w:fldChar w:fldCharType="begin"/>
      </w:r>
      <w:r w:rsidR="00886DAB">
        <w:instrText xml:space="preserve"> REF _Ref514665059 \h </w:instrText>
      </w:r>
      <w:r w:rsidR="00886DAB">
        <w:fldChar w:fldCharType="separate"/>
      </w:r>
      <w:r w:rsidR="00C66350" w:rsidRPr="00B07962">
        <w:rPr>
          <w:b/>
        </w:rPr>
        <w:t xml:space="preserve">Hình  </w:t>
      </w:r>
      <w:r w:rsidR="00C66350">
        <w:rPr>
          <w:b/>
          <w:noProof/>
        </w:rPr>
        <w:t>43</w:t>
      </w:r>
      <w:r w:rsidR="00886DAB">
        <w:fldChar w:fldCharType="end"/>
      </w:r>
      <w:r w:rsidR="00886DAB">
        <w:t>)</w:t>
      </w:r>
      <w:r w:rsidRPr="00B07962">
        <w:t xml:space="preserve"> tài xế và khách hàng</w:t>
      </w:r>
      <w:r w:rsidR="00ED197C">
        <w:t xml:space="preserve"> có thể quản lý các thông tin cá</w:t>
      </w:r>
      <w:r w:rsidRPr="00B07962">
        <w:t xml:space="preserve"> nhân của </w:t>
      </w:r>
      <w:r w:rsidR="00654FF1">
        <w:t>mình</w:t>
      </w:r>
      <w:r w:rsidR="00886DAB">
        <w:t>.</w:t>
      </w:r>
    </w:p>
    <w:p w14:paraId="25786D86" w14:textId="1979C806" w:rsidR="007D56EF" w:rsidRPr="00B07962" w:rsidRDefault="007D56EF" w:rsidP="007D56EF">
      <w:pPr>
        <w:pStyle w:val="u4"/>
      </w:pPr>
      <w:r w:rsidRPr="00B07962">
        <w:t>Giao diện thông báo</w:t>
      </w:r>
    </w:p>
    <w:p w14:paraId="6FFB4972" w14:textId="382936D9" w:rsidR="007D56EF" w:rsidRPr="00B07962" w:rsidRDefault="007D56EF" w:rsidP="007D56EF">
      <w:r w:rsidRPr="00B07962">
        <w:t>Giao diện thông báo</w:t>
      </w:r>
      <w:r w:rsidR="00D64AA4">
        <w:t xml:space="preserve"> </w:t>
      </w:r>
      <w:r w:rsidR="00D64AA4" w:rsidRPr="00B07962">
        <w:t>(</w:t>
      </w:r>
      <w:r w:rsidR="00D64AA4">
        <w:fldChar w:fldCharType="begin"/>
      </w:r>
      <w:r w:rsidR="00D64AA4">
        <w:instrText xml:space="preserve"> REF _Ref514665037 \h </w:instrText>
      </w:r>
      <w:r w:rsidR="00D64AA4">
        <w:fldChar w:fldCharType="separate"/>
      </w:r>
      <w:r w:rsidR="00C66350" w:rsidRPr="00B07962">
        <w:rPr>
          <w:b/>
        </w:rPr>
        <w:t xml:space="preserve">Hình  </w:t>
      </w:r>
      <w:r w:rsidR="00C66350">
        <w:rPr>
          <w:b/>
          <w:noProof/>
        </w:rPr>
        <w:t>44</w:t>
      </w:r>
      <w:r w:rsidR="00D64AA4">
        <w:fldChar w:fldCharType="end"/>
      </w:r>
      <w:r w:rsidR="00D64AA4" w:rsidRPr="00B07962">
        <w:t>)</w:t>
      </w:r>
      <w:r w:rsidRPr="00B07962">
        <w:t xml:space="preserve"> hiển thị các thông tin thông báo mới dành cho người dùng. Các chương </w:t>
      </w:r>
      <w:r w:rsidR="00EB30EA">
        <w:t>trình</w:t>
      </w:r>
      <w:r w:rsidRPr="00B07962">
        <w:t xml:space="preserve"> khuyến mãi mà quản trị viên đưa ra</w:t>
      </w:r>
      <w:r w:rsidR="00623190" w:rsidRPr="00B07962">
        <w:t>.</w:t>
      </w:r>
      <w:r w:rsidRPr="00B07962">
        <w:t xml:space="preserve"> </w:t>
      </w:r>
    </w:p>
    <w:p w14:paraId="7ECF41BE" w14:textId="284E1D06" w:rsidR="00623190" w:rsidRPr="00B07962" w:rsidRDefault="00623190" w:rsidP="00242DE6">
      <w:pPr>
        <w:keepNext/>
        <w:jc w:val="center"/>
      </w:pPr>
      <w:r w:rsidRPr="00B07962">
        <w:rPr>
          <w:noProof/>
        </w:rPr>
        <mc:AlternateContent>
          <mc:Choice Requires="wps">
            <w:drawing>
              <wp:anchor distT="0" distB="0" distL="114300" distR="114300" simplePos="0" relativeHeight="251702784" behindDoc="0" locked="0" layoutInCell="1" allowOverlap="1" wp14:anchorId="57BC268D" wp14:editId="481F0329">
                <wp:simplePos x="0" y="0"/>
                <wp:positionH relativeFrom="margin">
                  <wp:posOffset>-3175</wp:posOffset>
                </wp:positionH>
                <wp:positionV relativeFrom="paragraph">
                  <wp:posOffset>-1905</wp:posOffset>
                </wp:positionV>
                <wp:extent cx="914400" cy="1428750"/>
                <wp:effectExtent l="0" t="0" r="323850" b="19050"/>
                <wp:wrapNone/>
                <wp:docPr id="31" name="Hộp chú thích: Đường 31"/>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39322"/>
                            <a:gd name="adj4" fmla="val 1323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0B21B2" w14:textId="0EDD28E1" w:rsidR="00B54B48" w:rsidRPr="008531E0" w:rsidRDefault="00B54B48" w:rsidP="00623190">
                            <w:pPr>
                              <w:spacing w:line="240" w:lineRule="auto"/>
                              <w:jc w:val="center"/>
                              <w:rPr>
                                <w:sz w:val="24"/>
                              </w:rPr>
                            </w:pPr>
                            <w:r>
                              <w:rPr>
                                <w:sz w:val="24"/>
                              </w:rPr>
                              <w:t>Khu vực hiển thị thông báo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BC268D" id="Hộp chú thích: Đường 31" o:spid="_x0000_s1047" type="#_x0000_t47" style="position:absolute;left:0;text-align:left;margin-left:-.25pt;margin-top:-.15pt;width:1in;height:112.5pt;z-index:2517027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" adj="28581,8494,22805,5733" fillcolor="#4472c4 [3204]" strokecolor="#1f3763 [1604]" strokeweight="1pt">
                <v:textbox>
                  <w:txbxContent>
                    <w:p w14:paraId="700B21B2" w14:textId="0EDD28E1" w:rsidR="00B54B48" w:rsidRPr="008531E0" w:rsidRDefault="00B54B48" w:rsidP="00623190">
                      <w:pPr>
                        <w:spacing w:line="240" w:lineRule="auto"/>
                        <w:jc w:val="center"/>
                        <w:rPr>
                          <w:sz w:val="24"/>
                        </w:rPr>
                      </w:pPr>
                      <w:r>
                        <w:rPr>
                          <w:sz w:val="24"/>
                        </w:rPr>
                        <w:t>Khu vực hiển thị thông báo mới</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700736" behindDoc="0" locked="0" layoutInCell="1" allowOverlap="1" wp14:anchorId="0BBE88C7" wp14:editId="0D310471">
                <wp:simplePos x="0" y="0"/>
                <wp:positionH relativeFrom="page">
                  <wp:posOffset>6029325</wp:posOffset>
                </wp:positionH>
                <wp:positionV relativeFrom="paragraph">
                  <wp:posOffset>83820</wp:posOffset>
                </wp:positionV>
                <wp:extent cx="914400" cy="1447800"/>
                <wp:effectExtent l="590550" t="0" r="19050" b="19050"/>
                <wp:wrapNone/>
                <wp:docPr id="30" name="Hộp chú thích: Đường 30"/>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34852"/>
                            <a:gd name="adj4" fmla="val -634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AFDB" w14:textId="5E7725A5" w:rsidR="00B54B48" w:rsidRPr="008531E0" w:rsidRDefault="00B54B48" w:rsidP="00623190">
                            <w:pPr>
                              <w:spacing w:line="240" w:lineRule="auto"/>
                              <w:jc w:val="center"/>
                              <w:rPr>
                                <w:sz w:val="24"/>
                              </w:rPr>
                            </w:pPr>
                            <w:r>
                              <w:rPr>
                                <w:sz w:val="24"/>
                              </w:rPr>
                              <w:t>Khu vực hiển thị thông tin 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BE88C7" id="Hộp chú thích: Đường 30" o:spid="_x0000_s1048" type="#_x0000_t47" style="position:absolute;left:0;text-align:left;margin-left:474.75pt;margin-top:6.6pt;width:1in;height:114pt;z-index:25170073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" adj="-13712,7528,238,7331" fillcolor="#4472c4 [3204]" strokecolor="#1f3763 [1604]" strokeweight="1pt">
                <v:textbox>
                  <w:txbxContent>
                    <w:p w14:paraId="2996AFDB" w14:textId="5E7725A5" w:rsidR="00B54B48" w:rsidRPr="008531E0" w:rsidRDefault="00B54B48" w:rsidP="00623190">
                      <w:pPr>
                        <w:spacing w:line="240" w:lineRule="auto"/>
                        <w:jc w:val="center"/>
                        <w:rPr>
                          <w:sz w:val="24"/>
                        </w:rPr>
                      </w:pPr>
                      <w:r>
                        <w:rPr>
                          <w:sz w:val="24"/>
                        </w:rPr>
                        <w:t>Khu vực hiển thị thông tin khuyến mãi</w:t>
                      </w:r>
                    </w:p>
                  </w:txbxContent>
                </v:textbox>
                <o:callout v:ext="edit" minusy="t"/>
                <w10:wrap anchorx="page"/>
              </v:shape>
            </w:pict>
          </mc:Fallback>
        </mc:AlternateContent>
      </w:r>
      <w:r w:rsidRPr="00B07962">
        <w:rPr>
          <w:noProof/>
        </w:rPr>
        <w:drawing>
          <wp:inline distT="0" distB="0" distL="0" distR="0" wp14:anchorId="4839C3EC" wp14:editId="60F09EA8">
            <wp:extent cx="1667847" cy="2965061"/>
            <wp:effectExtent l="19050" t="19050" r="27940" b="2603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0CFDE02D" wp14:editId="4E9CF6CA">
            <wp:extent cx="1667847" cy="2965061"/>
            <wp:effectExtent l="19050" t="19050" r="27940" b="260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p>
    <w:p w14:paraId="0D532F34" w14:textId="5333ED7D" w:rsidR="0034528B" w:rsidRPr="00B07962" w:rsidRDefault="00242DE6" w:rsidP="00242DE6">
      <w:pPr>
        <w:pStyle w:val="Chuthich"/>
      </w:pPr>
      <w:bookmarkStart w:id="216" w:name="_Ref514665037"/>
      <w:bookmarkStart w:id="217" w:name="_Toc51489731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4</w:t>
      </w:r>
      <w:r w:rsidRPr="00B07962">
        <w:rPr>
          <w:b/>
        </w:rPr>
        <w:fldChar w:fldCharType="end"/>
      </w:r>
      <w:bookmarkEnd w:id="216"/>
      <w:r w:rsidRPr="00B07962">
        <w:t xml:space="preserve"> Giao diện màn hình thông báo của ứng dụng</w:t>
      </w:r>
      <w:bookmarkEnd w:id="217"/>
    </w:p>
    <w:p w14:paraId="1EBFBCB6" w14:textId="77777777" w:rsidR="00CC0997" w:rsidRPr="00B07962" w:rsidRDefault="00481403" w:rsidP="00AF72F6">
      <w:pPr>
        <w:pStyle w:val="u1"/>
        <w:framePr w:wrap="notBeside"/>
        <w:rPr>
          <w:rFonts w:cs="Times New Roman"/>
        </w:rPr>
      </w:pPr>
      <w:bookmarkStart w:id="218" w:name="_Toc510882216"/>
      <w:bookmarkStart w:id="219" w:name="_Ref512428104"/>
      <w:bookmarkStart w:id="220" w:name="_Ref512461958"/>
      <w:bookmarkStart w:id="221" w:name="_Ref512461966"/>
      <w:bookmarkStart w:id="222" w:name="_Ref514660458"/>
      <w:bookmarkStart w:id="223" w:name="_Toc514897261"/>
      <w:r w:rsidRPr="00B07962">
        <w:rPr>
          <w:rFonts w:cs="Times New Roman"/>
        </w:rPr>
        <w:lastRenderedPageBreak/>
        <w:t>Các giải pháp và đóng góp nổi bật</w:t>
      </w:r>
      <w:bookmarkEnd w:id="218"/>
      <w:bookmarkEnd w:id="219"/>
      <w:bookmarkEnd w:id="220"/>
      <w:bookmarkEnd w:id="221"/>
      <w:bookmarkEnd w:id="222"/>
      <w:bookmarkEnd w:id="223"/>
    </w:p>
    <w:p w14:paraId="314E2E2B" w14:textId="23963786" w:rsidR="00BC3469" w:rsidRPr="00B07962" w:rsidRDefault="00BC3469" w:rsidP="00E8333D">
      <w:r w:rsidRPr="00B07962">
        <w:t xml:space="preserve">Nội dung chương 5 tập trung vào phân tích </w:t>
      </w:r>
      <w:r w:rsidR="008662A0" w:rsidRPr="00B07962">
        <w:t>các giải pháp, giải thuật mà SV đã đưa ra để giải quyết các vấn đề mà bài toán đặt ra.</w:t>
      </w:r>
    </w:p>
    <w:p w14:paraId="54DCCE3E" w14:textId="4C8A8DBA" w:rsidR="008662A0" w:rsidRPr="00B07962" w:rsidRDefault="008662A0" w:rsidP="008662A0">
      <w:pPr>
        <w:pStyle w:val="u2"/>
        <w:rPr>
          <w:rFonts w:cs="Times New Roman"/>
        </w:rPr>
      </w:pPr>
      <w:bookmarkStart w:id="224" w:name="_Toc514897262"/>
      <w:r w:rsidRPr="00B07962">
        <w:rPr>
          <w:rFonts w:cs="Times New Roman"/>
        </w:rPr>
        <w:t xml:space="preserve">Giải pháp </w:t>
      </w:r>
      <w:r w:rsidR="00306129" w:rsidRPr="00B07962">
        <w:rPr>
          <w:rFonts w:cs="Times New Roman"/>
        </w:rPr>
        <w:t xml:space="preserve">luồng </w:t>
      </w:r>
      <w:r w:rsidRPr="00B07962">
        <w:rPr>
          <w:rFonts w:cs="Times New Roman"/>
        </w:rPr>
        <w:t>xử lý yêu cầu gọi xe của khách hàng</w:t>
      </w:r>
      <w:bookmarkEnd w:id="224"/>
      <w:r w:rsidR="00711955" w:rsidRPr="00B07962">
        <w:rPr>
          <w:rFonts w:cs="Times New Roman"/>
        </w:rPr>
        <w:t xml:space="preserve"> </w:t>
      </w:r>
    </w:p>
    <w:p w14:paraId="5F3F8F3B" w14:textId="0CE90820" w:rsidR="00711955" w:rsidRPr="00B07962" w:rsidRDefault="005319A2" w:rsidP="00711955">
      <w:pPr>
        <w:pStyle w:val="u3"/>
        <w:rPr>
          <w:rFonts w:cs="Times New Roman"/>
        </w:rPr>
      </w:pPr>
      <w:bookmarkStart w:id="225" w:name="_Toc514897263"/>
      <w:r w:rsidRPr="00B07962">
        <w:rPr>
          <w:rFonts w:cs="Times New Roman"/>
        </w:rPr>
        <w:t>Giới</w:t>
      </w:r>
      <w:r w:rsidR="00711955" w:rsidRPr="00B07962">
        <w:rPr>
          <w:rFonts w:cs="Times New Roman"/>
        </w:rPr>
        <w:t xml:space="preserve"> thiệu bài toán</w:t>
      </w:r>
      <w:bookmarkEnd w:id="225"/>
    </w:p>
    <w:p w14:paraId="62E96347" w14:textId="3CCE1871" w:rsidR="00711955" w:rsidRPr="00B07962" w:rsidRDefault="00711955" w:rsidP="00711955">
      <w:r w:rsidRPr="00B07962">
        <w:t xml:space="preserve">Yêu cầu gọi xe là một trong những chức năng cơ bản của ứng dụng. Khi sử dụng chức năng này người dùng sẽ được kết nối với các tài xế trong  vòng bán kính 5km </w:t>
      </w:r>
      <w:r w:rsidR="003D0FE0" w:rsidRPr="00B07962">
        <w:t>theo mô hình 4 bước:</w:t>
      </w:r>
    </w:p>
    <w:p w14:paraId="2C0917BC" w14:textId="6F246C36" w:rsidR="00711955" w:rsidRPr="00B07962" w:rsidRDefault="00711955" w:rsidP="00713C98">
      <w:pPr>
        <w:pStyle w:val="oancuaDanhsach"/>
        <w:numPr>
          <w:ilvl w:val="0"/>
          <w:numId w:val="33"/>
        </w:numPr>
      </w:pPr>
      <w:r w:rsidRPr="00B07962">
        <w:t xml:space="preserve">Bước 1 (Yêu cầu </w:t>
      </w:r>
      <w:r w:rsidR="00D3072A" w:rsidRPr="00B07962">
        <w:t>gọi xe</w:t>
      </w:r>
      <w:r w:rsidRPr="00B07962">
        <w:t xml:space="preserve">): </w:t>
      </w:r>
      <w:r w:rsidR="00D3072A" w:rsidRPr="00B07962">
        <w:t>Khách hàng sử  dụng</w:t>
      </w:r>
      <w:r w:rsidRPr="00B07962">
        <w:t xml:space="preserve"> ứng dụng</w:t>
      </w:r>
      <w:r w:rsidR="00D3072A" w:rsidRPr="00B07962">
        <w:t xml:space="preserve"> trên</w:t>
      </w:r>
      <w:r w:rsidRPr="00B07962">
        <w:t xml:space="preserve"> điện thoại thông </w:t>
      </w:r>
      <w:r w:rsidR="00654FF1">
        <w:t>mình</w:t>
      </w:r>
      <w:r w:rsidRPr="00B07962">
        <w:t xml:space="preserve"> </w:t>
      </w:r>
      <w:r w:rsidR="00D3072A" w:rsidRPr="00B07962">
        <w:t>để thiết lập 1 đơn giao hàng và</w:t>
      </w:r>
      <w:r w:rsidRPr="00B07962">
        <w:t xml:space="preserve"> yêu cầu một </w:t>
      </w:r>
      <w:r w:rsidR="00D3072A" w:rsidRPr="00B07962">
        <w:t>tài xế xe máy/ ô tô để thực hiện đơn hàng ấy.</w:t>
      </w:r>
    </w:p>
    <w:p w14:paraId="73E05F43" w14:textId="16E93D48" w:rsidR="00711955" w:rsidRPr="00B07962" w:rsidRDefault="00711955" w:rsidP="00713C98">
      <w:pPr>
        <w:pStyle w:val="oancuaDanhsach"/>
        <w:numPr>
          <w:ilvl w:val="0"/>
          <w:numId w:val="33"/>
        </w:numPr>
      </w:pPr>
      <w:r w:rsidRPr="00B07962">
        <w:t xml:space="preserve">Bước 2 (Kết hợp): Ngay sau khi yêu cầu được </w:t>
      </w:r>
      <w:r w:rsidR="00D3072A" w:rsidRPr="00B07962">
        <w:t>gửi đi, thông báo về chi tiết đơn hàng</w:t>
      </w:r>
      <w:r w:rsidRPr="00B07962">
        <w:t xml:space="preserve"> sẽ được gửi đến </w:t>
      </w:r>
      <w:r w:rsidR="00D3072A" w:rsidRPr="00B07962">
        <w:t xml:space="preserve">tài xế gần nhất. Tài xế </w:t>
      </w:r>
      <w:r w:rsidRPr="00B07962">
        <w:t xml:space="preserve">có tùy chọn </w:t>
      </w:r>
      <w:r w:rsidR="00D3072A" w:rsidRPr="00B07962">
        <w:t>chấp nhận hoặc từ chối yêu cầu</w:t>
      </w:r>
      <w:r w:rsidRPr="00B07962">
        <w:t xml:space="preserve">. Trong trường hợp </w:t>
      </w:r>
      <w:r w:rsidR="00D3072A" w:rsidRPr="00B07962">
        <w:t>tài xế từ chối, yêu cầu sẽ được gửi đến một tài xế</w:t>
      </w:r>
      <w:r w:rsidRPr="00B07962">
        <w:t xml:space="preserve"> khác trong khu vực đó.</w:t>
      </w:r>
    </w:p>
    <w:p w14:paraId="01B370A0" w14:textId="6B104F95" w:rsidR="00711955" w:rsidRPr="00B07962" w:rsidRDefault="00711955" w:rsidP="00713C98">
      <w:pPr>
        <w:pStyle w:val="oancuaDanhsach"/>
        <w:numPr>
          <w:ilvl w:val="0"/>
          <w:numId w:val="33"/>
        </w:numPr>
      </w:pPr>
      <w:r w:rsidRPr="00B07962">
        <w:t>Bước 3 (</w:t>
      </w:r>
      <w:r w:rsidR="00D3072A" w:rsidRPr="00B07962">
        <w:t>Chuyển hàng</w:t>
      </w:r>
      <w:r w:rsidRPr="00B07962">
        <w:t xml:space="preserve">): Khách hàng có thể theo dõi </w:t>
      </w:r>
      <w:r w:rsidR="00D3072A" w:rsidRPr="00B07962">
        <w:t>quá trình di chuyển của tài xế từ lúc tài xế di chuyển đến điểm nhận hàng và lúc chuyển hàng đi.</w:t>
      </w:r>
    </w:p>
    <w:p w14:paraId="1C33A9C4" w14:textId="7EF26EE3" w:rsidR="00EC3CD3" w:rsidRPr="00B07962" w:rsidRDefault="00711955" w:rsidP="00713C98">
      <w:pPr>
        <w:pStyle w:val="oancuaDanhsach"/>
        <w:numPr>
          <w:ilvl w:val="0"/>
          <w:numId w:val="33"/>
        </w:numPr>
      </w:pPr>
      <w:r w:rsidRPr="00B07962">
        <w:lastRenderedPageBreak/>
        <w:t xml:space="preserve">Bước 4 (Thanh toán &amp; Đánh giá): Khi chuyến đi kết thúc, khách hàng sẽ có tùy chọn để xếp hạng tài xế. Hệ thống xếp hạng là một phần quan trọng vì nó cho phép </w:t>
      </w:r>
      <w:r w:rsidR="00D3072A" w:rsidRPr="00B07962">
        <w:t xml:space="preserve">khách hàng tin tưởng tài xế khi trao </w:t>
      </w:r>
      <w:r w:rsidR="00743575" w:rsidRPr="00B07962">
        <w:t>hàng</w:t>
      </w:r>
      <w:r w:rsidR="00D3072A" w:rsidRPr="00B07962">
        <w:t xml:space="preserve"> hóa để chuyển đi.</w:t>
      </w:r>
    </w:p>
    <w:p w14:paraId="5A7163A6" w14:textId="4647FF9B" w:rsidR="00711955" w:rsidRPr="00B07962" w:rsidRDefault="00F77D60" w:rsidP="00EC3CD3">
      <w:r w:rsidRPr="00B07962">
        <w:t xml:space="preserve">Phía </w:t>
      </w:r>
      <w:r w:rsidR="00CC06E2">
        <w:t>server</w:t>
      </w:r>
      <w:r w:rsidRPr="00B07962">
        <w:t xml:space="preserve"> của hệ thống sử dụng Realtime Database với đặc điểm là</w:t>
      </w:r>
      <w:r w:rsidR="00D3072A" w:rsidRPr="00B07962">
        <w:t xml:space="preserve"> </w:t>
      </w:r>
      <w:r w:rsidRPr="00B07962">
        <w:t>cloud hosted database. Tất cả dữ liệu được lưu trữ ở định dạng JSON và với bất kể một sự thay đổi dữ liệu nào thì có sự phản hồi ngay l</w:t>
      </w:r>
      <w:r w:rsidR="002F5FCF" w:rsidRPr="00B07962">
        <w:t>ập tức</w:t>
      </w:r>
      <w:r w:rsidR="00743575" w:rsidRPr="00B07962">
        <w:t>. Do đó để xử lý quá trình gọi xe một cách logic cần có sự tổ chức CSDL một cách hợp lý.</w:t>
      </w:r>
    </w:p>
    <w:p w14:paraId="45660A35" w14:textId="64AE2CBA" w:rsidR="00416593" w:rsidRPr="00B07962" w:rsidRDefault="00416593" w:rsidP="00416593">
      <w:pPr>
        <w:pStyle w:val="u3"/>
        <w:rPr>
          <w:rFonts w:cs="Times New Roman"/>
        </w:rPr>
      </w:pPr>
      <w:bookmarkStart w:id="226" w:name="_Toc514897264"/>
      <w:r w:rsidRPr="00B07962">
        <w:rPr>
          <w:rFonts w:cs="Times New Roman"/>
        </w:rPr>
        <w:t>Giải pháp</w:t>
      </w:r>
      <w:r w:rsidR="00C55190" w:rsidRPr="00B07962">
        <w:rPr>
          <w:rFonts w:cs="Times New Roman"/>
        </w:rPr>
        <w:t xml:space="preserve"> xử lý</w:t>
      </w:r>
      <w:bookmarkEnd w:id="226"/>
    </w:p>
    <w:p w14:paraId="08F6C7EC" w14:textId="31E8718E" w:rsidR="00C55190" w:rsidRPr="00B07962" w:rsidRDefault="00C55190" w:rsidP="00C55190">
      <w:r w:rsidRPr="00B07962">
        <w:t>Để giải quyết bài toán gọi xe đặt ra ở trên, SV xây dựng CSDL Rea</w:t>
      </w:r>
      <w:r w:rsidR="00261B35" w:rsidRPr="00B07962">
        <w:t xml:space="preserve">ltime Database </w:t>
      </w:r>
      <w:r w:rsidR="00616364" w:rsidRPr="00B07962">
        <w:t xml:space="preserve">cho yêu cầu gọi xe </w:t>
      </w:r>
      <w:r w:rsidR="00261B35" w:rsidRPr="00B07962">
        <w:t>theo mô hình nhánh</w:t>
      </w:r>
      <w:r w:rsidRPr="00B07962">
        <w:t xml:space="preserve"> hoạt động:</w:t>
      </w:r>
    </w:p>
    <w:p w14:paraId="5284DFB8" w14:textId="185D485F" w:rsidR="00997C88" w:rsidRPr="00B07962" w:rsidRDefault="00622DA6" w:rsidP="00713C98">
      <w:pPr>
        <w:pStyle w:val="oancuaDanhsach"/>
        <w:numPr>
          <w:ilvl w:val="0"/>
          <w:numId w:val="34"/>
        </w:numPr>
      </w:pPr>
      <w:r w:rsidRPr="00B07962">
        <w:rPr>
          <w:b/>
        </w:rPr>
        <w:t>Nhánh trạng thái</w:t>
      </w:r>
      <w:r w:rsidR="00ED197C">
        <w:rPr>
          <w:b/>
        </w:rPr>
        <w:t xml:space="preserve"> (</w:t>
      </w:r>
      <w:r w:rsidR="007E26F5" w:rsidRPr="00B07962">
        <w:rPr>
          <w:b/>
        </w:rPr>
        <w:t>SHARED_USER</w:t>
      </w:r>
      <w:r w:rsidR="00ED197C">
        <w:rPr>
          <w:b/>
        </w:rPr>
        <w:t>)</w:t>
      </w:r>
      <w:r w:rsidRPr="00B07962">
        <w:rPr>
          <w:b/>
        </w:rPr>
        <w:t>:</w:t>
      </w:r>
      <w:r w:rsidRPr="00B07962">
        <w:t xml:space="preserve"> Mỗi tài xế khi đăng ký tài khoản ngoài việc lưu các thông tin của tài xế ở nhánh USER thì thông tin tài xế cũng được lưu ở nhánh trạng thái </w:t>
      </w:r>
      <w:r w:rsidR="00E41011" w:rsidRPr="00B07962">
        <w:t xml:space="preserve">- </w:t>
      </w:r>
      <w:r w:rsidRPr="00B07962">
        <w:t xml:space="preserve">SHARED_USER. Nhánh này chỉ lưu các thông tin cơ bản của tài xế để cung cấp cho khách hàng, </w:t>
      </w:r>
      <w:r w:rsidR="000E135D" w:rsidRPr="00B07962">
        <w:t>trá</w:t>
      </w:r>
      <w:r w:rsidRPr="00B07962">
        <w:t>nh lộ các thông tin khác của tài xế.</w:t>
      </w:r>
    </w:p>
    <w:p w14:paraId="70337248" w14:textId="5556351D" w:rsidR="00CE1B8A" w:rsidRPr="00B07962" w:rsidRDefault="00997C88" w:rsidP="00CE1B8A">
      <w:pPr>
        <w:pStyle w:val="oancuaDanhsach"/>
        <w:keepNext/>
        <w:jc w:val="center"/>
      </w:pPr>
      <w:r w:rsidRPr="00B07962">
        <w:rPr>
          <w:noProof/>
        </w:rPr>
        <mc:AlternateContent>
          <mc:Choice Requires="wps">
            <w:drawing>
              <wp:anchor distT="0" distB="0" distL="114300" distR="114300" simplePos="0" relativeHeight="251707904" behindDoc="0" locked="0" layoutInCell="1" allowOverlap="1" wp14:anchorId="6740819C" wp14:editId="05CF355F">
                <wp:simplePos x="0" y="0"/>
                <wp:positionH relativeFrom="margin">
                  <wp:align>right</wp:align>
                </wp:positionH>
                <wp:positionV relativeFrom="paragraph">
                  <wp:posOffset>278765</wp:posOffset>
                </wp:positionV>
                <wp:extent cx="1809750" cy="962025"/>
                <wp:effectExtent l="381000" t="0" r="19050" b="28575"/>
                <wp:wrapNone/>
                <wp:docPr id="47" name="Hộp chú thích: Đường 47"/>
                <wp:cNvGraphicFramePr/>
                <a:graphic xmlns:a="http://schemas.openxmlformats.org/drawingml/2006/main">
                  <a:graphicData uri="http://schemas.microsoft.com/office/word/2010/wordprocessingShape">
                    <wps:wsp>
                      <wps:cNvSpPr/>
                      <wps:spPr>
                        <a:xfrm>
                          <a:off x="5010150" y="5705475"/>
                          <a:ext cx="1809750" cy="962025"/>
                        </a:xfrm>
                        <a:prstGeom prst="borderCallout1">
                          <a:avLst>
                            <a:gd name="adj1" fmla="val 53403"/>
                            <a:gd name="adj2" fmla="val -965"/>
                            <a:gd name="adj3" fmla="val 55074"/>
                            <a:gd name="adj4" fmla="val -2043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769BAB" w14:textId="58C234D9" w:rsidR="00B54B48" w:rsidRPr="00997C88" w:rsidRDefault="00B54B48" w:rsidP="00997C88">
                            <w:pPr>
                              <w:jc w:val="center"/>
                              <w:rPr>
                                <w:sz w:val="24"/>
                              </w:rPr>
                            </w:pPr>
                            <w:r w:rsidRPr="00997C88">
                              <w:rPr>
                                <w:sz w:val="24"/>
                              </w:rPr>
                              <w:t>Thuộc tính này chỉ tồn tại khi có yêu cầu gọi xe được kết nối với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0819C" id="Hộp chú thích: Đường 47" o:spid="_x0000_s1049" type="#_x0000_t47" style="position:absolute;left:0;text-align:left;margin-left:91.3pt;margin-top:21.95pt;width:142.5pt;height:75.75pt;z-index:251707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" adj="-4415,11896,-208,11535" fillcolor="#4472c4 [3204]" strokecolor="#1f3763 [1604]" strokeweight="1pt">
                <v:textbox>
                  <w:txbxContent>
                    <w:p w14:paraId="7B769BAB" w14:textId="58C234D9" w:rsidR="00B54B48" w:rsidRPr="00997C88" w:rsidRDefault="00B54B48" w:rsidP="00997C88">
                      <w:pPr>
                        <w:jc w:val="center"/>
                        <w:rPr>
                          <w:sz w:val="24"/>
                        </w:rPr>
                      </w:pPr>
                      <w:r w:rsidRPr="00997C88">
                        <w:rPr>
                          <w:sz w:val="24"/>
                        </w:rPr>
                        <w:t>Thuộc tính này chỉ tồn tại khi có yêu cầu gọi xe được kết nối với tài xế</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6880" behindDoc="0" locked="0" layoutInCell="1" allowOverlap="1" wp14:anchorId="79B9B8C2" wp14:editId="775C8DB4">
                <wp:simplePos x="0" y="0"/>
                <wp:positionH relativeFrom="column">
                  <wp:posOffset>1482725</wp:posOffset>
                </wp:positionH>
                <wp:positionV relativeFrom="paragraph">
                  <wp:posOffset>669925</wp:posOffset>
                </wp:positionV>
                <wp:extent cx="1895475" cy="523875"/>
                <wp:effectExtent l="0" t="0" r="28575" b="28575"/>
                <wp:wrapNone/>
                <wp:docPr id="40" name="Hình chữ nhật 40"/>
                <wp:cNvGraphicFramePr/>
                <a:graphic xmlns:a="http://schemas.openxmlformats.org/drawingml/2006/main">
                  <a:graphicData uri="http://schemas.microsoft.com/office/word/2010/wordprocessingShape">
                    <wps:wsp>
                      <wps:cNvSpPr/>
                      <wps:spPr>
                        <a:xfrm>
                          <a:off x="0" y="0"/>
                          <a:ext cx="1895475" cy="52387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DFFC03" id="Hình chữ nhật 40" o:spid="_x0000_s1026" style="position:absolute;margin-left:116.75pt;margin-top:52.75pt;width:149.25pt;height:41.25pt;z-index:25170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" filled="f" strokecolor="red" strokeweight="1pt"/>
            </w:pict>
          </mc:Fallback>
        </mc:AlternateContent>
      </w:r>
      <w:r w:rsidR="00AA7EF9" w:rsidRPr="00B07962">
        <w:rPr>
          <w:noProof/>
        </w:rPr>
        <w:drawing>
          <wp:inline distT="0" distB="0" distL="0" distR="0" wp14:anchorId="4C9A90CE" wp14:editId="4E62F74B">
            <wp:extent cx="4407678" cy="3143250"/>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15618" cy="3148912"/>
                    </a:xfrm>
                    <a:prstGeom prst="rect">
                      <a:avLst/>
                    </a:prstGeom>
                  </pic:spPr>
                </pic:pic>
              </a:graphicData>
            </a:graphic>
          </wp:inline>
        </w:drawing>
      </w:r>
    </w:p>
    <w:p w14:paraId="18192AE8" w14:textId="74D73089" w:rsidR="000E135D" w:rsidRPr="00B07962" w:rsidRDefault="00CE1B8A" w:rsidP="00CE1B8A">
      <w:pPr>
        <w:pStyle w:val="Chuthich"/>
      </w:pPr>
      <w:bookmarkStart w:id="227" w:name="_Toc51489731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5</w:t>
      </w:r>
      <w:r w:rsidRPr="00B07962">
        <w:rPr>
          <w:b/>
        </w:rPr>
        <w:fldChar w:fldCharType="end"/>
      </w:r>
      <w:r w:rsidRPr="00B07962">
        <w:t xml:space="preserve"> nhánh trạng thái - SHARED_USER</w:t>
      </w:r>
      <w:bookmarkEnd w:id="227"/>
    </w:p>
    <w:p w14:paraId="7FAC84E0" w14:textId="5FAD8D80" w:rsidR="005D72FB" w:rsidRPr="00B07962" w:rsidRDefault="005D72FB" w:rsidP="000E135D">
      <w:pPr>
        <w:pStyle w:val="oancuaDanhsach"/>
        <w:jc w:val="left"/>
      </w:pPr>
      <w:r w:rsidRPr="00B07962">
        <w:lastRenderedPageBreak/>
        <w:t>Tại nhánh trạng thái này có 1 thuộc tính là customerRequest</w:t>
      </w:r>
      <w:r w:rsidR="00E41011" w:rsidRPr="00B07962">
        <w:t>, thuộc tính này chỉ tồn tại khi có yêu cầu gọi xe được kết nối đến tài xế</w:t>
      </w:r>
    </w:p>
    <w:p w14:paraId="1156FD41" w14:textId="3895172A" w:rsidR="00766743" w:rsidRPr="00B07962" w:rsidRDefault="00616364" w:rsidP="00713C98">
      <w:pPr>
        <w:pStyle w:val="oancuaDanhsach"/>
        <w:numPr>
          <w:ilvl w:val="0"/>
          <w:numId w:val="34"/>
        </w:numPr>
      </w:pPr>
      <w:r w:rsidRPr="00B07962">
        <w:rPr>
          <w:b/>
        </w:rPr>
        <w:t>Nhánh lắng nghe</w:t>
      </w:r>
      <w:r w:rsidR="007E26F5" w:rsidRPr="00B07962">
        <w:t xml:space="preserve"> - </w:t>
      </w:r>
      <w:r w:rsidR="007E26F5" w:rsidRPr="00B07962">
        <w:rPr>
          <w:b/>
        </w:rPr>
        <w:t>DRIVER_AVAIABLE</w:t>
      </w:r>
      <w:r w:rsidRPr="00B07962">
        <w:rPr>
          <w:b/>
        </w:rPr>
        <w:t>:</w:t>
      </w:r>
      <w:r w:rsidRPr="00B07962">
        <w:t xml:space="preserve">  Khi tài xế kích hoạt chức năng nhận yêu cầu gọi xe, 1 bộ thông tin tài xế với key là mã id tài xề và giá trị là vị trí hiện tại sẽ được đẩy vào nhánh </w:t>
      </w:r>
      <w:r w:rsidR="00E41011" w:rsidRPr="00B07962">
        <w:t xml:space="preserve">lắng nghe - </w:t>
      </w:r>
      <w:r w:rsidRPr="00B07962">
        <w:t xml:space="preserve">DRIVER_AVAIABLE. Nhánh này bao gồm các tài xế đang kích hoạt chế độ nhận yêu cầu gọi xe và chưa nhận yêu cầu nào. </w:t>
      </w:r>
      <w:r w:rsidR="00766743" w:rsidRPr="00B07962">
        <w:t>Tại nhánh lắng nghe thông tin về vị trí của tài xế sẽ tồn tại và được cập nhật liên tục theo thời gian cho đến khi tài xế tắt chế độ nhận yêu cầu đi hoặc tài xế đã chấp nhận 1 yêu cầu từ khách hàng.</w:t>
      </w:r>
    </w:p>
    <w:p w14:paraId="570AF752" w14:textId="77777777" w:rsidR="00816684" w:rsidRPr="00B07962" w:rsidRDefault="00ED6E26" w:rsidP="00816684">
      <w:pPr>
        <w:pStyle w:val="oancuaDanhsach"/>
        <w:keepNext/>
        <w:jc w:val="left"/>
      </w:pPr>
      <w:r w:rsidRPr="00B07962">
        <w:rPr>
          <w:noProof/>
        </w:rPr>
        <mc:AlternateContent>
          <mc:Choice Requires="wps">
            <w:drawing>
              <wp:anchor distT="0" distB="0" distL="114300" distR="114300" simplePos="0" relativeHeight="251705856" behindDoc="0" locked="0" layoutInCell="1" allowOverlap="1" wp14:anchorId="3001F22A" wp14:editId="7C5CEFC6">
                <wp:simplePos x="0" y="0"/>
                <wp:positionH relativeFrom="margin">
                  <wp:align>right</wp:align>
                </wp:positionH>
                <wp:positionV relativeFrom="paragraph">
                  <wp:posOffset>1193800</wp:posOffset>
                </wp:positionV>
                <wp:extent cx="1571625" cy="612140"/>
                <wp:effectExtent l="971550" t="0" r="28575" b="16510"/>
                <wp:wrapNone/>
                <wp:docPr id="36" name="Hộp chú thích: Đường 36"/>
                <wp:cNvGraphicFramePr/>
                <a:graphic xmlns:a="http://schemas.openxmlformats.org/drawingml/2006/main">
                  <a:graphicData uri="http://schemas.microsoft.com/office/word/2010/wordprocessingShape">
                    <wps:wsp>
                      <wps:cNvSpPr/>
                      <wps:spPr>
                        <a:xfrm>
                          <a:off x="5238750" y="6619875"/>
                          <a:ext cx="1571625" cy="612140"/>
                        </a:xfrm>
                        <a:prstGeom prst="borderCallout1">
                          <a:avLst>
                            <a:gd name="adj1" fmla="val 18750"/>
                            <a:gd name="adj2" fmla="val -8333"/>
                            <a:gd name="adj3" fmla="val 64264"/>
                            <a:gd name="adj4" fmla="val -608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BA6BEE" w14:textId="2BD0FDD1" w:rsidR="00B54B48" w:rsidRPr="00ED6E26" w:rsidRDefault="00B54B48" w:rsidP="00ED6E26">
                            <w:pPr>
                              <w:jc w:val="center"/>
                            </w:pPr>
                            <w:r>
                              <w:t>Thông tin về 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01F22A" id="Hộp chú thích: Đường 36" o:spid="_x0000_s1050" type="#_x0000_t47" style="position:absolute;left:0;text-align:left;margin-left:72.55pt;margin-top:94pt;width:123.75pt;height:48.2pt;z-index:2517058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" adj="-13148,13881" fillcolor="#4472c4 [3204]" strokecolor="#1f3763 [1604]" strokeweight="1pt">
                <v:textbox>
                  <w:txbxContent>
                    <w:p w14:paraId="68BA6BEE" w14:textId="2BD0FDD1" w:rsidR="00B54B48" w:rsidRPr="00ED6E26" w:rsidRDefault="00B54B48" w:rsidP="00ED6E26">
                      <w:pPr>
                        <w:jc w:val="center"/>
                      </w:pPr>
                      <w:r>
                        <w:t>Thông tin về vị trí</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3808" behindDoc="0" locked="0" layoutInCell="1" allowOverlap="1" wp14:anchorId="081F9B15" wp14:editId="63680541">
                <wp:simplePos x="0" y="0"/>
                <wp:positionH relativeFrom="margin">
                  <wp:align>right</wp:align>
                </wp:positionH>
                <wp:positionV relativeFrom="paragraph">
                  <wp:posOffset>12700</wp:posOffset>
                </wp:positionV>
                <wp:extent cx="1609725" cy="612140"/>
                <wp:effectExtent l="342900" t="0" r="28575" b="35560"/>
                <wp:wrapNone/>
                <wp:docPr id="23" name="Hộp chú thích: Đường 23"/>
                <wp:cNvGraphicFramePr/>
                <a:graphic xmlns:a="http://schemas.openxmlformats.org/drawingml/2006/main">
                  <a:graphicData uri="http://schemas.microsoft.com/office/word/2010/wordprocessingShape">
                    <wps:wsp>
                      <wps:cNvSpPr/>
                      <wps:spPr>
                        <a:xfrm>
                          <a:off x="5200650" y="5438775"/>
                          <a:ext cx="1609725" cy="612140"/>
                        </a:xfrm>
                        <a:prstGeom prst="borderCallout1">
                          <a:avLst>
                            <a:gd name="adj1" fmla="val 18750"/>
                            <a:gd name="adj2" fmla="val -8333"/>
                            <a:gd name="adj3" fmla="val 100052"/>
                            <a:gd name="adj4" fmla="val -202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DFCD43" w14:textId="2944D9B8" w:rsidR="00B54B48" w:rsidRPr="00ED6E26" w:rsidRDefault="00B54B48" w:rsidP="00ED6E26">
                            <w:pPr>
                              <w:jc w:val="center"/>
                            </w:pPr>
                            <w:r>
                              <w:t>Id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1F9B15" id="Hộp chú thích: Đường 23" o:spid="_x0000_s1051" type="#_x0000_t47" style="position:absolute;left:0;text-align:left;margin-left:75.55pt;margin-top:1pt;width:126.75pt;height:48.2pt;z-index:2517038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" adj="-4378,21611" fillcolor="#4472c4 [3204]" strokecolor="#1f3763 [1604]" strokeweight="1pt">
                <v:textbox>
                  <w:txbxContent>
                    <w:p w14:paraId="1BDFCD43" w14:textId="2944D9B8" w:rsidR="00B54B48" w:rsidRPr="00ED6E26" w:rsidRDefault="00B54B48" w:rsidP="00ED6E26">
                      <w:pPr>
                        <w:jc w:val="center"/>
                      </w:pPr>
                      <w:r>
                        <w:t>Id tài xế</w:t>
                      </w:r>
                    </w:p>
                  </w:txbxContent>
                </v:textbox>
                <o:callout v:ext="edit" minusy="t"/>
                <w10:wrap anchorx="margin"/>
              </v:shape>
            </w:pict>
          </mc:Fallback>
        </mc:AlternateContent>
      </w:r>
      <w:r w:rsidR="00616364" w:rsidRPr="00B07962">
        <w:rPr>
          <w:noProof/>
        </w:rPr>
        <w:drawing>
          <wp:inline distT="0" distB="0" distL="0" distR="0" wp14:anchorId="25A377A0" wp14:editId="0B30F74A">
            <wp:extent cx="3552825" cy="1876425"/>
            <wp:effectExtent l="0" t="0" r="9525" b="952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52825" cy="1876425"/>
                    </a:xfrm>
                    <a:prstGeom prst="rect">
                      <a:avLst/>
                    </a:prstGeom>
                  </pic:spPr>
                </pic:pic>
              </a:graphicData>
            </a:graphic>
          </wp:inline>
        </w:drawing>
      </w:r>
    </w:p>
    <w:p w14:paraId="3E48304F" w14:textId="18FCCB88" w:rsidR="00616364" w:rsidRPr="00B07962" w:rsidRDefault="00816684" w:rsidP="00816684">
      <w:pPr>
        <w:pStyle w:val="Chuthich"/>
      </w:pPr>
      <w:bookmarkStart w:id="228" w:name="_Toc51489731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6</w:t>
      </w:r>
      <w:r w:rsidRPr="00B07962">
        <w:rPr>
          <w:b/>
        </w:rPr>
        <w:fldChar w:fldCharType="end"/>
      </w:r>
      <w:r w:rsidRPr="00B07962">
        <w:t xml:space="preserve"> nhánh lắng nghe - DRIVER_AVAIABLE</w:t>
      </w:r>
      <w:bookmarkEnd w:id="228"/>
    </w:p>
    <w:p w14:paraId="7A6A2BA2" w14:textId="00ABF716" w:rsidR="00EF5380" w:rsidRPr="00B07962" w:rsidRDefault="00ED6E26" w:rsidP="00713C98">
      <w:pPr>
        <w:pStyle w:val="oancuaDanhsach"/>
        <w:numPr>
          <w:ilvl w:val="0"/>
          <w:numId w:val="34"/>
        </w:numPr>
      </w:pPr>
      <w:r w:rsidRPr="00B07962">
        <w:rPr>
          <w:b/>
        </w:rPr>
        <w:t>Nhánh tiếp nhận</w:t>
      </w:r>
      <w:r w:rsidR="0017735D" w:rsidRPr="00B07962">
        <w:rPr>
          <w:b/>
        </w:rPr>
        <w:t xml:space="preserve"> – WORKING_DRIVER</w:t>
      </w:r>
      <w:r w:rsidR="00AA4ADC" w:rsidRPr="00B07962">
        <w:rPr>
          <w:b/>
        </w:rPr>
        <w:t>:</w:t>
      </w:r>
      <w:r w:rsidR="00AA4ADC" w:rsidRPr="00B07962">
        <w:t xml:space="preserve"> </w:t>
      </w:r>
      <w:r w:rsidR="0017735D" w:rsidRPr="00B07962">
        <w:t>Khi tài xế tiếp nhận một đơn hàng thì thông tin của tài xế trong nhánh lắng nghe sẽ bị xóa đi và chuyển vào nhánh tiếp nhận</w:t>
      </w:r>
      <w:r w:rsidR="00A721A0" w:rsidRPr="00B07962">
        <w:t>.</w:t>
      </w:r>
    </w:p>
    <w:p w14:paraId="6032C422" w14:textId="5621EBD4" w:rsidR="00A721A0" w:rsidRPr="00B07962" w:rsidRDefault="00A721A0" w:rsidP="00A721A0">
      <w:r w:rsidRPr="00B07962">
        <w:t xml:space="preserve">Với ba nhánh trên ta có thể xây dựng nên  biểu đồ hoạt động xử lý yêu cầu </w:t>
      </w:r>
      <w:r w:rsidR="000E72A2" w:rsidRPr="00B07962">
        <w:t xml:space="preserve">bài toán như </w:t>
      </w:r>
      <w:r w:rsidR="000E72A2" w:rsidRPr="00B07962">
        <w:fldChar w:fldCharType="begin"/>
      </w:r>
      <w:r w:rsidR="000E72A2" w:rsidRPr="00B07962">
        <w:instrText xml:space="preserve"> REF _Ref514683401 \h </w:instrText>
      </w:r>
      <w:r w:rsidR="00B07962">
        <w:instrText xml:space="preserve"> \* MERGEFORMAT </w:instrText>
      </w:r>
      <w:r w:rsidR="000E72A2" w:rsidRPr="00B07962">
        <w:fldChar w:fldCharType="separate"/>
      </w:r>
      <w:r w:rsidR="00C66350" w:rsidRPr="000E72A2">
        <w:rPr>
          <w:b/>
        </w:rPr>
        <w:t xml:space="preserve">Hình  </w:t>
      </w:r>
      <w:r w:rsidR="00C66350">
        <w:rPr>
          <w:b/>
          <w:noProof/>
        </w:rPr>
        <w:t>47</w:t>
      </w:r>
      <w:r w:rsidR="000E72A2" w:rsidRPr="00B07962">
        <w:fldChar w:fldCharType="end"/>
      </w:r>
      <w:r w:rsidR="00465580" w:rsidRPr="00B07962">
        <w:t>:</w:t>
      </w:r>
    </w:p>
    <w:p w14:paraId="570B174B" w14:textId="77777777" w:rsidR="006E5199" w:rsidRPr="00B07962" w:rsidRDefault="006E5199" w:rsidP="00AA4ADC">
      <w:pPr>
        <w:rPr>
          <w:noProof/>
        </w:rPr>
      </w:pPr>
      <w:r w:rsidRPr="00B07962">
        <w:rPr>
          <w:noProof/>
        </w:rPr>
        <w:br w:type="page"/>
      </w:r>
    </w:p>
    <w:p w14:paraId="41E23166" w14:textId="77777777" w:rsidR="00D80D2C" w:rsidRPr="00B07962" w:rsidRDefault="00D80D2C" w:rsidP="00AA4ADC">
      <w:pPr>
        <w:sectPr w:rsidR="00D80D2C" w:rsidRPr="00B07962" w:rsidSect="006D6690">
          <w:footerReference w:type="default" r:id="rId73"/>
          <w:pgSz w:w="11900" w:h="16840"/>
          <w:pgMar w:top="1134" w:right="1134" w:bottom="1134" w:left="1985" w:header="851" w:footer="1247" w:gutter="0"/>
          <w:pgNumType w:start="1"/>
          <w:cols w:space="708"/>
          <w:docGrid w:linePitch="360"/>
        </w:sectPr>
      </w:pPr>
    </w:p>
    <w:p w14:paraId="03F42890" w14:textId="41C0FDCB" w:rsidR="000E72A2" w:rsidRPr="00B07962" w:rsidRDefault="000E72A2" w:rsidP="00AA4ADC">
      <w:pPr>
        <w:sectPr w:rsidR="000E72A2" w:rsidRPr="00B07962" w:rsidSect="000E72A2">
          <w:pgSz w:w="16840" w:h="11900" w:orient="landscape"/>
          <w:pgMar w:top="1985" w:right="1134" w:bottom="1134" w:left="1134" w:header="851" w:footer="1247" w:gutter="0"/>
          <w:cols w:space="708"/>
          <w:docGrid w:linePitch="360"/>
        </w:sectPr>
      </w:pPr>
      <w:r w:rsidRPr="00B07962">
        <w:rPr>
          <w:noProof/>
        </w:rPr>
        <w:lastRenderedPageBreak/>
        <mc:AlternateContent>
          <mc:Choice Requires="wps">
            <w:drawing>
              <wp:anchor distT="0" distB="0" distL="114300" distR="114300" simplePos="0" relativeHeight="251710976" behindDoc="0" locked="0" layoutInCell="1" allowOverlap="1" wp14:anchorId="23D53269" wp14:editId="138DDF2F">
                <wp:simplePos x="0" y="0"/>
                <wp:positionH relativeFrom="margin">
                  <wp:align>left</wp:align>
                </wp:positionH>
                <wp:positionV relativeFrom="paragraph">
                  <wp:posOffset>4982670</wp:posOffset>
                </wp:positionV>
                <wp:extent cx="8939048" cy="536027"/>
                <wp:effectExtent l="0" t="0" r="0" b="0"/>
                <wp:wrapNone/>
                <wp:docPr id="76" name="Hộp Văn bản 76"/>
                <wp:cNvGraphicFramePr/>
                <a:graphic xmlns:a="http://schemas.openxmlformats.org/drawingml/2006/main">
                  <a:graphicData uri="http://schemas.microsoft.com/office/word/2010/wordprocessingShape">
                    <wps:wsp>
                      <wps:cNvSpPr txBox="1"/>
                      <wps:spPr>
                        <a:xfrm>
                          <a:off x="0" y="0"/>
                          <a:ext cx="8939048" cy="536027"/>
                        </a:xfrm>
                        <a:prstGeom prst="rect">
                          <a:avLst/>
                        </a:prstGeom>
                        <a:solidFill>
                          <a:prstClr val="white"/>
                        </a:solidFill>
                        <a:ln>
                          <a:noFill/>
                        </a:ln>
                      </wps:spPr>
                      <wps:txbx>
                        <w:txbxContent>
                          <w:p w14:paraId="3FD3D838" w14:textId="4381E0CC" w:rsidR="00B54B48" w:rsidRPr="000E72A2" w:rsidRDefault="00B54B48" w:rsidP="000E72A2">
                            <w:pPr>
                              <w:pStyle w:val="Chuthich"/>
                              <w:rPr>
                                <w:noProof/>
                                <w:sz w:val="26"/>
                                <w:szCs w:val="24"/>
                              </w:rPr>
                            </w:pPr>
                            <w:bookmarkStart w:id="229" w:name="_Ref514683401"/>
                            <w:bookmarkStart w:id="230" w:name="_Toc514897318"/>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sidR="00C66350">
                              <w:rPr>
                                <w:b/>
                                <w:noProof/>
                              </w:rPr>
                              <w:t>47</w:t>
                            </w:r>
                            <w:r w:rsidRPr="000E72A2">
                              <w:rPr>
                                <w:b/>
                              </w:rPr>
                              <w:fldChar w:fldCharType="end"/>
                            </w:r>
                            <w:bookmarkEnd w:id="229"/>
                            <w:r>
                              <w:t xml:space="preserve"> Biểu đồ hoạt động gọi x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D53269" id="_x0000_t202" coordsize="21600,21600" o:spt="202" path="m,l,21600r21600,l21600,xe">
                <v:stroke joinstyle="miter"/>
                <v:path gradientshapeok="t" o:connecttype="rect"/>
              </v:shapetype>
              <v:shape id="Hộp Văn bản 76" o:spid="_x0000_s1052" type="#_x0000_t202" style="position:absolute;left:0;text-align:left;margin-left:0;margin-top:392.35pt;width:703.85pt;height:42.2pt;z-index:251710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" stroked="f">
                <v:textbox inset="0,0,0,0">
                  <w:txbxContent>
                    <w:p w14:paraId="3FD3D838" w14:textId="4381E0CC" w:rsidR="00B54B48" w:rsidRPr="000E72A2" w:rsidRDefault="00B54B48" w:rsidP="000E72A2">
                      <w:pPr>
                        <w:pStyle w:val="Chuthich"/>
                        <w:rPr>
                          <w:noProof/>
                          <w:sz w:val="26"/>
                          <w:szCs w:val="24"/>
                        </w:rPr>
                      </w:pPr>
                      <w:bookmarkStart w:id="231" w:name="_Ref514683401"/>
                      <w:bookmarkStart w:id="232" w:name="_Toc514897318"/>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sidR="00C66350">
                        <w:rPr>
                          <w:b/>
                          <w:noProof/>
                        </w:rPr>
                        <w:t>47</w:t>
                      </w:r>
                      <w:r w:rsidRPr="000E72A2">
                        <w:rPr>
                          <w:b/>
                        </w:rPr>
                        <w:fldChar w:fldCharType="end"/>
                      </w:r>
                      <w:bookmarkEnd w:id="231"/>
                      <w:r>
                        <w:t xml:space="preserve"> Biểu đồ hoạt động gọi xe</w:t>
                      </w:r>
                      <w:bookmarkEnd w:id="232"/>
                    </w:p>
                  </w:txbxContent>
                </v:textbox>
                <w10:wrap anchorx="margin"/>
              </v:shape>
            </w:pict>
          </mc:Fallback>
        </mc:AlternateContent>
      </w:r>
      <w:r w:rsidR="00D80D2C" w:rsidRPr="00B07962">
        <w:rPr>
          <w:noProof/>
        </w:rPr>
        <w:drawing>
          <wp:anchor distT="0" distB="0" distL="114300" distR="114300" simplePos="0" relativeHeight="251708928" behindDoc="0" locked="0" layoutInCell="1" allowOverlap="1" wp14:anchorId="4AD717F0" wp14:editId="5E94AD46">
            <wp:simplePos x="0" y="0"/>
            <wp:positionH relativeFrom="margin">
              <wp:align>right</wp:align>
            </wp:positionH>
            <wp:positionV relativeFrom="paragraph">
              <wp:posOffset>622746</wp:posOffset>
            </wp:positionV>
            <wp:extent cx="9247895" cy="4299044"/>
            <wp:effectExtent l="0" t="0" r="0" b="6350"/>
            <wp:wrapNone/>
            <wp:docPr id="74" name="Hình ảnh 74" descr="C:\Users\ASUS\AppData\Local\Microsoft\Windows\INetCache\Content.Word\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SUS\AppData\Local\Microsoft\Windows\INetCache\Content.Word\work.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247895" cy="4299044"/>
                    </a:xfrm>
                    <a:prstGeom prst="rect">
                      <a:avLst/>
                    </a:prstGeom>
                    <a:noFill/>
                    <a:ln>
                      <a:noFill/>
                    </a:ln>
                  </pic:spPr>
                </pic:pic>
              </a:graphicData>
            </a:graphic>
          </wp:anchor>
        </w:drawing>
      </w:r>
    </w:p>
    <w:p w14:paraId="5AFEBD76" w14:textId="4BED646C" w:rsidR="00AA4ADC" w:rsidRPr="00B07962" w:rsidRDefault="00D43F3A" w:rsidP="00D43F3A">
      <w:pPr>
        <w:pStyle w:val="u2"/>
        <w:rPr>
          <w:rFonts w:cs="Times New Roman"/>
        </w:rPr>
      </w:pPr>
      <w:bookmarkStart w:id="233" w:name="_Toc514897265"/>
      <w:r w:rsidRPr="00B07962">
        <w:rPr>
          <w:rFonts w:cs="Times New Roman"/>
        </w:rPr>
        <w:lastRenderedPageBreak/>
        <w:t>Bài toán tối ưu hóa quãng đường</w:t>
      </w:r>
      <w:bookmarkEnd w:id="233"/>
    </w:p>
    <w:p w14:paraId="5A49D0EF" w14:textId="77777777" w:rsidR="000E313F" w:rsidRPr="00B07962" w:rsidRDefault="000E313F" w:rsidP="000E313F">
      <w:pPr>
        <w:pStyle w:val="u3"/>
        <w:rPr>
          <w:rFonts w:cs="Times New Roman"/>
        </w:rPr>
      </w:pPr>
      <w:bookmarkStart w:id="234" w:name="_Toc514897266"/>
      <w:r w:rsidRPr="00B07962">
        <w:rPr>
          <w:rFonts w:cs="Times New Roman"/>
        </w:rPr>
        <w:t>Giới thiệu bài toán</w:t>
      </w:r>
      <w:bookmarkEnd w:id="234"/>
    </w:p>
    <w:p w14:paraId="6D326E4E" w14:textId="35AA772E" w:rsidR="000E313F" w:rsidRPr="00B07962" w:rsidRDefault="000E313F" w:rsidP="000E313F">
      <w:r w:rsidRPr="00B07962">
        <w:t xml:space="preserve">Với việc xây dựng chức năng mới cho phép một khách hàng đặt nhiều điểm dừng </w:t>
      </w:r>
      <w:r w:rsidR="00704AE9" w:rsidRPr="00B07962">
        <w:t>trên một đơn hàng (tối đa 5 điểm dừng). Ứng dụng đã giúp khách hàng giảm thiểu thời gian, đảm bảo tính rõ ràng khi yêu cầu giao hàng. Tuy nhiên khi xây dựng chức năng này, nảy sinh một vấn đề là khi người dùng nhập các điểm dừng vào thì thường nhập theo thứ tự trí nhớ chứ không theo thứ tự khoảng cách giữa các điểm dừng sao cho ngắn nhất. Do đó gây nên hiện tượng quãng đường di chuyển hệ thống tính ra không phải là quãng đường ngắn nhất, phát sinh chi phí thêm rất nhiều.</w:t>
      </w:r>
      <w:r w:rsidR="006D3470" w:rsidRPr="00B07962">
        <w:t xml:space="preserve"> Ví dụ như </w:t>
      </w:r>
      <w:r w:rsidR="003D0DFE" w:rsidRPr="00B07962">
        <w:fldChar w:fldCharType="begin"/>
      </w:r>
      <w:r w:rsidR="003D0DFE" w:rsidRPr="00B07962">
        <w:instrText xml:space="preserve"> REF _Ref514684429 \h </w:instrText>
      </w:r>
      <w:r w:rsidR="003D0DFE" w:rsidRPr="00B07962">
        <w:fldChar w:fldCharType="separate"/>
      </w:r>
      <w:r w:rsidR="00C66350" w:rsidRPr="00B07962">
        <w:rPr>
          <w:b/>
        </w:rPr>
        <w:t xml:space="preserve">Hình  </w:t>
      </w:r>
      <w:r w:rsidR="00C66350">
        <w:rPr>
          <w:b/>
          <w:noProof/>
        </w:rPr>
        <w:t>48</w:t>
      </w:r>
      <w:r w:rsidR="003D0DFE" w:rsidRPr="00B07962">
        <w:fldChar w:fldCharType="end"/>
      </w:r>
      <w:r w:rsidR="003D0DFE" w:rsidRPr="00B07962">
        <w:t xml:space="preserve"> cùng là 3 điểm dừng nhưng đi theo hướng “521 Giải Phóng – 338 Trần Khát Chân – 113 Cầu Giấy” ngắn hơn hẳn gần 4km so với hướng “521 Giải Phóng - 113 Cầu Giấy - 338 Trần Khát Chân”</w:t>
      </w:r>
      <w:r w:rsidR="006520F6" w:rsidRPr="00B07962">
        <w:t>.</w:t>
      </w:r>
    </w:p>
    <w:p w14:paraId="59BD5E4F" w14:textId="2E05E1FB" w:rsidR="006D3470" w:rsidRPr="00B07962" w:rsidRDefault="006D3470" w:rsidP="006D3470">
      <w:pPr>
        <w:keepNext/>
        <w:jc w:val="center"/>
      </w:pPr>
      <w:r w:rsidRPr="00B07962">
        <w:rPr>
          <w:noProof/>
        </w:rPr>
        <w:drawing>
          <wp:inline distT="0" distB="0" distL="0" distR="0" wp14:anchorId="32BB1381" wp14:editId="3F8665D7">
            <wp:extent cx="1667846" cy="2965061"/>
            <wp:effectExtent l="19050" t="19050" r="27940" b="26035"/>
            <wp:docPr id="78" name="Hình ảnh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5DE87FD1" wp14:editId="0A1B560F">
            <wp:extent cx="1667846" cy="2965061"/>
            <wp:effectExtent l="19050" t="19050" r="27940" b="26035"/>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p>
    <w:p w14:paraId="08A9843D" w14:textId="3FFF8082" w:rsidR="006D3470" w:rsidRPr="00B07962" w:rsidRDefault="006D3470" w:rsidP="006D3470">
      <w:pPr>
        <w:pStyle w:val="Chuthich"/>
      </w:pPr>
      <w:bookmarkStart w:id="235" w:name="_Ref514684429"/>
      <w:bookmarkStart w:id="236" w:name="_Toc51489731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C66350">
        <w:rPr>
          <w:b/>
          <w:noProof/>
        </w:rPr>
        <w:t>48</w:t>
      </w:r>
      <w:r w:rsidRPr="00B07962">
        <w:rPr>
          <w:b/>
        </w:rPr>
        <w:fldChar w:fldCharType="end"/>
      </w:r>
      <w:bookmarkEnd w:id="235"/>
      <w:r w:rsidRPr="00B07962">
        <w:t xml:space="preserve"> So sánh quãng đường khi chưa tối ưu và đã tối ưu</w:t>
      </w:r>
      <w:bookmarkEnd w:id="236"/>
    </w:p>
    <w:p w14:paraId="49B6C60F" w14:textId="51F5BE11" w:rsidR="00704AE9" w:rsidRPr="00B07962" w:rsidRDefault="00704AE9" w:rsidP="000E313F">
      <w:r w:rsidRPr="00B07962">
        <w:t>Chính vì lý do trên, hệ thống cần tích hợp một chức năng giúp tối ưu hóa lại các điểm dừng sao cho quãng đường di chuyển ngắn nhất</w:t>
      </w:r>
      <w:r w:rsidR="0032049B" w:rsidRPr="00B07962">
        <w:t>.</w:t>
      </w:r>
    </w:p>
    <w:p w14:paraId="5B8977ED" w14:textId="60493833" w:rsidR="0032049B" w:rsidRPr="00B07962" w:rsidRDefault="0032049B" w:rsidP="0032049B">
      <w:pPr>
        <w:pStyle w:val="u3"/>
        <w:rPr>
          <w:rFonts w:cs="Times New Roman"/>
        </w:rPr>
      </w:pPr>
      <w:bookmarkStart w:id="237" w:name="_Toc514897267"/>
      <w:r w:rsidRPr="00B07962">
        <w:rPr>
          <w:rFonts w:cs="Times New Roman"/>
        </w:rPr>
        <w:lastRenderedPageBreak/>
        <w:t>Giải pháp xử lý</w:t>
      </w:r>
      <w:bookmarkEnd w:id="237"/>
    </w:p>
    <w:p w14:paraId="22B79886" w14:textId="4ADD6A38" w:rsidR="0032049B" w:rsidRPr="00B07962" w:rsidRDefault="0032049B" w:rsidP="0032049B">
      <w:r w:rsidRPr="00B07962">
        <w:t>Tới thời điểm hiện tại, Google Map vẫn chưa hỗ trợ chức năng tính đường đi gần nhất giữa các điểm dừng cho nên cần phải có một giải pháp thay thế để giải quyết vấn đề. Chính vì vậy SV đề xuất nên phương pháp tính đường đi ngắn nhất giữa các điểm dừng</w:t>
      </w:r>
      <w:r w:rsidR="005B3F40" w:rsidRPr="00B07962">
        <w:t xml:space="preserve"> trên bản đồ với giới hạn tối đa 10 điểm dừng</w:t>
      </w:r>
      <w:r w:rsidRPr="00B07962">
        <w:t>.</w:t>
      </w:r>
    </w:p>
    <w:p w14:paraId="2B40B120" w14:textId="38F0B61F" w:rsidR="00284751" w:rsidRPr="00B07962" w:rsidRDefault="00284751" w:rsidP="0032049B">
      <w:r w:rsidRPr="00B07962">
        <w:t>Phương pháp này dựa trên tính năng tính quãng đường di chuyển giữa các điểm dừng của Google Direction API kết hợp với việc xây dựng các bộ hoán vị không lặp các điểm dừng. Từ đó chọn ra bộ hoán vị có quãng đường nhỏ nhất</w:t>
      </w:r>
      <w:r w:rsidR="00C01F10" w:rsidRPr="00B07962">
        <w:t>.</w:t>
      </w:r>
    </w:p>
    <w:p w14:paraId="058785F4" w14:textId="703A5401" w:rsidR="00C01F10" w:rsidRPr="00B07962" w:rsidRDefault="00C01F10" w:rsidP="0032049B">
      <w:r w:rsidRPr="00B07962">
        <w:t>Cụ thể việc tìm tối ưu hóa tuyến đường được thể hiện qua đoạn code sau:</w:t>
      </w:r>
    </w:p>
    <w:p w14:paraId="214D41F7" w14:textId="7EB90B8B" w:rsidR="008F2F09" w:rsidRPr="008F2F09" w:rsidRDefault="008F2F09" w:rsidP="008F2F09">
      <w:pPr>
        <w:pStyle w:val="Chuthich"/>
        <w:keepNext/>
      </w:pPr>
      <w:bookmarkStart w:id="238" w:name="_Toc514897338"/>
      <w:r w:rsidRPr="008A1177">
        <w:rPr>
          <w:b/>
        </w:rPr>
        <w:t xml:space="preserve">Bảng </w:t>
      </w:r>
      <w:r w:rsidRPr="00DE3909">
        <w:rPr>
          <w:b/>
        </w:rPr>
        <w:fldChar w:fldCharType="begin"/>
      </w:r>
      <w:r w:rsidRPr="008A1177">
        <w:rPr>
          <w:b/>
        </w:rPr>
        <w:instrText xml:space="preserve"> SEQ Bảng \* ARABIC </w:instrText>
      </w:r>
      <w:r w:rsidRPr="00DE3909">
        <w:rPr>
          <w:b/>
        </w:rPr>
        <w:fldChar w:fldCharType="separate"/>
      </w:r>
      <w:r w:rsidR="00C66350">
        <w:rPr>
          <w:b/>
          <w:noProof/>
        </w:rPr>
        <w:t>19</w:t>
      </w:r>
      <w:r w:rsidRPr="00DE3909">
        <w:rPr>
          <w:b/>
        </w:rPr>
        <w:fldChar w:fldCharType="end"/>
      </w:r>
      <w:r>
        <w:t xml:space="preserve"> Code tối ưu hóa tuyến đường</w:t>
      </w:r>
      <w:bookmarkEnd w:id="238"/>
    </w:p>
    <w:tbl>
      <w:tblPr>
        <w:tblStyle w:val="LiBang"/>
        <w:tblW w:w="0" w:type="auto"/>
        <w:tblLook w:val="04A0" w:firstRow="1" w:lastRow="0" w:firstColumn="1" w:lastColumn="0" w:noHBand="0" w:noVBand="1"/>
      </w:tblPr>
      <w:tblGrid>
        <w:gridCol w:w="8771"/>
      </w:tblGrid>
      <w:tr w:rsidR="00876DC7" w:rsidRPr="00876DC7" w14:paraId="6FCBA941" w14:textId="77777777" w:rsidTr="00C01F10">
        <w:trPr>
          <w:cnfStyle w:val="100000000000" w:firstRow="1" w:lastRow="0" w:firstColumn="0" w:lastColumn="0" w:oddVBand="0" w:evenVBand="0" w:oddHBand="0" w:evenHBand="0" w:firstRowFirstColumn="0" w:firstRowLastColumn="0" w:lastRowFirstColumn="0" w:lastRowLastColumn="0"/>
        </w:trPr>
        <w:tc>
          <w:tcPr>
            <w:tcW w:w="8771" w:type="dxa"/>
            <w:vAlign w:val="center"/>
          </w:tcPr>
          <w:p w14:paraId="09A441AC" w14:textId="16471479" w:rsidR="00876DC7" w:rsidRDefault="00B07962" w:rsidP="00B07962">
            <w:pPr>
              <w:pStyle w:val="HTMLinhdangtrc"/>
              <w:shd w:val="clear" w:color="auto" w:fill="FFFFFF"/>
              <w:rPr>
                <w:rFonts w:ascii="Times New Roman" w:hAnsi="Times New Roman" w:cs="Times New Roman"/>
                <w:b w:val="0"/>
                <w:i/>
                <w:iCs/>
                <w:sz w:val="22"/>
                <w:szCs w:val="22"/>
              </w:rPr>
            </w:pPr>
            <w:r w:rsidRPr="00876DC7">
              <w:rPr>
                <w:rFonts w:ascii="Times New Roman" w:hAnsi="Times New Roman" w:cs="Times New Roman"/>
                <w:b w:val="0"/>
                <w:i/>
                <w:iCs/>
                <w:sz w:val="22"/>
                <w:szCs w:val="22"/>
              </w:rPr>
              <w:t>// Hàm tối ưu hóa tuyến đường</w:t>
            </w:r>
            <w:r w:rsidRPr="00876DC7">
              <w:rPr>
                <w:rFonts w:ascii="Times New Roman" w:hAnsi="Times New Roman" w:cs="Times New Roman"/>
                <w:b w:val="0"/>
                <w:i/>
                <w:iCs/>
                <w:sz w:val="22"/>
                <w:szCs w:val="22"/>
              </w:rPr>
              <w:br/>
            </w:r>
            <w:r w:rsidRPr="00876DC7">
              <w:rPr>
                <w:rFonts w:ascii="Times New Roman" w:hAnsi="Times New Roman" w:cs="Times New Roman"/>
                <w:b w:val="0"/>
                <w:bCs/>
                <w:sz w:val="22"/>
                <w:szCs w:val="22"/>
              </w:rPr>
              <w:t xml:space="preserve">private void </w:t>
            </w:r>
            <w:r w:rsidRPr="00876DC7">
              <w:rPr>
                <w:rFonts w:ascii="Times New Roman" w:hAnsi="Times New Roman" w:cs="Times New Roman"/>
                <w:b w:val="0"/>
                <w:sz w:val="22"/>
                <w:szCs w:val="22"/>
              </w:rPr>
              <w:t>optimizeTrip() {</w:t>
            </w:r>
            <w:r w:rsidRPr="00876DC7">
              <w:rPr>
                <w:rFonts w:ascii="Times New Roman" w:hAnsi="Times New Roman" w:cs="Times New Roman"/>
                <w:b w:val="0"/>
                <w:sz w:val="22"/>
                <w:szCs w:val="22"/>
              </w:rPr>
              <w:br/>
              <w:t xml:space="preserve">    </w:t>
            </w:r>
            <w:r w:rsidRPr="00876DC7">
              <w:rPr>
                <w:rFonts w:ascii="Times New Roman" w:hAnsi="Times New Roman" w:cs="Times New Roman"/>
                <w:b w:val="0"/>
                <w:i/>
                <w:iCs/>
                <w:sz w:val="22"/>
                <w:szCs w:val="22"/>
              </w:rPr>
              <w:t>// khởi tạo cho khoản cách luôn là lớn nhất</w:t>
            </w:r>
            <w:r w:rsidRPr="00876DC7">
              <w:rPr>
                <w:rFonts w:ascii="Times New Roman" w:hAnsi="Times New Roman" w:cs="Times New Roman"/>
                <w:b w:val="0"/>
                <w:i/>
                <w:iCs/>
                <w:sz w:val="22"/>
                <w:szCs w:val="22"/>
              </w:rPr>
              <w:br/>
              <w:t xml:space="preserve">    </w:t>
            </w:r>
            <w:r w:rsidRPr="00876DC7">
              <w:rPr>
                <w:rFonts w:ascii="Times New Roman" w:hAnsi="Times New Roman" w:cs="Times New Roman"/>
                <w:b w:val="0"/>
                <w:bCs/>
                <w:sz w:val="22"/>
                <w:szCs w:val="22"/>
              </w:rPr>
              <w:t xml:space="preserve">maxDistance </w:t>
            </w:r>
            <w:r w:rsidRPr="00876DC7">
              <w:rPr>
                <w:rFonts w:ascii="Times New Roman" w:hAnsi="Times New Roman" w:cs="Times New Roman"/>
                <w:b w:val="0"/>
                <w:sz w:val="22"/>
                <w:szCs w:val="22"/>
              </w:rPr>
              <w:t xml:space="preserve">= 10000000; </w:t>
            </w:r>
            <w:r w:rsidRPr="00876DC7">
              <w:rPr>
                <w:rFonts w:ascii="Times New Roman" w:hAnsi="Times New Roman" w:cs="Times New Roman"/>
                <w:b w:val="0"/>
                <w:sz w:val="22"/>
                <w:szCs w:val="22"/>
              </w:rPr>
              <w:br/>
              <w:t xml:space="preserve">    </w:t>
            </w:r>
            <w:r w:rsidRPr="00876DC7">
              <w:rPr>
                <w:rFonts w:ascii="Times New Roman" w:hAnsi="Times New Roman" w:cs="Times New Roman"/>
                <w:b w:val="0"/>
                <w:i/>
                <w:iCs/>
                <w:sz w:val="22"/>
                <w:szCs w:val="22"/>
              </w:rPr>
              <w:t>// sao chép lại bộ các điểm dừng lúc chưa tối ưu</w:t>
            </w:r>
            <w:r w:rsidRPr="00876DC7">
              <w:rPr>
                <w:rFonts w:ascii="Times New Roman" w:hAnsi="Times New Roman" w:cs="Times New Roman"/>
                <w:b w:val="0"/>
                <w:i/>
                <w:iCs/>
                <w:sz w:val="22"/>
                <w:szCs w:val="22"/>
              </w:rPr>
              <w:br/>
              <w:t xml:space="preserve">    </w:t>
            </w:r>
            <w:r w:rsidRPr="00876DC7">
              <w:rPr>
                <w:rFonts w:ascii="Times New Roman" w:hAnsi="Times New Roman" w:cs="Times New Roman"/>
                <w:b w:val="0"/>
                <w:sz w:val="22"/>
                <w:szCs w:val="22"/>
              </w:rPr>
              <w:t xml:space="preserve">List&lt;Request&gt; list = </w:t>
            </w:r>
            <w:r w:rsidRPr="00876DC7">
              <w:rPr>
                <w:rFonts w:ascii="Times New Roman" w:hAnsi="Times New Roman" w:cs="Times New Roman"/>
                <w:b w:val="0"/>
                <w:bCs/>
                <w:sz w:val="22"/>
                <w:szCs w:val="22"/>
              </w:rPr>
              <w:t xml:space="preserve">new </w:t>
            </w:r>
            <w:r w:rsidRPr="00876DC7">
              <w:rPr>
                <w:rFonts w:ascii="Times New Roman" w:hAnsi="Times New Roman" w:cs="Times New Roman"/>
                <w:b w:val="0"/>
                <w:sz w:val="22"/>
                <w:szCs w:val="22"/>
              </w:rPr>
              <w:t>ArrayList&lt;&gt;();</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 xml:space="preserve">i = 1; i &lt; </w:t>
            </w:r>
            <w:r w:rsidRPr="00876DC7">
              <w:rPr>
                <w:rFonts w:ascii="Times New Roman" w:hAnsi="Times New Roman" w:cs="Times New Roman"/>
                <w:b w:val="0"/>
                <w:bCs/>
                <w:sz w:val="22"/>
                <w:szCs w:val="22"/>
              </w:rPr>
              <w:t>tripRequests</w:t>
            </w:r>
            <w:r w:rsidRPr="00876DC7">
              <w:rPr>
                <w:rFonts w:ascii="Times New Roman" w:hAnsi="Times New Roman" w:cs="Times New Roman"/>
                <w:b w:val="0"/>
                <w:sz w:val="22"/>
                <w:szCs w:val="22"/>
              </w:rPr>
              <w:t>.size(); i++) {</w:t>
            </w:r>
            <w:r w:rsidRPr="00876DC7">
              <w:rPr>
                <w:rFonts w:ascii="Times New Roman" w:hAnsi="Times New Roman" w:cs="Times New Roman"/>
                <w:b w:val="0"/>
                <w:sz w:val="22"/>
                <w:szCs w:val="22"/>
              </w:rPr>
              <w:br/>
              <w:t xml:space="preserve">        list.add(</w:t>
            </w:r>
            <w:r w:rsidRPr="00876DC7">
              <w:rPr>
                <w:rFonts w:ascii="Times New Roman" w:hAnsi="Times New Roman" w:cs="Times New Roman"/>
                <w:b w:val="0"/>
                <w:bCs/>
                <w:sz w:val="22"/>
                <w:szCs w:val="22"/>
              </w:rPr>
              <w:t>tripRequests</w:t>
            </w:r>
            <w:r w:rsidRPr="00876DC7">
              <w:rPr>
                <w:rFonts w:ascii="Times New Roman" w:hAnsi="Times New Roman" w:cs="Times New Roman"/>
                <w:b w:val="0"/>
                <w:sz w:val="22"/>
                <w:szCs w:val="22"/>
              </w:rPr>
              <w:t>.get(i));</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w:t>
            </w:r>
            <w:r w:rsidRPr="00876DC7">
              <w:rPr>
                <w:rFonts w:ascii="Times New Roman" w:hAnsi="Times New Roman" w:cs="Times New Roman"/>
                <w:b w:val="0"/>
                <w:i/>
                <w:iCs/>
                <w:sz w:val="22"/>
                <w:szCs w:val="22"/>
              </w:rPr>
              <w:t>// khởi tạo danh sách lưu các bộ hoán vị điểm dừng</w:t>
            </w:r>
            <w:r w:rsidRPr="00876DC7">
              <w:rPr>
                <w:rFonts w:ascii="Times New Roman" w:hAnsi="Times New Roman" w:cs="Times New Roman"/>
                <w:b w:val="0"/>
                <w:i/>
                <w:iCs/>
                <w:sz w:val="22"/>
                <w:szCs w:val="22"/>
              </w:rPr>
              <w:br/>
              <w:t xml:space="preserve">    </w:t>
            </w:r>
            <w:r w:rsidRPr="00876DC7">
              <w:rPr>
                <w:rFonts w:ascii="Times New Roman" w:hAnsi="Times New Roman" w:cs="Times New Roman"/>
                <w:b w:val="0"/>
                <w:bCs/>
                <w:sz w:val="22"/>
                <w:szCs w:val="22"/>
              </w:rPr>
              <w:t xml:space="preserve">listChoice </w:t>
            </w:r>
            <w:r w:rsidRPr="00876DC7">
              <w:rPr>
                <w:rFonts w:ascii="Times New Roman" w:hAnsi="Times New Roman" w:cs="Times New Roman"/>
                <w:b w:val="0"/>
                <w:sz w:val="22"/>
                <w:szCs w:val="22"/>
              </w:rPr>
              <w:t xml:space="preserve">= </w:t>
            </w:r>
            <w:r w:rsidRPr="00876DC7">
              <w:rPr>
                <w:rFonts w:ascii="Times New Roman" w:hAnsi="Times New Roman" w:cs="Times New Roman"/>
                <w:b w:val="0"/>
                <w:bCs/>
                <w:sz w:val="22"/>
                <w:szCs w:val="22"/>
              </w:rPr>
              <w:t xml:space="preserve">new </w:t>
            </w:r>
            <w:r w:rsidRPr="00876DC7">
              <w:rPr>
                <w:rFonts w:ascii="Times New Roman" w:hAnsi="Times New Roman" w:cs="Times New Roman"/>
                <w:b w:val="0"/>
                <w:sz w:val="22"/>
                <w:szCs w:val="22"/>
              </w:rPr>
              <w:t>ArrayList&lt;&gt;();</w:t>
            </w:r>
            <w:r w:rsidRPr="00876DC7">
              <w:rPr>
                <w:rFonts w:ascii="Times New Roman" w:hAnsi="Times New Roman" w:cs="Times New Roman"/>
                <w:b w:val="0"/>
                <w:sz w:val="22"/>
                <w:szCs w:val="22"/>
              </w:rPr>
              <w:br/>
              <w:t xml:space="preserve">    </w:t>
            </w:r>
            <w:r w:rsidRPr="00876DC7">
              <w:rPr>
                <w:rFonts w:ascii="Times New Roman" w:hAnsi="Times New Roman" w:cs="Times New Roman"/>
                <w:b w:val="0"/>
                <w:i/>
                <w:iCs/>
                <w:sz w:val="22"/>
                <w:szCs w:val="22"/>
              </w:rPr>
              <w:t>// Tính các bộ hóa vị</w:t>
            </w:r>
            <w:r w:rsidRPr="00876DC7">
              <w:rPr>
                <w:rFonts w:ascii="Times New Roman" w:hAnsi="Times New Roman" w:cs="Times New Roman"/>
                <w:b w:val="0"/>
                <w:i/>
                <w:iCs/>
                <w:sz w:val="22"/>
                <w:szCs w:val="22"/>
              </w:rPr>
              <w:br/>
              <w:t xml:space="preserve">    </w:t>
            </w:r>
            <w:r w:rsidRPr="00876DC7">
              <w:rPr>
                <w:rFonts w:ascii="Times New Roman" w:hAnsi="Times New Roman" w:cs="Times New Roman"/>
                <w:b w:val="0"/>
                <w:sz w:val="22"/>
                <w:szCs w:val="22"/>
              </w:rPr>
              <w:t xml:space="preserve">printPermutation(list, 0, </w:t>
            </w:r>
            <w:r w:rsidRPr="00876DC7">
              <w:rPr>
                <w:rFonts w:ascii="Times New Roman" w:hAnsi="Times New Roman" w:cs="Times New Roman"/>
                <w:b w:val="0"/>
                <w:bCs/>
                <w:sz w:val="22"/>
                <w:szCs w:val="22"/>
              </w:rPr>
              <w:t>tru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w:t>
            </w:r>
            <w:r w:rsidRPr="00876DC7">
              <w:rPr>
                <w:rFonts w:ascii="Times New Roman" w:hAnsi="Times New Roman" w:cs="Times New Roman"/>
                <w:b w:val="0"/>
                <w:i/>
                <w:iCs/>
                <w:sz w:val="22"/>
                <w:szCs w:val="22"/>
              </w:rPr>
              <w:t>// tìm bộ</w:t>
            </w:r>
            <w:r w:rsidR="00876DC7">
              <w:rPr>
                <w:rFonts w:ascii="Times New Roman" w:hAnsi="Times New Roman" w:cs="Times New Roman"/>
                <w:b w:val="0"/>
                <w:i/>
                <w:iCs/>
                <w:sz w:val="22"/>
                <w:szCs w:val="22"/>
              </w:rPr>
              <w:t xml:space="preserve"> hoán</w:t>
            </w:r>
            <w:r w:rsidRPr="00876DC7">
              <w:rPr>
                <w:rFonts w:ascii="Times New Roman" w:hAnsi="Times New Roman" w:cs="Times New Roman"/>
                <w:b w:val="0"/>
                <w:i/>
                <w:iCs/>
                <w:sz w:val="22"/>
                <w:szCs w:val="22"/>
              </w:rPr>
              <w:t xml:space="preserve"> vị có tuyến đường đi nhỏ nhất</w:t>
            </w:r>
          </w:p>
          <w:p w14:paraId="3ADF28DC" w14:textId="48950F08" w:rsidR="00C01F10" w:rsidRPr="00876DC7" w:rsidRDefault="00876DC7" w:rsidP="00B07962">
            <w:pPr>
              <w:pStyle w:val="HTMLinhdangtrc"/>
              <w:shd w:val="clear" w:color="auto" w:fill="FFFFFF"/>
              <w:rPr>
                <w:rFonts w:ascii="Times New Roman" w:hAnsi="Times New Roman" w:cs="Times New Roman"/>
                <w:b w:val="0"/>
                <w:sz w:val="22"/>
                <w:szCs w:val="22"/>
              </w:rPr>
            </w:pPr>
            <w:r>
              <w:rPr>
                <w:rFonts w:ascii="Times New Roman" w:hAnsi="Times New Roman" w:cs="Times New Roman"/>
                <w:b w:val="0"/>
                <w:i/>
                <w:iCs/>
                <w:sz w:val="22"/>
                <w:szCs w:val="22"/>
              </w:rPr>
              <w:t xml:space="preserve">   // dựa trên Direction API của Google cung cấp</w:t>
            </w:r>
            <w:r w:rsidR="00B07962" w:rsidRPr="00876DC7">
              <w:rPr>
                <w:rFonts w:ascii="Times New Roman" w:hAnsi="Times New Roman" w:cs="Times New Roman"/>
                <w:b w:val="0"/>
                <w:i/>
                <w:iCs/>
                <w:sz w:val="22"/>
                <w:szCs w:val="22"/>
              </w:rPr>
              <w:br/>
              <w:t xml:space="preserve">    </w:t>
            </w:r>
            <w:r w:rsidR="00B07962" w:rsidRPr="00876DC7">
              <w:rPr>
                <w:rFonts w:ascii="Times New Roman" w:hAnsi="Times New Roman" w:cs="Times New Roman"/>
                <w:b w:val="0"/>
                <w:sz w:val="22"/>
                <w:szCs w:val="22"/>
              </w:rPr>
              <w:t>caculatorTripDistance(0);</w:t>
            </w:r>
            <w:r w:rsidR="00B07962" w:rsidRPr="00876DC7">
              <w:rPr>
                <w:rFonts w:ascii="Times New Roman" w:hAnsi="Times New Roman" w:cs="Times New Roman"/>
                <w:b w:val="0"/>
                <w:sz w:val="22"/>
                <w:szCs w:val="22"/>
              </w:rPr>
              <w:br/>
              <w:t>}</w:t>
            </w:r>
          </w:p>
          <w:p w14:paraId="02AAA739" w14:textId="77777777" w:rsidR="00876DC7" w:rsidRPr="00876DC7" w:rsidRDefault="00876DC7" w:rsidP="00B07962">
            <w:pPr>
              <w:pStyle w:val="HTMLinhdangtrc"/>
              <w:shd w:val="clear" w:color="auto" w:fill="FFFFFF"/>
              <w:rPr>
                <w:rFonts w:ascii="Times New Roman" w:hAnsi="Times New Roman" w:cs="Times New Roman"/>
                <w:b w:val="0"/>
                <w:sz w:val="22"/>
                <w:szCs w:val="22"/>
              </w:rPr>
            </w:pPr>
          </w:p>
          <w:p w14:paraId="0DD657AD" w14:textId="77777777" w:rsidR="00876DC7" w:rsidRPr="00876DC7" w:rsidRDefault="00876DC7" w:rsidP="00876DC7">
            <w:pPr>
              <w:pStyle w:val="HTMLinhdangtrc"/>
              <w:shd w:val="clear" w:color="auto" w:fill="FFFFFF"/>
              <w:rPr>
                <w:rFonts w:ascii="Times New Roman" w:hAnsi="Times New Roman" w:cs="Times New Roman"/>
                <w:b w:val="0"/>
                <w:sz w:val="22"/>
                <w:szCs w:val="22"/>
              </w:rPr>
            </w:pPr>
            <w:r w:rsidRPr="00876DC7">
              <w:rPr>
                <w:rFonts w:ascii="Times New Roman" w:hAnsi="Times New Roman" w:cs="Times New Roman"/>
                <w:b w:val="0"/>
                <w:bCs/>
                <w:sz w:val="22"/>
                <w:szCs w:val="22"/>
              </w:rPr>
              <w:t xml:space="preserve">private void </w:t>
            </w:r>
            <w:r w:rsidRPr="00876DC7">
              <w:rPr>
                <w:rFonts w:ascii="Times New Roman" w:hAnsi="Times New Roman" w:cs="Times New Roman"/>
                <w:b w:val="0"/>
                <w:sz w:val="22"/>
                <w:szCs w:val="22"/>
              </w:rPr>
              <w:t xml:space="preserve">printPermutation(List&lt;Request&gt; array, </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 xml:space="preserve">start, </w:t>
            </w:r>
            <w:r w:rsidRPr="00876DC7">
              <w:rPr>
                <w:rFonts w:ascii="Times New Roman" w:hAnsi="Times New Roman" w:cs="Times New Roman"/>
                <w:b w:val="0"/>
                <w:bCs/>
                <w:sz w:val="22"/>
                <w:szCs w:val="22"/>
              </w:rPr>
              <w:t xml:space="preserve">boolean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List&lt;Request&gt; requests = </w:t>
            </w:r>
            <w:r w:rsidRPr="00876DC7">
              <w:rPr>
                <w:rFonts w:ascii="Times New Roman" w:hAnsi="Times New Roman" w:cs="Times New Roman"/>
                <w:b w:val="0"/>
                <w:bCs/>
                <w:sz w:val="22"/>
                <w:szCs w:val="22"/>
              </w:rPr>
              <w:t xml:space="preserve">new </w:t>
            </w:r>
            <w:r w:rsidRPr="00876DC7">
              <w:rPr>
                <w:rFonts w:ascii="Times New Roman" w:hAnsi="Times New Roman" w:cs="Times New Roman"/>
                <w:b w:val="0"/>
                <w:sz w:val="22"/>
                <w:szCs w:val="22"/>
              </w:rPr>
              <w:t>ArrayList&lt;&gt;();</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Request item : array) {</w:t>
            </w:r>
            <w:r w:rsidRPr="00876DC7">
              <w:rPr>
                <w:rFonts w:ascii="Times New Roman" w:hAnsi="Times New Roman" w:cs="Times New Roman"/>
                <w:b w:val="0"/>
                <w:sz w:val="22"/>
                <w:szCs w:val="22"/>
              </w:rPr>
              <w:br/>
              <w:t xml:space="preserve">            requests.add(item);</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listChoice</w:t>
            </w:r>
            <w:r w:rsidRPr="00876DC7">
              <w:rPr>
                <w:rFonts w:ascii="Times New Roman" w:hAnsi="Times New Roman" w:cs="Times New Roman"/>
                <w:b w:val="0"/>
                <w:sz w:val="22"/>
                <w:szCs w:val="22"/>
              </w:rPr>
              <w:t>.add(requests);</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j = start; j &lt; array.size(); j++) {</w:t>
            </w:r>
            <w:r w:rsidRPr="00876DC7">
              <w:rPr>
                <w:rFonts w:ascii="Times New Roman" w:hAnsi="Times New Roman" w:cs="Times New Roman"/>
                <w:b w:val="0"/>
                <w:sz w:val="22"/>
                <w:szCs w:val="22"/>
              </w:rPr>
              <w:br/>
              <w:t xml:space="preserve">        Request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lastRenderedPageBreak/>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j == start) {</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fals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 </w:t>
            </w:r>
            <w:r w:rsidRPr="00876DC7">
              <w:rPr>
                <w:rFonts w:ascii="Times New Roman" w:hAnsi="Times New Roman" w:cs="Times New Roman"/>
                <w:b w:val="0"/>
                <w:bCs/>
                <w:sz w:val="22"/>
                <w:szCs w:val="22"/>
              </w:rPr>
              <w:t xml:space="preserve">else </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tru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w:t>
            </w:r>
          </w:p>
          <w:p w14:paraId="6B0667DE" w14:textId="0286A668" w:rsidR="00876DC7" w:rsidRPr="00876DC7" w:rsidRDefault="00876DC7" w:rsidP="00B07962">
            <w:pPr>
              <w:pStyle w:val="HTMLinhdangtrc"/>
              <w:shd w:val="clear" w:color="auto" w:fill="FFFFFF"/>
              <w:rPr>
                <w:rFonts w:ascii="Times New Roman" w:hAnsi="Times New Roman" w:cs="Times New Roman"/>
                <w:b w:val="0"/>
                <w:sz w:val="22"/>
                <w:szCs w:val="22"/>
              </w:rPr>
            </w:pPr>
          </w:p>
        </w:tc>
      </w:tr>
    </w:tbl>
    <w:p w14:paraId="08B5A7B9" w14:textId="3E801998" w:rsidR="00C01F10" w:rsidRDefault="009E678B" w:rsidP="0032049B">
      <w:r>
        <w:t>Chú ý việc tính toán khoảng cách tuyến đường giữa các điểm trong bộ hoán vị chỉ được thực hiện sau khi đã tạo xong danh sách các bộ hoán vị do độ trễ phản hồi của chức năng tính khoảng cách đường đi giữa các điểm của Google Direction API</w:t>
      </w:r>
      <w:r w:rsidR="008F2F09">
        <w:t>.</w:t>
      </w:r>
    </w:p>
    <w:p w14:paraId="5362B828" w14:textId="5CAC3328" w:rsidR="00214F33" w:rsidRPr="00B07962" w:rsidRDefault="00214F33" w:rsidP="0032049B">
      <w:r>
        <w:t>Những giải pháp kể trên là những đóng góp lớn vào việc xây dựng một ứng dụng với các chức năng hoàn chỉnh, tiện ích cho người dùng. Mỗi giải pháp là một điều</w:t>
      </w:r>
      <w:r w:rsidRPr="00214F33">
        <w:t xml:space="preserve"> tâm đắc trong suốt quá trình làm ĐATN</w:t>
      </w:r>
      <w:r>
        <w:t xml:space="preserve"> của SV</w:t>
      </w:r>
      <w:r w:rsidRPr="00214F33">
        <w:t xml:space="preserve">. </w:t>
      </w:r>
    </w:p>
    <w:p w14:paraId="2512D820" w14:textId="70142A62" w:rsidR="000E72A2" w:rsidRPr="00B07962" w:rsidRDefault="000E72A2" w:rsidP="00AA4ADC"/>
    <w:p w14:paraId="50AAEFDB" w14:textId="00FAB4A4" w:rsidR="000E72A2" w:rsidRPr="00B07962" w:rsidRDefault="000E72A2" w:rsidP="00AA4ADC"/>
    <w:p w14:paraId="2CF0B8EB" w14:textId="02A5B1E1" w:rsidR="000E72A2" w:rsidRPr="00B07962" w:rsidRDefault="000E72A2" w:rsidP="00AA4ADC"/>
    <w:p w14:paraId="29A5C39B" w14:textId="20691447" w:rsidR="000E72A2" w:rsidRPr="00B07962" w:rsidRDefault="000E72A2" w:rsidP="00AA4ADC"/>
    <w:p w14:paraId="7A3BB69D" w14:textId="20CEB861" w:rsidR="000E72A2" w:rsidRPr="00B07962" w:rsidRDefault="000E72A2" w:rsidP="00AA4ADC"/>
    <w:p w14:paraId="35842F64" w14:textId="30F50CAB" w:rsidR="000E72A2" w:rsidRPr="00B07962" w:rsidRDefault="000E72A2" w:rsidP="00AA4ADC"/>
    <w:p w14:paraId="43F3D9B5" w14:textId="797B71C7" w:rsidR="000E72A2" w:rsidRPr="00B07962" w:rsidRDefault="000E72A2" w:rsidP="00AA4ADC"/>
    <w:p w14:paraId="0FC8C726" w14:textId="553E935F" w:rsidR="000E72A2" w:rsidRPr="00B07962" w:rsidRDefault="000E72A2" w:rsidP="00AA4ADC"/>
    <w:p w14:paraId="5CA897F4" w14:textId="0314AEC2" w:rsidR="000E72A2" w:rsidRPr="00B07962" w:rsidRDefault="000E72A2" w:rsidP="00AA4ADC"/>
    <w:p w14:paraId="22FAA70E" w14:textId="427D7230" w:rsidR="000E72A2" w:rsidRPr="00B07962" w:rsidRDefault="000E72A2" w:rsidP="00AA4ADC"/>
    <w:p w14:paraId="5F3383A9" w14:textId="2DE197DC" w:rsidR="009B4D6C" w:rsidRPr="00B07962" w:rsidRDefault="009B4D6C" w:rsidP="00AD1BD8">
      <w:pPr>
        <w:pStyle w:val="u1"/>
        <w:framePr w:w="7699" w:wrap="notBeside" w:y="-7"/>
        <w:rPr>
          <w:rFonts w:cs="Times New Roman"/>
        </w:rPr>
      </w:pPr>
      <w:bookmarkStart w:id="239" w:name="_Toc510882217"/>
      <w:bookmarkStart w:id="240" w:name="_Ref514660464"/>
      <w:bookmarkStart w:id="241" w:name="_Toc514897268"/>
      <w:r w:rsidRPr="00B07962">
        <w:rPr>
          <w:rFonts w:cs="Times New Roman"/>
        </w:rPr>
        <w:lastRenderedPageBreak/>
        <w:t>Kết luận và hướng phát triển</w:t>
      </w:r>
      <w:bookmarkEnd w:id="239"/>
      <w:bookmarkEnd w:id="240"/>
      <w:bookmarkEnd w:id="241"/>
    </w:p>
    <w:p w14:paraId="564ED730" w14:textId="77777777" w:rsidR="00D6037E" w:rsidRPr="00B07962" w:rsidRDefault="00D6037E" w:rsidP="00D6037E">
      <w:pPr>
        <w:pStyle w:val="u2"/>
        <w:rPr>
          <w:rFonts w:cs="Times New Roman"/>
        </w:rPr>
      </w:pPr>
      <w:bookmarkStart w:id="242" w:name="_Toc510882218"/>
      <w:bookmarkStart w:id="243" w:name="_Toc514897269"/>
      <w:r w:rsidRPr="00B07962">
        <w:rPr>
          <w:rFonts w:cs="Times New Roman"/>
        </w:rPr>
        <w:t>Kết luận</w:t>
      </w:r>
      <w:bookmarkEnd w:id="242"/>
      <w:bookmarkEnd w:id="243"/>
    </w:p>
    <w:p w14:paraId="25BB3FAC" w14:textId="5D0D482A" w:rsidR="008A6633" w:rsidRPr="00B07962" w:rsidRDefault="008A6633" w:rsidP="008A6633">
      <w:r w:rsidRPr="00B07962">
        <w:t xml:space="preserve">Qua </w:t>
      </w:r>
      <w:r w:rsidR="006D4B34" w:rsidRPr="00B07962">
        <w:t>quá trình thực</w:t>
      </w:r>
      <w:r w:rsidRPr="00B07962">
        <w:t xml:space="preserve"> hiện </w:t>
      </w:r>
      <w:r w:rsidR="008721D0" w:rsidRPr="00B07962">
        <w:t>ĐATN</w:t>
      </w:r>
      <w:r w:rsidRPr="00B07962">
        <w:t xml:space="preserve"> em đã thu được các kết quả sau:</w:t>
      </w:r>
    </w:p>
    <w:p w14:paraId="619660A7" w14:textId="3CC5CAE0" w:rsidR="00481A94" w:rsidRPr="00B07962" w:rsidRDefault="00481A94" w:rsidP="00713C98">
      <w:pPr>
        <w:pStyle w:val="oancuaDanhsach"/>
        <w:numPr>
          <w:ilvl w:val="0"/>
          <w:numId w:val="19"/>
        </w:numPr>
      </w:pPr>
      <w:r w:rsidRPr="00B07962">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B07962" w:rsidRDefault="008A6633" w:rsidP="00713C98">
      <w:pPr>
        <w:pStyle w:val="oancuaDanhsach"/>
        <w:numPr>
          <w:ilvl w:val="0"/>
          <w:numId w:val="19"/>
        </w:numPr>
      </w:pPr>
      <w:r w:rsidRPr="00B07962">
        <w:t xml:space="preserve">Tìm hiểu và làm chủ được một số công nghệ quan trọng trong việc lập trình ứng dụng cho thiết bị di động hiện nay: </w:t>
      </w:r>
    </w:p>
    <w:p w14:paraId="117763B1" w14:textId="58FBD68D" w:rsidR="008A6633" w:rsidRPr="00B07962" w:rsidRDefault="008A6633" w:rsidP="00713C98">
      <w:pPr>
        <w:pStyle w:val="oancuaDanhsach"/>
        <w:numPr>
          <w:ilvl w:val="0"/>
          <w:numId w:val="21"/>
        </w:numPr>
      </w:pPr>
      <w:r w:rsidRPr="00B07962">
        <w:t>Tìm hiểu và nắm được các kiến thức cơ bản về các dịch vụ mà Google cung</w:t>
      </w:r>
      <w:r w:rsidR="0050408D" w:rsidRPr="00B07962">
        <w:t xml:space="preserve"> cấp: Google Maps API, Firebase.</w:t>
      </w:r>
    </w:p>
    <w:p w14:paraId="67153F76" w14:textId="07FEB2DE" w:rsidR="008A6633" w:rsidRPr="00B07962" w:rsidRDefault="008A6633" w:rsidP="00713C98">
      <w:pPr>
        <w:pStyle w:val="oancuaDanhsach"/>
        <w:numPr>
          <w:ilvl w:val="0"/>
          <w:numId w:val="21"/>
        </w:numPr>
      </w:pPr>
      <w:r w:rsidRPr="00B07962">
        <w:t xml:space="preserve">Nắm được những kiến thức cơ bản về lập trình trên nền tảng Android </w:t>
      </w:r>
    </w:p>
    <w:p w14:paraId="50E79252" w14:textId="78E218EF" w:rsidR="00D54D3A" w:rsidRDefault="008A6633" w:rsidP="00713C98">
      <w:pPr>
        <w:pStyle w:val="oancuaDanhsach"/>
        <w:numPr>
          <w:ilvl w:val="0"/>
          <w:numId w:val="21"/>
        </w:numPr>
      </w:pPr>
      <w:r w:rsidRPr="00B07962">
        <w:t>Cũng cố kiến thức về phân tích, thiết kế và phát triển phần mềm, hệ thống.</w:t>
      </w:r>
      <w:r w:rsidR="006B6F9D" w:rsidRPr="00B07962">
        <w:t>.</w:t>
      </w:r>
    </w:p>
    <w:p w14:paraId="14E375EC" w14:textId="12B11FFB" w:rsidR="000F41B5" w:rsidRDefault="000F41B5" w:rsidP="000F41B5">
      <w:pPr>
        <w:pStyle w:val="oancuaDanhsach"/>
        <w:numPr>
          <w:ilvl w:val="0"/>
          <w:numId w:val="35"/>
        </w:numPr>
      </w:pPr>
      <w:r>
        <w:t>Nắm vững được việc xây dựng một quy trinh phát triển phần mềm trọn vẹn, từ đặt vấn đề, phân tích thiết kế, phát triển sản phẩm, test chạy thử, đến việc nghiên cứu các giải pháp công nghệ để giải quyết các vấn đề bài toán đặt ra.</w:t>
      </w:r>
    </w:p>
    <w:p w14:paraId="3024A75E" w14:textId="1500C723" w:rsidR="00C42EF7" w:rsidRPr="000F41B5" w:rsidRDefault="00C42EF7" w:rsidP="000F41B5">
      <w:pPr>
        <w:pStyle w:val="oancuaDanhsach"/>
        <w:numPr>
          <w:ilvl w:val="0"/>
          <w:numId w:val="35"/>
        </w:numPr>
      </w:pPr>
      <w:r>
        <w:t>Rèn luyện khả năng phân tích và làm việc độ lâpk</w:t>
      </w:r>
    </w:p>
    <w:p w14:paraId="5EE53412" w14:textId="44FA16DC" w:rsidR="00D6037E" w:rsidRPr="00B07962" w:rsidRDefault="00D6037E" w:rsidP="00D6037E">
      <w:pPr>
        <w:pStyle w:val="u2"/>
        <w:rPr>
          <w:rFonts w:cs="Times New Roman"/>
        </w:rPr>
      </w:pPr>
      <w:bookmarkStart w:id="244" w:name="_Toc510882219"/>
      <w:bookmarkStart w:id="245" w:name="_Toc514897270"/>
      <w:r w:rsidRPr="00B07962">
        <w:rPr>
          <w:rFonts w:cs="Times New Roman"/>
        </w:rPr>
        <w:lastRenderedPageBreak/>
        <w:t>Hướng phát triển</w:t>
      </w:r>
      <w:bookmarkEnd w:id="244"/>
      <w:bookmarkEnd w:id="245"/>
    </w:p>
    <w:p w14:paraId="1ABA8B9C" w14:textId="4EC16896" w:rsidR="001278AA" w:rsidRPr="00B07962" w:rsidRDefault="001278AA" w:rsidP="001278AA">
      <w:r w:rsidRPr="00B07962">
        <w:t xml:space="preserve">Qua đánh giá hệ thống em nhận thấy sản phẩm của mình vẫn còn nhiều hạn </w:t>
      </w:r>
      <w:r w:rsidR="00C42EF7">
        <w:t>chế vì thế trong tương la</w:t>
      </w:r>
      <w:r w:rsidRPr="00B07962">
        <w:t xml:space="preserve">i em sẽ cố gắng hoàn thiện ứng dụng, khắc phục những nhược điểm còn tồn tại của ứng dụng, những lỗi phát sinh trong quá trình sử dụng ứng dụng </w:t>
      </w:r>
    </w:p>
    <w:p w14:paraId="018AA669" w14:textId="0A9F106C" w:rsidR="001278AA" w:rsidRPr="00B07962" w:rsidRDefault="00C42EF7" w:rsidP="001278AA">
      <w:r>
        <w:t>Để</w:t>
      </w:r>
      <w:r w:rsidR="001278AA" w:rsidRPr="00B07962">
        <w:t xml:space="preserve"> ứng dụng ngày một hoàn thiện và có thể triển khai thực tế một cách rộng rãi, đem đến một sự trải nghiệm tốt nhất cho người dùng thì phải bổ sung và cải thiện một số chức năng sau:  </w:t>
      </w:r>
    </w:p>
    <w:p w14:paraId="3F1EA93D" w14:textId="470F395B" w:rsidR="001278AA" w:rsidRPr="00B07962" w:rsidRDefault="001278AA" w:rsidP="00713C98">
      <w:pPr>
        <w:pStyle w:val="oancuaDanhsach"/>
        <w:numPr>
          <w:ilvl w:val="0"/>
          <w:numId w:val="30"/>
        </w:numPr>
      </w:pPr>
      <w:r w:rsidRPr="00B07962">
        <w:t xml:space="preserve">Cải thiện lại giao diện cho ứng dụng một cách đẹp hơn, có tính thẩm mỹ cao, dễ sử dụng. </w:t>
      </w:r>
    </w:p>
    <w:p w14:paraId="164F719D" w14:textId="0259ECE0" w:rsidR="001278AA" w:rsidRPr="00B07962" w:rsidRDefault="001278AA" w:rsidP="00713C98">
      <w:pPr>
        <w:pStyle w:val="oancuaDanhsach"/>
        <w:numPr>
          <w:ilvl w:val="0"/>
          <w:numId w:val="30"/>
        </w:numPr>
      </w:pPr>
      <w:r w:rsidRPr="00B07962">
        <w:t>Tối ưu lại về cách quản lý cơ sở dữ liệu.</w:t>
      </w:r>
    </w:p>
    <w:p w14:paraId="34B550BB" w14:textId="6692F114" w:rsidR="003C4ACB" w:rsidRPr="00B07962" w:rsidRDefault="001278AA" w:rsidP="00713C98">
      <w:pPr>
        <w:pStyle w:val="oancuaDanhsach"/>
        <w:numPr>
          <w:ilvl w:val="0"/>
          <w:numId w:val="30"/>
        </w:numPr>
      </w:pPr>
      <w:r w:rsidRPr="00B07962">
        <w:t>Nghiên cứu và phát triển thêm một số tính năng</w:t>
      </w:r>
      <w:r w:rsidR="00C42EF7">
        <w:t xml:space="preserve"> như</w:t>
      </w:r>
      <w:r w:rsidRPr="00B07962">
        <w:t xml:space="preserve">: cho phép thanh toán qua </w:t>
      </w:r>
      <w:r w:rsidR="00AF491E" w:rsidRPr="00B07962">
        <w:t>ví điện tử</w:t>
      </w:r>
      <w:r w:rsidRPr="00B07962">
        <w:t xml:space="preserve">, </w:t>
      </w:r>
      <w:r w:rsidR="003C4ACB" w:rsidRPr="00B07962">
        <w:t xml:space="preserve">tính năng gợi ý khu vực có nhu cầu chuyển hàng cao cho tài xế, tính năng </w:t>
      </w:r>
      <w:r w:rsidR="00AF491E" w:rsidRPr="00B07962">
        <w:t xml:space="preserve">hẹn giờ </w:t>
      </w:r>
      <w:r w:rsidR="003C4ACB" w:rsidRPr="00B07962">
        <w:t>đặt lịch gọi xe,</w:t>
      </w:r>
      <w:r w:rsidR="00AF491E" w:rsidRPr="00B07962">
        <w:t xml:space="preserve"> hỗ trợ thêm nhiều loại phương tiện khác, dịch vụ khác,</w:t>
      </w:r>
      <w:r w:rsidR="00C42EF7">
        <w:t xml:space="preserve"> …</w:t>
      </w:r>
    </w:p>
    <w:p w14:paraId="7FA2D92E" w14:textId="77777777" w:rsidR="00F923B3" w:rsidRPr="00B07962" w:rsidRDefault="00F923B3" w:rsidP="00AF72F6">
      <w:pPr>
        <w:pStyle w:val="u1"/>
        <w:framePr w:wrap="notBeside"/>
        <w:numPr>
          <w:ilvl w:val="0"/>
          <w:numId w:val="0"/>
        </w:numPr>
        <w:rPr>
          <w:rFonts w:cs="Times New Roman"/>
        </w:rPr>
      </w:pPr>
      <w:bookmarkStart w:id="246" w:name="_Toc510882220"/>
      <w:bookmarkStart w:id="247" w:name="_Toc514897271"/>
      <w:r w:rsidRPr="00B07962">
        <w:rPr>
          <w:rFonts w:cs="Times New Roman"/>
        </w:rPr>
        <w:lastRenderedPageBreak/>
        <w:t>Tài liệu tham khảo</w:t>
      </w:r>
      <w:bookmarkEnd w:id="246"/>
      <w:bookmarkEnd w:id="247"/>
    </w:p>
    <w:p w14:paraId="68514756" w14:textId="46D005E7" w:rsidR="000031A3" w:rsidRPr="00B07962" w:rsidRDefault="000031A3" w:rsidP="000031A3">
      <w:pPr>
        <w:pStyle w:val="TLTK"/>
        <w:numPr>
          <w:ilvl w:val="0"/>
          <w:numId w:val="0"/>
        </w:numPr>
      </w:pPr>
    </w:p>
    <w:p w14:paraId="16963A65" w14:textId="208AD94C" w:rsidR="00D456EB" w:rsidRPr="00B07962" w:rsidRDefault="00D456EB" w:rsidP="00713C98">
      <w:pPr>
        <w:pStyle w:val="TLTK"/>
        <w:numPr>
          <w:ilvl w:val="0"/>
          <w:numId w:val="27"/>
        </w:numPr>
        <w:rPr>
          <w:sz w:val="24"/>
        </w:rPr>
      </w:pPr>
      <w:bookmarkStart w:id="248" w:name="_Ref514662379"/>
      <w:r w:rsidRPr="00B07962">
        <w:rPr>
          <w:sz w:val="24"/>
        </w:rPr>
        <w:t>“Google Maps API”. Google Developers. Website:https://developers.google.com/maps</w:t>
      </w:r>
      <w:bookmarkEnd w:id="248"/>
      <w:r w:rsidRPr="00B07962">
        <w:rPr>
          <w:sz w:val="24"/>
        </w:rPr>
        <w:t xml:space="preserve"> </w:t>
      </w:r>
    </w:p>
    <w:p w14:paraId="1C4AEE64" w14:textId="4448A2A6" w:rsidR="00D456EB" w:rsidRPr="00B07962" w:rsidRDefault="00D456EB" w:rsidP="00713C98">
      <w:pPr>
        <w:pStyle w:val="TLTK"/>
        <w:numPr>
          <w:ilvl w:val="0"/>
          <w:numId w:val="27"/>
        </w:numPr>
        <w:rPr>
          <w:sz w:val="24"/>
        </w:rPr>
      </w:pPr>
      <w:r w:rsidRPr="00B07962">
        <w:rPr>
          <w:sz w:val="24"/>
        </w:rPr>
        <w:t xml:space="preserve"> </w:t>
      </w:r>
      <w:bookmarkStart w:id="249" w:name="_Ref514896958"/>
      <w:r w:rsidRPr="00B07962">
        <w:rPr>
          <w:sz w:val="24"/>
        </w:rPr>
        <w:t>“Firebase Documentation”. Google Developers. Last Release 2018-05</w:t>
      </w:r>
      <w:bookmarkEnd w:id="249"/>
    </w:p>
    <w:p w14:paraId="25EB05EF" w14:textId="7E29151C" w:rsidR="00D456EB" w:rsidRPr="00B07962" w:rsidRDefault="00D456EB" w:rsidP="00713C98">
      <w:pPr>
        <w:pStyle w:val="TLTK"/>
        <w:numPr>
          <w:ilvl w:val="0"/>
          <w:numId w:val="27"/>
        </w:numPr>
        <w:rPr>
          <w:sz w:val="24"/>
        </w:rPr>
      </w:pPr>
      <w:r w:rsidRPr="00B07962">
        <w:rPr>
          <w:sz w:val="24"/>
        </w:rPr>
        <w:t xml:space="preserve"> </w:t>
      </w:r>
      <w:bookmarkStart w:id="250" w:name="_Ref514687425"/>
      <w:r w:rsidRPr="00B07962">
        <w:rPr>
          <w:sz w:val="24"/>
        </w:rPr>
        <w:t>“Material Degisn”. Google Developers. Website: https://material.io</w:t>
      </w:r>
      <w:bookmarkEnd w:id="250"/>
    </w:p>
    <w:p w14:paraId="444F6629" w14:textId="1F5BB955" w:rsidR="00D456EB" w:rsidRPr="00B07962" w:rsidRDefault="00D456EB" w:rsidP="00713C98">
      <w:pPr>
        <w:pStyle w:val="TLTK"/>
        <w:numPr>
          <w:ilvl w:val="0"/>
          <w:numId w:val="27"/>
        </w:numPr>
        <w:rPr>
          <w:sz w:val="24"/>
        </w:rPr>
      </w:pPr>
      <w:r w:rsidRPr="00B07962">
        <w:rPr>
          <w:sz w:val="24"/>
        </w:rPr>
        <w:t xml:space="preserve"> “Google Announces Launch of Google Maps for mobile with my Location Technology”. News from Google. Google. November 28, 2007. Retrieved April 25, 2017</w:t>
      </w:r>
    </w:p>
    <w:p w14:paraId="350EFF8C" w14:textId="64A60AC6" w:rsidR="00D456EB" w:rsidRPr="00B07962" w:rsidRDefault="00D456EB" w:rsidP="00713C98">
      <w:pPr>
        <w:pStyle w:val="TLTK"/>
        <w:numPr>
          <w:ilvl w:val="0"/>
          <w:numId w:val="27"/>
        </w:numPr>
        <w:rPr>
          <w:sz w:val="24"/>
        </w:rPr>
      </w:pPr>
      <w:r w:rsidRPr="00B07962">
        <w:rPr>
          <w:sz w:val="24"/>
        </w:rPr>
        <w:t xml:space="preserve"> </w:t>
      </w:r>
      <w:bookmarkStart w:id="251" w:name="_Ref514665518"/>
      <w:r w:rsidRPr="00B07962">
        <w:rPr>
          <w:sz w:val="24"/>
        </w:rPr>
        <w:t>“Phân tích thiết kế hệ thống thông tin”. Nguyễn Văn Ba. NXB Giáo Dục. Retrieved 2004.</w:t>
      </w:r>
      <w:bookmarkEnd w:id="251"/>
    </w:p>
    <w:p w14:paraId="1B6E70BC" w14:textId="10207458" w:rsidR="00D456EB" w:rsidRPr="00B07962" w:rsidRDefault="00D456EB" w:rsidP="00713C98">
      <w:pPr>
        <w:pStyle w:val="TLTK"/>
        <w:numPr>
          <w:ilvl w:val="0"/>
          <w:numId w:val="27"/>
        </w:numPr>
        <w:rPr>
          <w:sz w:val="24"/>
        </w:rPr>
      </w:pPr>
      <w:r w:rsidRPr="00B07962">
        <w:rPr>
          <w:sz w:val="24"/>
        </w:rPr>
        <w:t xml:space="preserve"> “Phát triển hệ thống hướng đối tượng với UML 2.0 và C++”. Nguyễn Văn Ba</w:t>
      </w:r>
    </w:p>
    <w:p w14:paraId="64E0B9DA" w14:textId="40D4E960" w:rsidR="00BB2183" w:rsidRPr="00B07962" w:rsidRDefault="00D456EB" w:rsidP="00713C98">
      <w:pPr>
        <w:pStyle w:val="TLTK"/>
        <w:numPr>
          <w:ilvl w:val="0"/>
          <w:numId w:val="27"/>
        </w:numPr>
      </w:pPr>
      <w:r w:rsidRPr="00A6613E">
        <w:rPr>
          <w:sz w:val="24"/>
        </w:rPr>
        <w:t xml:space="preserve"> “Các biểu mẫu Graduation Research”. HaNoi Unive</w:t>
      </w:r>
      <w:r w:rsidR="00A6613E" w:rsidRPr="00A6613E">
        <w:rPr>
          <w:sz w:val="24"/>
        </w:rPr>
        <w:t>rsity of Science and Tec</w:t>
      </w:r>
      <w:r w:rsidR="00C42EF7">
        <w:rPr>
          <w:sz w:val="24"/>
        </w:rPr>
        <w:t>hnology</w:t>
      </w:r>
    </w:p>
    <w:sectPr w:rsidR="00BB2183" w:rsidRPr="00B07962" w:rsidSect="00E7221D">
      <w:footerReference w:type="default" r:id="rId77"/>
      <w:pgSz w:w="11900" w:h="16840"/>
      <w:pgMar w:top="1134" w:right="1134" w:bottom="1134" w:left="1985" w:header="851" w:footer="1247" w:gutter="0"/>
      <w:pgNumType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DCF05" w14:textId="77777777" w:rsidR="00424BB1" w:rsidRDefault="00424BB1" w:rsidP="00045F16">
      <w:pPr>
        <w:spacing w:before="0" w:after="0" w:line="240" w:lineRule="auto"/>
      </w:pPr>
      <w:r>
        <w:separator/>
      </w:r>
    </w:p>
  </w:endnote>
  <w:endnote w:type="continuationSeparator" w:id="0">
    <w:p w14:paraId="3A02A8D7" w14:textId="77777777" w:rsidR="00424BB1" w:rsidRDefault="00424BB1"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B54B48" w:rsidRDefault="00B54B48"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B54B48" w:rsidRDefault="00B54B48"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425F0DC8" w:rsidR="00B54B48" w:rsidRDefault="00B54B48"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6182A">
      <w:rPr>
        <w:rStyle w:val="Strang"/>
        <w:noProof/>
      </w:rPr>
      <w:t>xiv</w:t>
    </w:r>
    <w:r>
      <w:rPr>
        <w:rStyle w:val="Strang"/>
      </w:rPr>
      <w:fldChar w:fldCharType="end"/>
    </w:r>
  </w:p>
  <w:p w14:paraId="7B1D0731" w14:textId="77777777" w:rsidR="00B54B48" w:rsidRDefault="00B54B48"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15ACDCED" w:rsidR="00B54B48" w:rsidRDefault="00B54B48"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6182A">
      <w:rPr>
        <w:rStyle w:val="Strang"/>
        <w:noProof/>
      </w:rPr>
      <w:t>8</w:t>
    </w:r>
    <w:r>
      <w:rPr>
        <w:rStyle w:val="Strang"/>
      </w:rPr>
      <w:fldChar w:fldCharType="end"/>
    </w:r>
  </w:p>
  <w:p w14:paraId="645FB948" w14:textId="77777777" w:rsidR="00B54B48" w:rsidRDefault="00B54B48"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3DB54CFA" w:rsidR="00B54B48" w:rsidRDefault="00B54B48"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6182A">
      <w:rPr>
        <w:rStyle w:val="Strang"/>
        <w:noProof/>
      </w:rPr>
      <w:t>68</w:t>
    </w:r>
    <w:r>
      <w:rPr>
        <w:rStyle w:val="Strang"/>
      </w:rPr>
      <w:fldChar w:fldCharType="end"/>
    </w:r>
  </w:p>
  <w:p w14:paraId="6363F5D2" w14:textId="77777777" w:rsidR="00B54B48" w:rsidRDefault="00B54B48"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042C0" w14:textId="77777777" w:rsidR="00424BB1" w:rsidRDefault="00424BB1" w:rsidP="00045F16">
      <w:pPr>
        <w:spacing w:before="0" w:after="0" w:line="240" w:lineRule="auto"/>
      </w:pPr>
      <w:r>
        <w:separator/>
      </w:r>
    </w:p>
  </w:footnote>
  <w:footnote w:type="continuationSeparator" w:id="0">
    <w:p w14:paraId="11ABCF70" w14:textId="77777777" w:rsidR="00424BB1" w:rsidRDefault="00424BB1"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AD06F1"/>
    <w:multiLevelType w:val="hybridMultilevel"/>
    <w:tmpl w:val="FB12851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7261D9"/>
    <w:multiLevelType w:val="hybridMultilevel"/>
    <w:tmpl w:val="29F035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583F77"/>
    <w:multiLevelType w:val="hybridMultilevel"/>
    <w:tmpl w:val="D2D031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13088D"/>
    <w:multiLevelType w:val="hybridMultilevel"/>
    <w:tmpl w:val="9292635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274F57"/>
    <w:multiLevelType w:val="hybridMultilevel"/>
    <w:tmpl w:val="1F2647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23D41"/>
    <w:multiLevelType w:val="multilevel"/>
    <w:tmpl w:val="5AC0E186"/>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5"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1C20E8"/>
    <w:multiLevelType w:val="hybridMultilevel"/>
    <w:tmpl w:val="56904F88"/>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D837A9"/>
    <w:multiLevelType w:val="hybridMultilevel"/>
    <w:tmpl w:val="F5A07C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CE39E7"/>
    <w:multiLevelType w:val="hybridMultilevel"/>
    <w:tmpl w:val="FF9A5714"/>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515F6B7C"/>
    <w:multiLevelType w:val="hybridMultilevel"/>
    <w:tmpl w:val="A42A47B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916F58"/>
    <w:multiLevelType w:val="hybridMultilevel"/>
    <w:tmpl w:val="98D6BFA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823250"/>
    <w:multiLevelType w:val="hybridMultilevel"/>
    <w:tmpl w:val="E2D6D8F4"/>
    <w:lvl w:ilvl="0" w:tplc="E24040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735F2D"/>
    <w:multiLevelType w:val="hybridMultilevel"/>
    <w:tmpl w:val="2DBAAA0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7C2723"/>
    <w:multiLevelType w:val="hybridMultilevel"/>
    <w:tmpl w:val="5B60E6F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6"/>
  </w:num>
  <w:num w:numId="3">
    <w:abstractNumId w:val="22"/>
  </w:num>
  <w:num w:numId="4">
    <w:abstractNumId w:val="28"/>
  </w:num>
  <w:num w:numId="5">
    <w:abstractNumId w:val="21"/>
  </w:num>
  <w:num w:numId="6">
    <w:abstractNumId w:val="34"/>
  </w:num>
  <w:num w:numId="7">
    <w:abstractNumId w:val="31"/>
  </w:num>
  <w:num w:numId="8">
    <w:abstractNumId w:val="12"/>
  </w:num>
  <w:num w:numId="9">
    <w:abstractNumId w:val="2"/>
  </w:num>
  <w:num w:numId="10">
    <w:abstractNumId w:val="19"/>
  </w:num>
  <w:num w:numId="11">
    <w:abstractNumId w:val="29"/>
  </w:num>
  <w:num w:numId="12">
    <w:abstractNumId w:val="27"/>
  </w:num>
  <w:num w:numId="13">
    <w:abstractNumId w:val="13"/>
  </w:num>
  <w:num w:numId="14">
    <w:abstractNumId w:val="6"/>
  </w:num>
  <w:num w:numId="15">
    <w:abstractNumId w:val="7"/>
  </w:num>
  <w:num w:numId="16">
    <w:abstractNumId w:val="0"/>
  </w:num>
  <w:num w:numId="17">
    <w:abstractNumId w:val="15"/>
  </w:num>
  <w:num w:numId="18">
    <w:abstractNumId w:val="32"/>
  </w:num>
  <w:num w:numId="19">
    <w:abstractNumId w:val="30"/>
  </w:num>
  <w:num w:numId="20">
    <w:abstractNumId w:val="3"/>
  </w:num>
  <w:num w:numId="21">
    <w:abstractNumId w:val="11"/>
  </w:num>
  <w:num w:numId="22">
    <w:abstractNumId w:val="1"/>
  </w:num>
  <w:num w:numId="23">
    <w:abstractNumId w:val="18"/>
  </w:num>
  <w:num w:numId="24">
    <w:abstractNumId w:val="9"/>
  </w:num>
  <w:num w:numId="25">
    <w:abstractNumId w:val="24"/>
  </w:num>
  <w:num w:numId="26">
    <w:abstractNumId w:val="8"/>
  </w:num>
  <w:num w:numId="27">
    <w:abstractNumId w:val="25"/>
  </w:num>
  <w:num w:numId="28">
    <w:abstractNumId w:val="17"/>
  </w:num>
  <w:num w:numId="29">
    <w:abstractNumId w:val="33"/>
  </w:num>
  <w:num w:numId="30">
    <w:abstractNumId w:val="4"/>
  </w:num>
  <w:num w:numId="31">
    <w:abstractNumId w:val="20"/>
  </w:num>
  <w:num w:numId="32">
    <w:abstractNumId w:val="23"/>
  </w:num>
  <w:num w:numId="33">
    <w:abstractNumId w:val="26"/>
  </w:num>
  <w:num w:numId="34">
    <w:abstractNumId w:val="5"/>
  </w:num>
  <w:num w:numId="35">
    <w:abstractNumId w:val="1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BD8"/>
    <w:rsid w:val="00003E1F"/>
    <w:rsid w:val="00006E1E"/>
    <w:rsid w:val="00012727"/>
    <w:rsid w:val="0001354D"/>
    <w:rsid w:val="0001487E"/>
    <w:rsid w:val="00014916"/>
    <w:rsid w:val="0001528B"/>
    <w:rsid w:val="00015518"/>
    <w:rsid w:val="0001727C"/>
    <w:rsid w:val="000174C6"/>
    <w:rsid w:val="00017B22"/>
    <w:rsid w:val="00017CD1"/>
    <w:rsid w:val="000245A3"/>
    <w:rsid w:val="00031495"/>
    <w:rsid w:val="0003259C"/>
    <w:rsid w:val="00033C05"/>
    <w:rsid w:val="00034A63"/>
    <w:rsid w:val="000369EC"/>
    <w:rsid w:val="00041DD4"/>
    <w:rsid w:val="00042875"/>
    <w:rsid w:val="00042B21"/>
    <w:rsid w:val="00045455"/>
    <w:rsid w:val="00045F16"/>
    <w:rsid w:val="000467FA"/>
    <w:rsid w:val="00046ECE"/>
    <w:rsid w:val="000529F7"/>
    <w:rsid w:val="0005388D"/>
    <w:rsid w:val="000567C3"/>
    <w:rsid w:val="0006090A"/>
    <w:rsid w:val="00060F65"/>
    <w:rsid w:val="0006153C"/>
    <w:rsid w:val="00062715"/>
    <w:rsid w:val="00063B25"/>
    <w:rsid w:val="00063D42"/>
    <w:rsid w:val="00064BB0"/>
    <w:rsid w:val="000652EC"/>
    <w:rsid w:val="0006747B"/>
    <w:rsid w:val="000738B2"/>
    <w:rsid w:val="0007572D"/>
    <w:rsid w:val="0007732E"/>
    <w:rsid w:val="00077BF0"/>
    <w:rsid w:val="0008178E"/>
    <w:rsid w:val="000821DE"/>
    <w:rsid w:val="00082E91"/>
    <w:rsid w:val="00082FAC"/>
    <w:rsid w:val="00086E4D"/>
    <w:rsid w:val="000870C4"/>
    <w:rsid w:val="00091188"/>
    <w:rsid w:val="0009437A"/>
    <w:rsid w:val="000950DF"/>
    <w:rsid w:val="000956FE"/>
    <w:rsid w:val="00095903"/>
    <w:rsid w:val="00096218"/>
    <w:rsid w:val="000964BF"/>
    <w:rsid w:val="00097512"/>
    <w:rsid w:val="000A11EE"/>
    <w:rsid w:val="000A12A3"/>
    <w:rsid w:val="000A442F"/>
    <w:rsid w:val="000A4FC9"/>
    <w:rsid w:val="000A62EA"/>
    <w:rsid w:val="000B01FB"/>
    <w:rsid w:val="000B0FB2"/>
    <w:rsid w:val="000B4E4B"/>
    <w:rsid w:val="000B5623"/>
    <w:rsid w:val="000B5924"/>
    <w:rsid w:val="000B626D"/>
    <w:rsid w:val="000B68CC"/>
    <w:rsid w:val="000B713A"/>
    <w:rsid w:val="000B77F3"/>
    <w:rsid w:val="000C4D32"/>
    <w:rsid w:val="000C5CD6"/>
    <w:rsid w:val="000C646A"/>
    <w:rsid w:val="000D09C2"/>
    <w:rsid w:val="000D1974"/>
    <w:rsid w:val="000D52A7"/>
    <w:rsid w:val="000D54CA"/>
    <w:rsid w:val="000D5EAC"/>
    <w:rsid w:val="000E0827"/>
    <w:rsid w:val="000E0D1B"/>
    <w:rsid w:val="000E135D"/>
    <w:rsid w:val="000E2708"/>
    <w:rsid w:val="000E313F"/>
    <w:rsid w:val="000E3855"/>
    <w:rsid w:val="000E40C2"/>
    <w:rsid w:val="000E4EBB"/>
    <w:rsid w:val="000E5E08"/>
    <w:rsid w:val="000E6228"/>
    <w:rsid w:val="000E72A2"/>
    <w:rsid w:val="000F0AB5"/>
    <w:rsid w:val="000F263A"/>
    <w:rsid w:val="000F41B5"/>
    <w:rsid w:val="000F6904"/>
    <w:rsid w:val="000F699A"/>
    <w:rsid w:val="000F6D3A"/>
    <w:rsid w:val="000F7F2D"/>
    <w:rsid w:val="00100FAA"/>
    <w:rsid w:val="00102009"/>
    <w:rsid w:val="0010211A"/>
    <w:rsid w:val="00102A04"/>
    <w:rsid w:val="00102E3B"/>
    <w:rsid w:val="00104009"/>
    <w:rsid w:val="001126D5"/>
    <w:rsid w:val="00116193"/>
    <w:rsid w:val="00116831"/>
    <w:rsid w:val="0011692F"/>
    <w:rsid w:val="00120B51"/>
    <w:rsid w:val="0012167D"/>
    <w:rsid w:val="00122BBC"/>
    <w:rsid w:val="00123CCD"/>
    <w:rsid w:val="0012619E"/>
    <w:rsid w:val="001263C9"/>
    <w:rsid w:val="001278AA"/>
    <w:rsid w:val="00127BA0"/>
    <w:rsid w:val="00127CD2"/>
    <w:rsid w:val="00130595"/>
    <w:rsid w:val="00133185"/>
    <w:rsid w:val="00134903"/>
    <w:rsid w:val="0013494E"/>
    <w:rsid w:val="00134E67"/>
    <w:rsid w:val="00136017"/>
    <w:rsid w:val="001367C1"/>
    <w:rsid w:val="00137A5E"/>
    <w:rsid w:val="0014045C"/>
    <w:rsid w:val="001404D1"/>
    <w:rsid w:val="0014133A"/>
    <w:rsid w:val="00141F1F"/>
    <w:rsid w:val="00143F43"/>
    <w:rsid w:val="0014428C"/>
    <w:rsid w:val="00144610"/>
    <w:rsid w:val="00146280"/>
    <w:rsid w:val="00146777"/>
    <w:rsid w:val="00146BC8"/>
    <w:rsid w:val="00156AA8"/>
    <w:rsid w:val="00160B3A"/>
    <w:rsid w:val="00162525"/>
    <w:rsid w:val="001650D3"/>
    <w:rsid w:val="0016601F"/>
    <w:rsid w:val="0016618C"/>
    <w:rsid w:val="001663AF"/>
    <w:rsid w:val="00167016"/>
    <w:rsid w:val="001709B8"/>
    <w:rsid w:val="00172594"/>
    <w:rsid w:val="001729CC"/>
    <w:rsid w:val="00172DFE"/>
    <w:rsid w:val="00175030"/>
    <w:rsid w:val="0017735D"/>
    <w:rsid w:val="00177788"/>
    <w:rsid w:val="00177CFF"/>
    <w:rsid w:val="00180E0B"/>
    <w:rsid w:val="00183557"/>
    <w:rsid w:val="0019337D"/>
    <w:rsid w:val="00195770"/>
    <w:rsid w:val="001A1700"/>
    <w:rsid w:val="001A1EAE"/>
    <w:rsid w:val="001A2661"/>
    <w:rsid w:val="001A39FB"/>
    <w:rsid w:val="001A481B"/>
    <w:rsid w:val="001A7D3B"/>
    <w:rsid w:val="001B247E"/>
    <w:rsid w:val="001B4661"/>
    <w:rsid w:val="001B78AC"/>
    <w:rsid w:val="001C1519"/>
    <w:rsid w:val="001C352E"/>
    <w:rsid w:val="001C4F3A"/>
    <w:rsid w:val="001C562C"/>
    <w:rsid w:val="001C5DEF"/>
    <w:rsid w:val="001C768A"/>
    <w:rsid w:val="001C77DA"/>
    <w:rsid w:val="001D4BA9"/>
    <w:rsid w:val="001D5537"/>
    <w:rsid w:val="001E017E"/>
    <w:rsid w:val="001E117A"/>
    <w:rsid w:val="001E49A3"/>
    <w:rsid w:val="001E60FF"/>
    <w:rsid w:val="001E67AB"/>
    <w:rsid w:val="001E7520"/>
    <w:rsid w:val="001F03D5"/>
    <w:rsid w:val="001F08A3"/>
    <w:rsid w:val="001F0FDE"/>
    <w:rsid w:val="001F1EAD"/>
    <w:rsid w:val="001F2557"/>
    <w:rsid w:val="001F5944"/>
    <w:rsid w:val="001F6F8A"/>
    <w:rsid w:val="00200317"/>
    <w:rsid w:val="0020387C"/>
    <w:rsid w:val="002050A1"/>
    <w:rsid w:val="002056E2"/>
    <w:rsid w:val="0021112D"/>
    <w:rsid w:val="00212D15"/>
    <w:rsid w:val="00213CE7"/>
    <w:rsid w:val="00214F33"/>
    <w:rsid w:val="00216745"/>
    <w:rsid w:val="0021726B"/>
    <w:rsid w:val="002212B1"/>
    <w:rsid w:val="002220E9"/>
    <w:rsid w:val="0022258F"/>
    <w:rsid w:val="002228E6"/>
    <w:rsid w:val="00223CF1"/>
    <w:rsid w:val="002258CA"/>
    <w:rsid w:val="0022778C"/>
    <w:rsid w:val="00227AA1"/>
    <w:rsid w:val="00227AEA"/>
    <w:rsid w:val="0023069A"/>
    <w:rsid w:val="00230F73"/>
    <w:rsid w:val="00233F24"/>
    <w:rsid w:val="00234332"/>
    <w:rsid w:val="00235278"/>
    <w:rsid w:val="00235EF2"/>
    <w:rsid w:val="00236241"/>
    <w:rsid w:val="0023759A"/>
    <w:rsid w:val="00241523"/>
    <w:rsid w:val="00241F21"/>
    <w:rsid w:val="00242DE6"/>
    <w:rsid w:val="00242E7C"/>
    <w:rsid w:val="00243379"/>
    <w:rsid w:val="00243460"/>
    <w:rsid w:val="0024559B"/>
    <w:rsid w:val="00245943"/>
    <w:rsid w:val="00245D54"/>
    <w:rsid w:val="00246A3D"/>
    <w:rsid w:val="00247302"/>
    <w:rsid w:val="00247DA8"/>
    <w:rsid w:val="0025037A"/>
    <w:rsid w:val="00256666"/>
    <w:rsid w:val="00260A5C"/>
    <w:rsid w:val="00260AA1"/>
    <w:rsid w:val="0026198F"/>
    <w:rsid w:val="00261B35"/>
    <w:rsid w:val="00263616"/>
    <w:rsid w:val="0026372E"/>
    <w:rsid w:val="002642F7"/>
    <w:rsid w:val="00267E20"/>
    <w:rsid w:val="00272DFB"/>
    <w:rsid w:val="0027324C"/>
    <w:rsid w:val="002749EF"/>
    <w:rsid w:val="002757EA"/>
    <w:rsid w:val="002777C7"/>
    <w:rsid w:val="002829F7"/>
    <w:rsid w:val="00282ED0"/>
    <w:rsid w:val="00284576"/>
    <w:rsid w:val="00284751"/>
    <w:rsid w:val="00285983"/>
    <w:rsid w:val="00286581"/>
    <w:rsid w:val="00286EDC"/>
    <w:rsid w:val="00290616"/>
    <w:rsid w:val="00290625"/>
    <w:rsid w:val="00292A2E"/>
    <w:rsid w:val="00295397"/>
    <w:rsid w:val="00295841"/>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122F"/>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2EA1"/>
    <w:rsid w:val="002F32FB"/>
    <w:rsid w:val="002F3419"/>
    <w:rsid w:val="002F4310"/>
    <w:rsid w:val="002F5FCF"/>
    <w:rsid w:val="00301514"/>
    <w:rsid w:val="00306129"/>
    <w:rsid w:val="00310967"/>
    <w:rsid w:val="0031120E"/>
    <w:rsid w:val="0031346C"/>
    <w:rsid w:val="00313FE2"/>
    <w:rsid w:val="00317660"/>
    <w:rsid w:val="003178E1"/>
    <w:rsid w:val="0032049B"/>
    <w:rsid w:val="0033488E"/>
    <w:rsid w:val="00334A3C"/>
    <w:rsid w:val="00334D79"/>
    <w:rsid w:val="00335755"/>
    <w:rsid w:val="00337676"/>
    <w:rsid w:val="00340B68"/>
    <w:rsid w:val="00341860"/>
    <w:rsid w:val="003418C7"/>
    <w:rsid w:val="0034269C"/>
    <w:rsid w:val="00343C96"/>
    <w:rsid w:val="0034528B"/>
    <w:rsid w:val="00345337"/>
    <w:rsid w:val="0034587D"/>
    <w:rsid w:val="003542B0"/>
    <w:rsid w:val="00356614"/>
    <w:rsid w:val="00360546"/>
    <w:rsid w:val="00360EF3"/>
    <w:rsid w:val="00361681"/>
    <w:rsid w:val="0036169A"/>
    <w:rsid w:val="00362FD8"/>
    <w:rsid w:val="003636B3"/>
    <w:rsid w:val="00364828"/>
    <w:rsid w:val="003679D6"/>
    <w:rsid w:val="00367AE8"/>
    <w:rsid w:val="0037062C"/>
    <w:rsid w:val="00371326"/>
    <w:rsid w:val="003714BE"/>
    <w:rsid w:val="003729F4"/>
    <w:rsid w:val="00373608"/>
    <w:rsid w:val="00374B09"/>
    <w:rsid w:val="0037535D"/>
    <w:rsid w:val="00375E46"/>
    <w:rsid w:val="0037697C"/>
    <w:rsid w:val="00377F19"/>
    <w:rsid w:val="00380255"/>
    <w:rsid w:val="00382EC6"/>
    <w:rsid w:val="003832AA"/>
    <w:rsid w:val="00383843"/>
    <w:rsid w:val="00383AF4"/>
    <w:rsid w:val="00384467"/>
    <w:rsid w:val="00385D18"/>
    <w:rsid w:val="00391498"/>
    <w:rsid w:val="003914A0"/>
    <w:rsid w:val="00391F4B"/>
    <w:rsid w:val="003929AC"/>
    <w:rsid w:val="00392E87"/>
    <w:rsid w:val="00393D4A"/>
    <w:rsid w:val="00394844"/>
    <w:rsid w:val="00394C8C"/>
    <w:rsid w:val="003961A9"/>
    <w:rsid w:val="00396901"/>
    <w:rsid w:val="003A1F45"/>
    <w:rsid w:val="003A45CB"/>
    <w:rsid w:val="003A5D5E"/>
    <w:rsid w:val="003A6E01"/>
    <w:rsid w:val="003B0F98"/>
    <w:rsid w:val="003B191C"/>
    <w:rsid w:val="003B3847"/>
    <w:rsid w:val="003C15D6"/>
    <w:rsid w:val="003C4ACB"/>
    <w:rsid w:val="003C4BA5"/>
    <w:rsid w:val="003C4F67"/>
    <w:rsid w:val="003D0DFE"/>
    <w:rsid w:val="003D0FE0"/>
    <w:rsid w:val="003D1062"/>
    <w:rsid w:val="003D33DE"/>
    <w:rsid w:val="003D38B7"/>
    <w:rsid w:val="003D3E94"/>
    <w:rsid w:val="003D6054"/>
    <w:rsid w:val="003D76CA"/>
    <w:rsid w:val="003D7C01"/>
    <w:rsid w:val="003D7EA0"/>
    <w:rsid w:val="003E163C"/>
    <w:rsid w:val="003E1C49"/>
    <w:rsid w:val="003E4039"/>
    <w:rsid w:val="003E637C"/>
    <w:rsid w:val="003E6965"/>
    <w:rsid w:val="003E7029"/>
    <w:rsid w:val="003E75CD"/>
    <w:rsid w:val="003E79A6"/>
    <w:rsid w:val="003F0040"/>
    <w:rsid w:val="003F0BCC"/>
    <w:rsid w:val="003F168D"/>
    <w:rsid w:val="003F2F1C"/>
    <w:rsid w:val="004032FD"/>
    <w:rsid w:val="00404A9C"/>
    <w:rsid w:val="00406323"/>
    <w:rsid w:val="00406907"/>
    <w:rsid w:val="00407EB9"/>
    <w:rsid w:val="00410FDA"/>
    <w:rsid w:val="00412196"/>
    <w:rsid w:val="0041220E"/>
    <w:rsid w:val="00412A2B"/>
    <w:rsid w:val="00414D2A"/>
    <w:rsid w:val="00414FE3"/>
    <w:rsid w:val="0041520D"/>
    <w:rsid w:val="00416593"/>
    <w:rsid w:val="004169F2"/>
    <w:rsid w:val="00417043"/>
    <w:rsid w:val="004171BC"/>
    <w:rsid w:val="00420A27"/>
    <w:rsid w:val="00420AAD"/>
    <w:rsid w:val="0042202B"/>
    <w:rsid w:val="004220F9"/>
    <w:rsid w:val="004222C4"/>
    <w:rsid w:val="00424BB1"/>
    <w:rsid w:val="00425AA1"/>
    <w:rsid w:val="00426362"/>
    <w:rsid w:val="004265A8"/>
    <w:rsid w:val="0042696B"/>
    <w:rsid w:val="0042706A"/>
    <w:rsid w:val="004315B5"/>
    <w:rsid w:val="004322F4"/>
    <w:rsid w:val="00433489"/>
    <w:rsid w:val="00436B6D"/>
    <w:rsid w:val="00437F99"/>
    <w:rsid w:val="004406B9"/>
    <w:rsid w:val="0044182B"/>
    <w:rsid w:val="00442B5E"/>
    <w:rsid w:val="004441E7"/>
    <w:rsid w:val="00444562"/>
    <w:rsid w:val="004458E1"/>
    <w:rsid w:val="00455495"/>
    <w:rsid w:val="00456845"/>
    <w:rsid w:val="00456C06"/>
    <w:rsid w:val="00457D11"/>
    <w:rsid w:val="00460A6E"/>
    <w:rsid w:val="004621EF"/>
    <w:rsid w:val="0046301F"/>
    <w:rsid w:val="00463554"/>
    <w:rsid w:val="004645A6"/>
    <w:rsid w:val="00465580"/>
    <w:rsid w:val="00467339"/>
    <w:rsid w:val="00475A7A"/>
    <w:rsid w:val="00475FD2"/>
    <w:rsid w:val="00481403"/>
    <w:rsid w:val="00481A94"/>
    <w:rsid w:val="00482080"/>
    <w:rsid w:val="00482B2F"/>
    <w:rsid w:val="00482ED6"/>
    <w:rsid w:val="00483F24"/>
    <w:rsid w:val="004875B4"/>
    <w:rsid w:val="00487A90"/>
    <w:rsid w:val="00491EFF"/>
    <w:rsid w:val="004933F6"/>
    <w:rsid w:val="004A0884"/>
    <w:rsid w:val="004A0C7E"/>
    <w:rsid w:val="004A1160"/>
    <w:rsid w:val="004A1EDD"/>
    <w:rsid w:val="004A2C1D"/>
    <w:rsid w:val="004A3DE9"/>
    <w:rsid w:val="004A666E"/>
    <w:rsid w:val="004B2B3C"/>
    <w:rsid w:val="004B3BD2"/>
    <w:rsid w:val="004B4FA6"/>
    <w:rsid w:val="004B61FA"/>
    <w:rsid w:val="004B7CD9"/>
    <w:rsid w:val="004C0242"/>
    <w:rsid w:val="004C152E"/>
    <w:rsid w:val="004C3E4A"/>
    <w:rsid w:val="004C58E9"/>
    <w:rsid w:val="004D052C"/>
    <w:rsid w:val="004D1582"/>
    <w:rsid w:val="004D1C19"/>
    <w:rsid w:val="004D1F12"/>
    <w:rsid w:val="004D2967"/>
    <w:rsid w:val="004D516A"/>
    <w:rsid w:val="004D5281"/>
    <w:rsid w:val="004D6985"/>
    <w:rsid w:val="004D75F9"/>
    <w:rsid w:val="004E14FA"/>
    <w:rsid w:val="004E1B6A"/>
    <w:rsid w:val="004E2218"/>
    <w:rsid w:val="004E29E0"/>
    <w:rsid w:val="004E7066"/>
    <w:rsid w:val="004F2C60"/>
    <w:rsid w:val="004F2E69"/>
    <w:rsid w:val="004F47EB"/>
    <w:rsid w:val="004F57F9"/>
    <w:rsid w:val="004F597D"/>
    <w:rsid w:val="0050287D"/>
    <w:rsid w:val="0050385F"/>
    <w:rsid w:val="0050408D"/>
    <w:rsid w:val="005100F6"/>
    <w:rsid w:val="00510435"/>
    <w:rsid w:val="00511804"/>
    <w:rsid w:val="00512EEA"/>
    <w:rsid w:val="00513A6F"/>
    <w:rsid w:val="005141FC"/>
    <w:rsid w:val="00515E9A"/>
    <w:rsid w:val="00516C3D"/>
    <w:rsid w:val="00522341"/>
    <w:rsid w:val="00522EB4"/>
    <w:rsid w:val="00524BC3"/>
    <w:rsid w:val="00526AEA"/>
    <w:rsid w:val="0052722E"/>
    <w:rsid w:val="005314E8"/>
    <w:rsid w:val="005319A2"/>
    <w:rsid w:val="0053305B"/>
    <w:rsid w:val="00533428"/>
    <w:rsid w:val="00534334"/>
    <w:rsid w:val="005345D9"/>
    <w:rsid w:val="00536A6F"/>
    <w:rsid w:val="00536FFE"/>
    <w:rsid w:val="005371CC"/>
    <w:rsid w:val="00541D88"/>
    <w:rsid w:val="00541FC9"/>
    <w:rsid w:val="00542D1D"/>
    <w:rsid w:val="00542D67"/>
    <w:rsid w:val="0055239C"/>
    <w:rsid w:val="005553C9"/>
    <w:rsid w:val="0056030D"/>
    <w:rsid w:val="00560467"/>
    <w:rsid w:val="00561943"/>
    <w:rsid w:val="00562E49"/>
    <w:rsid w:val="00563071"/>
    <w:rsid w:val="00563C5A"/>
    <w:rsid w:val="0056431A"/>
    <w:rsid w:val="005675D7"/>
    <w:rsid w:val="0056786B"/>
    <w:rsid w:val="00572DBC"/>
    <w:rsid w:val="005755E1"/>
    <w:rsid w:val="0058055B"/>
    <w:rsid w:val="00582C1A"/>
    <w:rsid w:val="00583756"/>
    <w:rsid w:val="00583E05"/>
    <w:rsid w:val="00585229"/>
    <w:rsid w:val="00587574"/>
    <w:rsid w:val="00590DE0"/>
    <w:rsid w:val="00591311"/>
    <w:rsid w:val="00591590"/>
    <w:rsid w:val="00592182"/>
    <w:rsid w:val="00592F1D"/>
    <w:rsid w:val="00594498"/>
    <w:rsid w:val="00595337"/>
    <w:rsid w:val="00595E44"/>
    <w:rsid w:val="0059687F"/>
    <w:rsid w:val="005979EB"/>
    <w:rsid w:val="005A0EB8"/>
    <w:rsid w:val="005A2E39"/>
    <w:rsid w:val="005A392A"/>
    <w:rsid w:val="005A39F1"/>
    <w:rsid w:val="005A5649"/>
    <w:rsid w:val="005A6B1D"/>
    <w:rsid w:val="005A7D0E"/>
    <w:rsid w:val="005B2C5A"/>
    <w:rsid w:val="005B3F40"/>
    <w:rsid w:val="005B6CF4"/>
    <w:rsid w:val="005B79D5"/>
    <w:rsid w:val="005C0E72"/>
    <w:rsid w:val="005C18AB"/>
    <w:rsid w:val="005C405B"/>
    <w:rsid w:val="005C490A"/>
    <w:rsid w:val="005C7555"/>
    <w:rsid w:val="005D143F"/>
    <w:rsid w:val="005D32F6"/>
    <w:rsid w:val="005D72FB"/>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4CBE"/>
    <w:rsid w:val="006153F3"/>
    <w:rsid w:val="00615D0B"/>
    <w:rsid w:val="00616364"/>
    <w:rsid w:val="00616F15"/>
    <w:rsid w:val="006176A7"/>
    <w:rsid w:val="0062077D"/>
    <w:rsid w:val="0062205F"/>
    <w:rsid w:val="00622DA6"/>
    <w:rsid w:val="00623190"/>
    <w:rsid w:val="00623859"/>
    <w:rsid w:val="006240EA"/>
    <w:rsid w:val="006301AE"/>
    <w:rsid w:val="0063104D"/>
    <w:rsid w:val="0063215A"/>
    <w:rsid w:val="006324E5"/>
    <w:rsid w:val="006334B8"/>
    <w:rsid w:val="006334FA"/>
    <w:rsid w:val="00641143"/>
    <w:rsid w:val="006444A2"/>
    <w:rsid w:val="006446FC"/>
    <w:rsid w:val="006508B4"/>
    <w:rsid w:val="006520F6"/>
    <w:rsid w:val="00652DBD"/>
    <w:rsid w:val="0065468C"/>
    <w:rsid w:val="00654FF1"/>
    <w:rsid w:val="006556BB"/>
    <w:rsid w:val="006570EF"/>
    <w:rsid w:val="00660E60"/>
    <w:rsid w:val="006614D4"/>
    <w:rsid w:val="006626BF"/>
    <w:rsid w:val="0066332A"/>
    <w:rsid w:val="00663A3F"/>
    <w:rsid w:val="00663B12"/>
    <w:rsid w:val="00665352"/>
    <w:rsid w:val="00666EF2"/>
    <w:rsid w:val="00667D30"/>
    <w:rsid w:val="00671079"/>
    <w:rsid w:val="00672CD9"/>
    <w:rsid w:val="00673DE8"/>
    <w:rsid w:val="006741A7"/>
    <w:rsid w:val="006747FD"/>
    <w:rsid w:val="00674DA2"/>
    <w:rsid w:val="0067656D"/>
    <w:rsid w:val="00683A81"/>
    <w:rsid w:val="006840A6"/>
    <w:rsid w:val="00685601"/>
    <w:rsid w:val="00685A38"/>
    <w:rsid w:val="00686263"/>
    <w:rsid w:val="006864E5"/>
    <w:rsid w:val="006875DA"/>
    <w:rsid w:val="00690689"/>
    <w:rsid w:val="006910AB"/>
    <w:rsid w:val="0069184E"/>
    <w:rsid w:val="006931F7"/>
    <w:rsid w:val="006933AB"/>
    <w:rsid w:val="00694C6F"/>
    <w:rsid w:val="0069751E"/>
    <w:rsid w:val="006A1303"/>
    <w:rsid w:val="006A2F25"/>
    <w:rsid w:val="006A357C"/>
    <w:rsid w:val="006B056B"/>
    <w:rsid w:val="006B11EB"/>
    <w:rsid w:val="006B1413"/>
    <w:rsid w:val="006B3F48"/>
    <w:rsid w:val="006B4032"/>
    <w:rsid w:val="006B4AD0"/>
    <w:rsid w:val="006B5036"/>
    <w:rsid w:val="006B6F9D"/>
    <w:rsid w:val="006B764B"/>
    <w:rsid w:val="006B7737"/>
    <w:rsid w:val="006C075D"/>
    <w:rsid w:val="006C0A59"/>
    <w:rsid w:val="006C10A2"/>
    <w:rsid w:val="006C249E"/>
    <w:rsid w:val="006C632D"/>
    <w:rsid w:val="006C7FA7"/>
    <w:rsid w:val="006D074D"/>
    <w:rsid w:val="006D1439"/>
    <w:rsid w:val="006D3470"/>
    <w:rsid w:val="006D4B34"/>
    <w:rsid w:val="006D537C"/>
    <w:rsid w:val="006D5413"/>
    <w:rsid w:val="006D5A04"/>
    <w:rsid w:val="006D6690"/>
    <w:rsid w:val="006D6D32"/>
    <w:rsid w:val="006E167B"/>
    <w:rsid w:val="006E2866"/>
    <w:rsid w:val="006E3C9C"/>
    <w:rsid w:val="006E47A7"/>
    <w:rsid w:val="006E5199"/>
    <w:rsid w:val="006E65A6"/>
    <w:rsid w:val="006E6C3B"/>
    <w:rsid w:val="006F182A"/>
    <w:rsid w:val="006F33F3"/>
    <w:rsid w:val="006F3D98"/>
    <w:rsid w:val="006F5B60"/>
    <w:rsid w:val="006F6D18"/>
    <w:rsid w:val="007008F1"/>
    <w:rsid w:val="00701F0B"/>
    <w:rsid w:val="007037F4"/>
    <w:rsid w:val="007039E2"/>
    <w:rsid w:val="00703DBC"/>
    <w:rsid w:val="00704AE9"/>
    <w:rsid w:val="00704B08"/>
    <w:rsid w:val="00704B18"/>
    <w:rsid w:val="00707AB2"/>
    <w:rsid w:val="00710E58"/>
    <w:rsid w:val="00711955"/>
    <w:rsid w:val="007120E1"/>
    <w:rsid w:val="00712A31"/>
    <w:rsid w:val="00713098"/>
    <w:rsid w:val="00713C98"/>
    <w:rsid w:val="007178C8"/>
    <w:rsid w:val="0071797C"/>
    <w:rsid w:val="00717F15"/>
    <w:rsid w:val="007202C1"/>
    <w:rsid w:val="00720F49"/>
    <w:rsid w:val="00722B53"/>
    <w:rsid w:val="00730209"/>
    <w:rsid w:val="00730D8C"/>
    <w:rsid w:val="00732B10"/>
    <w:rsid w:val="007350FA"/>
    <w:rsid w:val="00736F51"/>
    <w:rsid w:val="007402C2"/>
    <w:rsid w:val="00740845"/>
    <w:rsid w:val="00740917"/>
    <w:rsid w:val="0074123B"/>
    <w:rsid w:val="00743021"/>
    <w:rsid w:val="00743575"/>
    <w:rsid w:val="00743E51"/>
    <w:rsid w:val="00744223"/>
    <w:rsid w:val="00745F24"/>
    <w:rsid w:val="007460B7"/>
    <w:rsid w:val="0074770F"/>
    <w:rsid w:val="00747D64"/>
    <w:rsid w:val="00752073"/>
    <w:rsid w:val="00752DD2"/>
    <w:rsid w:val="00756F5F"/>
    <w:rsid w:val="00757CAD"/>
    <w:rsid w:val="00761092"/>
    <w:rsid w:val="0076279E"/>
    <w:rsid w:val="00763664"/>
    <w:rsid w:val="0076506C"/>
    <w:rsid w:val="00766743"/>
    <w:rsid w:val="00766C15"/>
    <w:rsid w:val="007675B2"/>
    <w:rsid w:val="007678C5"/>
    <w:rsid w:val="007700E7"/>
    <w:rsid w:val="0077087A"/>
    <w:rsid w:val="007733FD"/>
    <w:rsid w:val="00776F4C"/>
    <w:rsid w:val="0078242F"/>
    <w:rsid w:val="00782882"/>
    <w:rsid w:val="007839C5"/>
    <w:rsid w:val="00784613"/>
    <w:rsid w:val="007853E4"/>
    <w:rsid w:val="00785684"/>
    <w:rsid w:val="007914B2"/>
    <w:rsid w:val="00795817"/>
    <w:rsid w:val="00796162"/>
    <w:rsid w:val="00796B1B"/>
    <w:rsid w:val="007A12D6"/>
    <w:rsid w:val="007A1B1C"/>
    <w:rsid w:val="007A7C17"/>
    <w:rsid w:val="007B14E1"/>
    <w:rsid w:val="007B1CB2"/>
    <w:rsid w:val="007B24B3"/>
    <w:rsid w:val="007B24CF"/>
    <w:rsid w:val="007B2F59"/>
    <w:rsid w:val="007B310F"/>
    <w:rsid w:val="007B3533"/>
    <w:rsid w:val="007B4A28"/>
    <w:rsid w:val="007B6091"/>
    <w:rsid w:val="007B6FC8"/>
    <w:rsid w:val="007B77B5"/>
    <w:rsid w:val="007C06FF"/>
    <w:rsid w:val="007C21A7"/>
    <w:rsid w:val="007C29CF"/>
    <w:rsid w:val="007C5464"/>
    <w:rsid w:val="007C5786"/>
    <w:rsid w:val="007C5905"/>
    <w:rsid w:val="007D1896"/>
    <w:rsid w:val="007D279E"/>
    <w:rsid w:val="007D2B4C"/>
    <w:rsid w:val="007D2E58"/>
    <w:rsid w:val="007D36C8"/>
    <w:rsid w:val="007D56EF"/>
    <w:rsid w:val="007D5B27"/>
    <w:rsid w:val="007D5E6F"/>
    <w:rsid w:val="007D7E22"/>
    <w:rsid w:val="007E07BE"/>
    <w:rsid w:val="007E1361"/>
    <w:rsid w:val="007E205A"/>
    <w:rsid w:val="007E26F5"/>
    <w:rsid w:val="007E2818"/>
    <w:rsid w:val="007E487F"/>
    <w:rsid w:val="007E64FF"/>
    <w:rsid w:val="007E6CE3"/>
    <w:rsid w:val="007F0510"/>
    <w:rsid w:val="007F241F"/>
    <w:rsid w:val="007F2FD2"/>
    <w:rsid w:val="007F37A8"/>
    <w:rsid w:val="007F3F1E"/>
    <w:rsid w:val="007F46AF"/>
    <w:rsid w:val="007F59DB"/>
    <w:rsid w:val="007F6587"/>
    <w:rsid w:val="00801C4B"/>
    <w:rsid w:val="0080310E"/>
    <w:rsid w:val="008039AC"/>
    <w:rsid w:val="00803D1C"/>
    <w:rsid w:val="00803E3C"/>
    <w:rsid w:val="00804313"/>
    <w:rsid w:val="00804ED2"/>
    <w:rsid w:val="0080546B"/>
    <w:rsid w:val="00805A76"/>
    <w:rsid w:val="00805F31"/>
    <w:rsid w:val="00806780"/>
    <w:rsid w:val="00807D05"/>
    <w:rsid w:val="008118A7"/>
    <w:rsid w:val="00812B19"/>
    <w:rsid w:val="00816684"/>
    <w:rsid w:val="00816E39"/>
    <w:rsid w:val="00820FFC"/>
    <w:rsid w:val="00822B00"/>
    <w:rsid w:val="0082525C"/>
    <w:rsid w:val="00827ED9"/>
    <w:rsid w:val="00831E97"/>
    <w:rsid w:val="008329D1"/>
    <w:rsid w:val="00833791"/>
    <w:rsid w:val="00833BBB"/>
    <w:rsid w:val="00834833"/>
    <w:rsid w:val="00837804"/>
    <w:rsid w:val="00837A7D"/>
    <w:rsid w:val="00837F7E"/>
    <w:rsid w:val="0084116C"/>
    <w:rsid w:val="0084627B"/>
    <w:rsid w:val="00850FD1"/>
    <w:rsid w:val="00851CBD"/>
    <w:rsid w:val="00851FB3"/>
    <w:rsid w:val="008521D4"/>
    <w:rsid w:val="008531E0"/>
    <w:rsid w:val="00855D3C"/>
    <w:rsid w:val="00857C0B"/>
    <w:rsid w:val="008613B9"/>
    <w:rsid w:val="00861EE6"/>
    <w:rsid w:val="0086603A"/>
    <w:rsid w:val="0086612D"/>
    <w:rsid w:val="008662A0"/>
    <w:rsid w:val="00870851"/>
    <w:rsid w:val="00870F87"/>
    <w:rsid w:val="008719FC"/>
    <w:rsid w:val="008721D0"/>
    <w:rsid w:val="00872EA1"/>
    <w:rsid w:val="008749CD"/>
    <w:rsid w:val="00876DC7"/>
    <w:rsid w:val="00877DE4"/>
    <w:rsid w:val="00880FFD"/>
    <w:rsid w:val="00883BE3"/>
    <w:rsid w:val="00885309"/>
    <w:rsid w:val="00885F55"/>
    <w:rsid w:val="008863A9"/>
    <w:rsid w:val="00886DAB"/>
    <w:rsid w:val="0088744F"/>
    <w:rsid w:val="00890785"/>
    <w:rsid w:val="008910B4"/>
    <w:rsid w:val="008935BE"/>
    <w:rsid w:val="0089491B"/>
    <w:rsid w:val="00897654"/>
    <w:rsid w:val="008A0760"/>
    <w:rsid w:val="008A1177"/>
    <w:rsid w:val="008A228D"/>
    <w:rsid w:val="008A6633"/>
    <w:rsid w:val="008A671E"/>
    <w:rsid w:val="008A6904"/>
    <w:rsid w:val="008A6BB8"/>
    <w:rsid w:val="008A7FE3"/>
    <w:rsid w:val="008B09ED"/>
    <w:rsid w:val="008B1669"/>
    <w:rsid w:val="008B1BA3"/>
    <w:rsid w:val="008B1FA1"/>
    <w:rsid w:val="008B20BE"/>
    <w:rsid w:val="008B27FD"/>
    <w:rsid w:val="008B367B"/>
    <w:rsid w:val="008B47DA"/>
    <w:rsid w:val="008B7CDE"/>
    <w:rsid w:val="008C17B1"/>
    <w:rsid w:val="008C1EB5"/>
    <w:rsid w:val="008C55E4"/>
    <w:rsid w:val="008C5F9D"/>
    <w:rsid w:val="008C6F11"/>
    <w:rsid w:val="008C74A9"/>
    <w:rsid w:val="008C7639"/>
    <w:rsid w:val="008D1931"/>
    <w:rsid w:val="008D2321"/>
    <w:rsid w:val="008D2CAF"/>
    <w:rsid w:val="008D32BA"/>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2F09"/>
    <w:rsid w:val="008F3754"/>
    <w:rsid w:val="008F4E88"/>
    <w:rsid w:val="00900F6B"/>
    <w:rsid w:val="009013A1"/>
    <w:rsid w:val="00901F65"/>
    <w:rsid w:val="00902170"/>
    <w:rsid w:val="00903204"/>
    <w:rsid w:val="00903B63"/>
    <w:rsid w:val="0090617D"/>
    <w:rsid w:val="00907D3B"/>
    <w:rsid w:val="00910133"/>
    <w:rsid w:val="00913B96"/>
    <w:rsid w:val="009147DB"/>
    <w:rsid w:val="00914AD7"/>
    <w:rsid w:val="00914B9D"/>
    <w:rsid w:val="0091581D"/>
    <w:rsid w:val="00915F0D"/>
    <w:rsid w:val="0091608A"/>
    <w:rsid w:val="009166D2"/>
    <w:rsid w:val="00916F82"/>
    <w:rsid w:val="00920B1F"/>
    <w:rsid w:val="00921BAF"/>
    <w:rsid w:val="00922131"/>
    <w:rsid w:val="00923BCE"/>
    <w:rsid w:val="009241FF"/>
    <w:rsid w:val="0092449E"/>
    <w:rsid w:val="00924B3D"/>
    <w:rsid w:val="00925D95"/>
    <w:rsid w:val="00930729"/>
    <w:rsid w:val="00931BDA"/>
    <w:rsid w:val="0093212C"/>
    <w:rsid w:val="009351BB"/>
    <w:rsid w:val="00937686"/>
    <w:rsid w:val="00940021"/>
    <w:rsid w:val="00941A65"/>
    <w:rsid w:val="00943EFF"/>
    <w:rsid w:val="00944075"/>
    <w:rsid w:val="009442C3"/>
    <w:rsid w:val="009454DD"/>
    <w:rsid w:val="00945A48"/>
    <w:rsid w:val="00946D2D"/>
    <w:rsid w:val="00947FBE"/>
    <w:rsid w:val="00950144"/>
    <w:rsid w:val="00951DF2"/>
    <w:rsid w:val="00952245"/>
    <w:rsid w:val="00952B67"/>
    <w:rsid w:val="00952E4A"/>
    <w:rsid w:val="00952EBA"/>
    <w:rsid w:val="00952FA4"/>
    <w:rsid w:val="0095393F"/>
    <w:rsid w:val="00953BD1"/>
    <w:rsid w:val="0095496D"/>
    <w:rsid w:val="00955241"/>
    <w:rsid w:val="00956ECE"/>
    <w:rsid w:val="0095747A"/>
    <w:rsid w:val="009601C7"/>
    <w:rsid w:val="00962709"/>
    <w:rsid w:val="00963186"/>
    <w:rsid w:val="00964E66"/>
    <w:rsid w:val="00970A5C"/>
    <w:rsid w:val="00971E95"/>
    <w:rsid w:val="00974117"/>
    <w:rsid w:val="00974E53"/>
    <w:rsid w:val="00975800"/>
    <w:rsid w:val="009758FC"/>
    <w:rsid w:val="00976606"/>
    <w:rsid w:val="00981CED"/>
    <w:rsid w:val="00981E11"/>
    <w:rsid w:val="00985F21"/>
    <w:rsid w:val="0098717D"/>
    <w:rsid w:val="00987FA5"/>
    <w:rsid w:val="00990500"/>
    <w:rsid w:val="00992960"/>
    <w:rsid w:val="00997C88"/>
    <w:rsid w:val="009A026E"/>
    <w:rsid w:val="009A05B4"/>
    <w:rsid w:val="009A0B37"/>
    <w:rsid w:val="009A0D69"/>
    <w:rsid w:val="009A1086"/>
    <w:rsid w:val="009A4E85"/>
    <w:rsid w:val="009A5449"/>
    <w:rsid w:val="009A78C4"/>
    <w:rsid w:val="009A7C6B"/>
    <w:rsid w:val="009B0EC7"/>
    <w:rsid w:val="009B152C"/>
    <w:rsid w:val="009B2320"/>
    <w:rsid w:val="009B4D6C"/>
    <w:rsid w:val="009B64F8"/>
    <w:rsid w:val="009B7413"/>
    <w:rsid w:val="009B7A07"/>
    <w:rsid w:val="009C2111"/>
    <w:rsid w:val="009C2389"/>
    <w:rsid w:val="009C2811"/>
    <w:rsid w:val="009C2E1C"/>
    <w:rsid w:val="009C3111"/>
    <w:rsid w:val="009C3F83"/>
    <w:rsid w:val="009C6031"/>
    <w:rsid w:val="009C77C7"/>
    <w:rsid w:val="009D0C44"/>
    <w:rsid w:val="009D3731"/>
    <w:rsid w:val="009D5EA0"/>
    <w:rsid w:val="009D7EA6"/>
    <w:rsid w:val="009E17AE"/>
    <w:rsid w:val="009E3789"/>
    <w:rsid w:val="009E41F0"/>
    <w:rsid w:val="009E678B"/>
    <w:rsid w:val="009E6E4E"/>
    <w:rsid w:val="009E6E6C"/>
    <w:rsid w:val="009F21D0"/>
    <w:rsid w:val="009F4405"/>
    <w:rsid w:val="009F770B"/>
    <w:rsid w:val="00A0124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77A"/>
    <w:rsid w:val="00A4396D"/>
    <w:rsid w:val="00A47E0D"/>
    <w:rsid w:val="00A51F81"/>
    <w:rsid w:val="00A5283D"/>
    <w:rsid w:val="00A54147"/>
    <w:rsid w:val="00A54265"/>
    <w:rsid w:val="00A54CBA"/>
    <w:rsid w:val="00A5533E"/>
    <w:rsid w:val="00A557AC"/>
    <w:rsid w:val="00A55CE1"/>
    <w:rsid w:val="00A6074A"/>
    <w:rsid w:val="00A6182A"/>
    <w:rsid w:val="00A63776"/>
    <w:rsid w:val="00A65ACB"/>
    <w:rsid w:val="00A6613E"/>
    <w:rsid w:val="00A66B6A"/>
    <w:rsid w:val="00A67633"/>
    <w:rsid w:val="00A70294"/>
    <w:rsid w:val="00A7035F"/>
    <w:rsid w:val="00A70BAC"/>
    <w:rsid w:val="00A721A0"/>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A4ADC"/>
    <w:rsid w:val="00AA7EF9"/>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5703"/>
    <w:rsid w:val="00AE5AE4"/>
    <w:rsid w:val="00AE7F7C"/>
    <w:rsid w:val="00AF2413"/>
    <w:rsid w:val="00AF3B1E"/>
    <w:rsid w:val="00AF44E9"/>
    <w:rsid w:val="00AF491E"/>
    <w:rsid w:val="00AF59CA"/>
    <w:rsid w:val="00AF61D9"/>
    <w:rsid w:val="00AF6267"/>
    <w:rsid w:val="00AF72F6"/>
    <w:rsid w:val="00B01BB0"/>
    <w:rsid w:val="00B05A62"/>
    <w:rsid w:val="00B06AA9"/>
    <w:rsid w:val="00B07962"/>
    <w:rsid w:val="00B07BE4"/>
    <w:rsid w:val="00B101E8"/>
    <w:rsid w:val="00B102C7"/>
    <w:rsid w:val="00B124BD"/>
    <w:rsid w:val="00B15244"/>
    <w:rsid w:val="00B162F9"/>
    <w:rsid w:val="00B20031"/>
    <w:rsid w:val="00B20E8C"/>
    <w:rsid w:val="00B23433"/>
    <w:rsid w:val="00B2430D"/>
    <w:rsid w:val="00B24DFC"/>
    <w:rsid w:val="00B26FBF"/>
    <w:rsid w:val="00B27386"/>
    <w:rsid w:val="00B33B47"/>
    <w:rsid w:val="00B3421E"/>
    <w:rsid w:val="00B4087C"/>
    <w:rsid w:val="00B41A54"/>
    <w:rsid w:val="00B41EE1"/>
    <w:rsid w:val="00B4366C"/>
    <w:rsid w:val="00B444D1"/>
    <w:rsid w:val="00B44888"/>
    <w:rsid w:val="00B463EC"/>
    <w:rsid w:val="00B47584"/>
    <w:rsid w:val="00B477E8"/>
    <w:rsid w:val="00B50B5B"/>
    <w:rsid w:val="00B516F0"/>
    <w:rsid w:val="00B51CD4"/>
    <w:rsid w:val="00B520E7"/>
    <w:rsid w:val="00B523C7"/>
    <w:rsid w:val="00B53D82"/>
    <w:rsid w:val="00B54B48"/>
    <w:rsid w:val="00B55BEC"/>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0CC9"/>
    <w:rsid w:val="00B9111F"/>
    <w:rsid w:val="00B93199"/>
    <w:rsid w:val="00B94099"/>
    <w:rsid w:val="00B94957"/>
    <w:rsid w:val="00BA01A9"/>
    <w:rsid w:val="00BA1E98"/>
    <w:rsid w:val="00BA4995"/>
    <w:rsid w:val="00BB115F"/>
    <w:rsid w:val="00BB2183"/>
    <w:rsid w:val="00BB3CD7"/>
    <w:rsid w:val="00BB42F9"/>
    <w:rsid w:val="00BB5635"/>
    <w:rsid w:val="00BB6A31"/>
    <w:rsid w:val="00BB6E67"/>
    <w:rsid w:val="00BC3469"/>
    <w:rsid w:val="00BC3F36"/>
    <w:rsid w:val="00BC5F62"/>
    <w:rsid w:val="00BC7CC9"/>
    <w:rsid w:val="00BD49E5"/>
    <w:rsid w:val="00BD5230"/>
    <w:rsid w:val="00BD57E4"/>
    <w:rsid w:val="00BD6103"/>
    <w:rsid w:val="00BD6449"/>
    <w:rsid w:val="00BE19BB"/>
    <w:rsid w:val="00BE1C61"/>
    <w:rsid w:val="00BE3BFB"/>
    <w:rsid w:val="00BE5134"/>
    <w:rsid w:val="00BF1374"/>
    <w:rsid w:val="00BF4388"/>
    <w:rsid w:val="00BF4829"/>
    <w:rsid w:val="00C014CC"/>
    <w:rsid w:val="00C01F10"/>
    <w:rsid w:val="00C036A8"/>
    <w:rsid w:val="00C07F64"/>
    <w:rsid w:val="00C10129"/>
    <w:rsid w:val="00C106D4"/>
    <w:rsid w:val="00C11448"/>
    <w:rsid w:val="00C12043"/>
    <w:rsid w:val="00C14183"/>
    <w:rsid w:val="00C17B3B"/>
    <w:rsid w:val="00C17C88"/>
    <w:rsid w:val="00C212E8"/>
    <w:rsid w:val="00C214D1"/>
    <w:rsid w:val="00C215DB"/>
    <w:rsid w:val="00C21ACE"/>
    <w:rsid w:val="00C2462A"/>
    <w:rsid w:val="00C27226"/>
    <w:rsid w:val="00C27E3E"/>
    <w:rsid w:val="00C30925"/>
    <w:rsid w:val="00C32F22"/>
    <w:rsid w:val="00C33849"/>
    <w:rsid w:val="00C3427D"/>
    <w:rsid w:val="00C3465E"/>
    <w:rsid w:val="00C36894"/>
    <w:rsid w:val="00C372E8"/>
    <w:rsid w:val="00C41065"/>
    <w:rsid w:val="00C41110"/>
    <w:rsid w:val="00C41A61"/>
    <w:rsid w:val="00C41BCD"/>
    <w:rsid w:val="00C42EF7"/>
    <w:rsid w:val="00C4316C"/>
    <w:rsid w:val="00C4745A"/>
    <w:rsid w:val="00C51765"/>
    <w:rsid w:val="00C525E1"/>
    <w:rsid w:val="00C55190"/>
    <w:rsid w:val="00C55701"/>
    <w:rsid w:val="00C6125E"/>
    <w:rsid w:val="00C6142D"/>
    <w:rsid w:val="00C62117"/>
    <w:rsid w:val="00C623E6"/>
    <w:rsid w:val="00C6259E"/>
    <w:rsid w:val="00C62CBA"/>
    <w:rsid w:val="00C66350"/>
    <w:rsid w:val="00C66F04"/>
    <w:rsid w:val="00C67086"/>
    <w:rsid w:val="00C6746B"/>
    <w:rsid w:val="00C67F1F"/>
    <w:rsid w:val="00C70D9F"/>
    <w:rsid w:val="00C73661"/>
    <w:rsid w:val="00C74328"/>
    <w:rsid w:val="00C75C08"/>
    <w:rsid w:val="00C75EA2"/>
    <w:rsid w:val="00C770FD"/>
    <w:rsid w:val="00C77D9C"/>
    <w:rsid w:val="00C8062B"/>
    <w:rsid w:val="00C80759"/>
    <w:rsid w:val="00C81AF1"/>
    <w:rsid w:val="00C82DBC"/>
    <w:rsid w:val="00C82E99"/>
    <w:rsid w:val="00C845FD"/>
    <w:rsid w:val="00C84785"/>
    <w:rsid w:val="00C85011"/>
    <w:rsid w:val="00C86A7D"/>
    <w:rsid w:val="00C86D3A"/>
    <w:rsid w:val="00C901D6"/>
    <w:rsid w:val="00C90B53"/>
    <w:rsid w:val="00C91BB4"/>
    <w:rsid w:val="00C92335"/>
    <w:rsid w:val="00C92CA1"/>
    <w:rsid w:val="00C93C24"/>
    <w:rsid w:val="00C94C0B"/>
    <w:rsid w:val="00C969A0"/>
    <w:rsid w:val="00C96D3D"/>
    <w:rsid w:val="00C97592"/>
    <w:rsid w:val="00C97889"/>
    <w:rsid w:val="00C97BD3"/>
    <w:rsid w:val="00CA1DA4"/>
    <w:rsid w:val="00CA4719"/>
    <w:rsid w:val="00CA4DE1"/>
    <w:rsid w:val="00CA55C5"/>
    <w:rsid w:val="00CA5B21"/>
    <w:rsid w:val="00CA5BC4"/>
    <w:rsid w:val="00CA6AA9"/>
    <w:rsid w:val="00CA7F8C"/>
    <w:rsid w:val="00CB1D07"/>
    <w:rsid w:val="00CB26B1"/>
    <w:rsid w:val="00CB6B96"/>
    <w:rsid w:val="00CC06E2"/>
    <w:rsid w:val="00CC0997"/>
    <w:rsid w:val="00CC3421"/>
    <w:rsid w:val="00CD11F2"/>
    <w:rsid w:val="00CD4D50"/>
    <w:rsid w:val="00CE0AFC"/>
    <w:rsid w:val="00CE1B8A"/>
    <w:rsid w:val="00CE2F62"/>
    <w:rsid w:val="00CE43B9"/>
    <w:rsid w:val="00CE6747"/>
    <w:rsid w:val="00CF3B27"/>
    <w:rsid w:val="00CF3BC0"/>
    <w:rsid w:val="00CF5725"/>
    <w:rsid w:val="00D03BFB"/>
    <w:rsid w:val="00D1011C"/>
    <w:rsid w:val="00D10401"/>
    <w:rsid w:val="00D10F18"/>
    <w:rsid w:val="00D133DA"/>
    <w:rsid w:val="00D13688"/>
    <w:rsid w:val="00D14B46"/>
    <w:rsid w:val="00D16200"/>
    <w:rsid w:val="00D20A68"/>
    <w:rsid w:val="00D219BB"/>
    <w:rsid w:val="00D2296F"/>
    <w:rsid w:val="00D238A7"/>
    <w:rsid w:val="00D23D3A"/>
    <w:rsid w:val="00D257AF"/>
    <w:rsid w:val="00D269C7"/>
    <w:rsid w:val="00D278E4"/>
    <w:rsid w:val="00D3072A"/>
    <w:rsid w:val="00D31572"/>
    <w:rsid w:val="00D327CF"/>
    <w:rsid w:val="00D32B94"/>
    <w:rsid w:val="00D337C0"/>
    <w:rsid w:val="00D34171"/>
    <w:rsid w:val="00D3627A"/>
    <w:rsid w:val="00D400D9"/>
    <w:rsid w:val="00D42C08"/>
    <w:rsid w:val="00D43C02"/>
    <w:rsid w:val="00D43F3A"/>
    <w:rsid w:val="00D441D3"/>
    <w:rsid w:val="00D4454F"/>
    <w:rsid w:val="00D4457A"/>
    <w:rsid w:val="00D456EB"/>
    <w:rsid w:val="00D47CEC"/>
    <w:rsid w:val="00D5035E"/>
    <w:rsid w:val="00D51D24"/>
    <w:rsid w:val="00D52DEA"/>
    <w:rsid w:val="00D53A34"/>
    <w:rsid w:val="00D54D3A"/>
    <w:rsid w:val="00D5534B"/>
    <w:rsid w:val="00D55771"/>
    <w:rsid w:val="00D6037E"/>
    <w:rsid w:val="00D60DD2"/>
    <w:rsid w:val="00D61098"/>
    <w:rsid w:val="00D62E95"/>
    <w:rsid w:val="00D6322B"/>
    <w:rsid w:val="00D63B7D"/>
    <w:rsid w:val="00D64AA4"/>
    <w:rsid w:val="00D6661A"/>
    <w:rsid w:val="00D67F7F"/>
    <w:rsid w:val="00D72A0C"/>
    <w:rsid w:val="00D743DD"/>
    <w:rsid w:val="00D76F66"/>
    <w:rsid w:val="00D80098"/>
    <w:rsid w:val="00D80D2C"/>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50E"/>
    <w:rsid w:val="00DA37BD"/>
    <w:rsid w:val="00DA3B37"/>
    <w:rsid w:val="00DA506C"/>
    <w:rsid w:val="00DA716F"/>
    <w:rsid w:val="00DA7A7A"/>
    <w:rsid w:val="00DB1FA2"/>
    <w:rsid w:val="00DB2020"/>
    <w:rsid w:val="00DB353D"/>
    <w:rsid w:val="00DB35F9"/>
    <w:rsid w:val="00DB3A1A"/>
    <w:rsid w:val="00DB626B"/>
    <w:rsid w:val="00DB6AA8"/>
    <w:rsid w:val="00DB73F2"/>
    <w:rsid w:val="00DB7741"/>
    <w:rsid w:val="00DC067A"/>
    <w:rsid w:val="00DC56E7"/>
    <w:rsid w:val="00DC5883"/>
    <w:rsid w:val="00DC7D45"/>
    <w:rsid w:val="00DD0501"/>
    <w:rsid w:val="00DD0EA3"/>
    <w:rsid w:val="00DD10B0"/>
    <w:rsid w:val="00DD3A99"/>
    <w:rsid w:val="00DD3DD4"/>
    <w:rsid w:val="00DD3F23"/>
    <w:rsid w:val="00DD41B5"/>
    <w:rsid w:val="00DD64E5"/>
    <w:rsid w:val="00DE0BFF"/>
    <w:rsid w:val="00DE1019"/>
    <w:rsid w:val="00DE10F4"/>
    <w:rsid w:val="00DE127E"/>
    <w:rsid w:val="00DE3909"/>
    <w:rsid w:val="00DE43F3"/>
    <w:rsid w:val="00DE5462"/>
    <w:rsid w:val="00DE565D"/>
    <w:rsid w:val="00DE575D"/>
    <w:rsid w:val="00DE67B9"/>
    <w:rsid w:val="00DE69FA"/>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1F2A"/>
    <w:rsid w:val="00E34ED7"/>
    <w:rsid w:val="00E3617A"/>
    <w:rsid w:val="00E41011"/>
    <w:rsid w:val="00E420B1"/>
    <w:rsid w:val="00E42498"/>
    <w:rsid w:val="00E43941"/>
    <w:rsid w:val="00E45837"/>
    <w:rsid w:val="00E45EBC"/>
    <w:rsid w:val="00E501F4"/>
    <w:rsid w:val="00E514B3"/>
    <w:rsid w:val="00E52E6B"/>
    <w:rsid w:val="00E53003"/>
    <w:rsid w:val="00E54A2D"/>
    <w:rsid w:val="00E55043"/>
    <w:rsid w:val="00E55184"/>
    <w:rsid w:val="00E56179"/>
    <w:rsid w:val="00E562BD"/>
    <w:rsid w:val="00E56648"/>
    <w:rsid w:val="00E60094"/>
    <w:rsid w:val="00E60F61"/>
    <w:rsid w:val="00E62F7C"/>
    <w:rsid w:val="00E64CA2"/>
    <w:rsid w:val="00E65337"/>
    <w:rsid w:val="00E66588"/>
    <w:rsid w:val="00E67634"/>
    <w:rsid w:val="00E677D1"/>
    <w:rsid w:val="00E67EC4"/>
    <w:rsid w:val="00E704DB"/>
    <w:rsid w:val="00E71666"/>
    <w:rsid w:val="00E71BAC"/>
    <w:rsid w:val="00E7221D"/>
    <w:rsid w:val="00E72E9A"/>
    <w:rsid w:val="00E73466"/>
    <w:rsid w:val="00E758FB"/>
    <w:rsid w:val="00E763E3"/>
    <w:rsid w:val="00E76AD2"/>
    <w:rsid w:val="00E77597"/>
    <w:rsid w:val="00E80DFD"/>
    <w:rsid w:val="00E8333D"/>
    <w:rsid w:val="00E845F4"/>
    <w:rsid w:val="00E8584F"/>
    <w:rsid w:val="00E85A6A"/>
    <w:rsid w:val="00E869F7"/>
    <w:rsid w:val="00E96C9A"/>
    <w:rsid w:val="00E9751B"/>
    <w:rsid w:val="00EA03B7"/>
    <w:rsid w:val="00EA0950"/>
    <w:rsid w:val="00EA0BAF"/>
    <w:rsid w:val="00EA0F01"/>
    <w:rsid w:val="00EA1FF7"/>
    <w:rsid w:val="00EA2191"/>
    <w:rsid w:val="00EA29CA"/>
    <w:rsid w:val="00EA7616"/>
    <w:rsid w:val="00EB1F69"/>
    <w:rsid w:val="00EB30EA"/>
    <w:rsid w:val="00EB7755"/>
    <w:rsid w:val="00EB7CBA"/>
    <w:rsid w:val="00EC0B78"/>
    <w:rsid w:val="00EC0F4D"/>
    <w:rsid w:val="00EC1E35"/>
    <w:rsid w:val="00EC3C98"/>
    <w:rsid w:val="00EC3CD3"/>
    <w:rsid w:val="00EC6CCB"/>
    <w:rsid w:val="00ED002A"/>
    <w:rsid w:val="00ED01FC"/>
    <w:rsid w:val="00ED06E1"/>
    <w:rsid w:val="00ED0AD1"/>
    <w:rsid w:val="00ED197C"/>
    <w:rsid w:val="00ED1E75"/>
    <w:rsid w:val="00ED35A2"/>
    <w:rsid w:val="00ED46B4"/>
    <w:rsid w:val="00ED47CE"/>
    <w:rsid w:val="00ED556C"/>
    <w:rsid w:val="00ED5BDA"/>
    <w:rsid w:val="00ED6AA4"/>
    <w:rsid w:val="00ED6E26"/>
    <w:rsid w:val="00EE1613"/>
    <w:rsid w:val="00EE2CD9"/>
    <w:rsid w:val="00EE3936"/>
    <w:rsid w:val="00EE3945"/>
    <w:rsid w:val="00EE3F1F"/>
    <w:rsid w:val="00EE4E12"/>
    <w:rsid w:val="00EE62A2"/>
    <w:rsid w:val="00EE654F"/>
    <w:rsid w:val="00EE6F2B"/>
    <w:rsid w:val="00EE73E7"/>
    <w:rsid w:val="00EF14A2"/>
    <w:rsid w:val="00EF5380"/>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013"/>
    <w:rsid w:val="00F26DAA"/>
    <w:rsid w:val="00F30F73"/>
    <w:rsid w:val="00F32CCA"/>
    <w:rsid w:val="00F33493"/>
    <w:rsid w:val="00F33D2A"/>
    <w:rsid w:val="00F34C03"/>
    <w:rsid w:val="00F3534E"/>
    <w:rsid w:val="00F419BD"/>
    <w:rsid w:val="00F44154"/>
    <w:rsid w:val="00F44398"/>
    <w:rsid w:val="00F47280"/>
    <w:rsid w:val="00F474A9"/>
    <w:rsid w:val="00F50565"/>
    <w:rsid w:val="00F530D3"/>
    <w:rsid w:val="00F57010"/>
    <w:rsid w:val="00F579D5"/>
    <w:rsid w:val="00F579E4"/>
    <w:rsid w:val="00F60187"/>
    <w:rsid w:val="00F6107D"/>
    <w:rsid w:val="00F617DE"/>
    <w:rsid w:val="00F619FC"/>
    <w:rsid w:val="00F63403"/>
    <w:rsid w:val="00F636CA"/>
    <w:rsid w:val="00F640E5"/>
    <w:rsid w:val="00F64AA2"/>
    <w:rsid w:val="00F6592F"/>
    <w:rsid w:val="00F65F87"/>
    <w:rsid w:val="00F6654C"/>
    <w:rsid w:val="00F71E7A"/>
    <w:rsid w:val="00F73559"/>
    <w:rsid w:val="00F75B74"/>
    <w:rsid w:val="00F76512"/>
    <w:rsid w:val="00F767D5"/>
    <w:rsid w:val="00F77823"/>
    <w:rsid w:val="00F77B71"/>
    <w:rsid w:val="00F77D60"/>
    <w:rsid w:val="00F802C0"/>
    <w:rsid w:val="00F8172F"/>
    <w:rsid w:val="00F81930"/>
    <w:rsid w:val="00F819F4"/>
    <w:rsid w:val="00F81EF9"/>
    <w:rsid w:val="00F855D4"/>
    <w:rsid w:val="00F8586B"/>
    <w:rsid w:val="00F923B3"/>
    <w:rsid w:val="00F92749"/>
    <w:rsid w:val="00FA4089"/>
    <w:rsid w:val="00FA5994"/>
    <w:rsid w:val="00FA7697"/>
    <w:rsid w:val="00FB0D5D"/>
    <w:rsid w:val="00FB17B6"/>
    <w:rsid w:val="00FB1A6C"/>
    <w:rsid w:val="00FB2C0C"/>
    <w:rsid w:val="00FB2C8B"/>
    <w:rsid w:val="00FB6404"/>
    <w:rsid w:val="00FB6BF0"/>
    <w:rsid w:val="00FC1FB7"/>
    <w:rsid w:val="00FC4F27"/>
    <w:rsid w:val="00FC71A3"/>
    <w:rsid w:val="00FD1A31"/>
    <w:rsid w:val="00FD3059"/>
    <w:rsid w:val="00FD4F5C"/>
    <w:rsid w:val="00FD547A"/>
    <w:rsid w:val="00FD54AD"/>
    <w:rsid w:val="00FD60CC"/>
    <w:rsid w:val="00FD6608"/>
    <w:rsid w:val="00FE07B4"/>
    <w:rsid w:val="00FE1DCB"/>
    <w:rsid w:val="00FE2C07"/>
    <w:rsid w:val="00FE757C"/>
    <w:rsid w:val="00FF03E5"/>
    <w:rsid w:val="00FF10CF"/>
    <w:rsid w:val="00FF216D"/>
    <w:rsid w:val="00FF2F18"/>
    <w:rsid w:val="00FF3C66"/>
    <w:rsid w:val="00FF4C3F"/>
    <w:rsid w:val="00FF6BB7"/>
    <w:rsid w:val="00FF6D06"/>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4682DB35-5EB9-46B2-BB82-C4025EF9A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lang w:val="vi-VN"/>
    </w:rPr>
  </w:style>
  <w:style w:type="paragraph" w:styleId="u1">
    <w:name w:val="heading 1"/>
    <w:basedOn w:val="Binhthng"/>
    <w:next w:val="Binhthng"/>
    <w:uiPriority w:val="9"/>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uiPriority w:val="9"/>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uiPriority w:val="9"/>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uiPriority w:val="9"/>
    <w:qFormat/>
    <w:rsid w:val="00F34C03"/>
    <w:pPr>
      <w:keepNext/>
      <w:numPr>
        <w:ilvl w:val="3"/>
        <w:numId w:val="1"/>
      </w:numPr>
      <w:outlineLvl w:val="3"/>
    </w:pPr>
    <w:rPr>
      <w:b/>
      <w:bCs/>
      <w:sz w:val="32"/>
      <w:szCs w:val="28"/>
    </w:rPr>
  </w:style>
  <w:style w:type="paragraph" w:styleId="u5">
    <w:name w:val="heading 5"/>
    <w:basedOn w:val="Binhthng"/>
    <w:next w:val="Binhthng"/>
    <w:uiPriority w:val="9"/>
    <w:qFormat/>
    <w:rsid w:val="00F34C03"/>
    <w:pPr>
      <w:numPr>
        <w:ilvl w:val="4"/>
        <w:numId w:val="1"/>
      </w:numPr>
      <w:spacing w:before="120"/>
      <w:outlineLvl w:val="4"/>
    </w:pPr>
    <w:rPr>
      <w:b/>
      <w:bCs/>
      <w:iCs/>
      <w:sz w:val="28"/>
      <w:szCs w:val="26"/>
    </w:rPr>
  </w:style>
  <w:style w:type="paragraph" w:styleId="u6">
    <w:name w:val="heading 6"/>
    <w:basedOn w:val="Binhthng"/>
    <w:next w:val="Binhthng"/>
    <w:uiPriority w:val="9"/>
    <w:qFormat/>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uiPriority w:val="9"/>
    <w:qFormat/>
    <w:rsid w:val="00F34C03"/>
    <w:pPr>
      <w:numPr>
        <w:ilvl w:val="6"/>
        <w:numId w:val="1"/>
      </w:numPr>
      <w:spacing w:after="60"/>
      <w:outlineLvl w:val="6"/>
    </w:pPr>
    <w:rPr>
      <w:b/>
      <w:sz w:val="48"/>
    </w:rPr>
  </w:style>
  <w:style w:type="paragraph" w:styleId="u8">
    <w:name w:val="heading 8"/>
    <w:aliases w:val="Phụ lục cấp 2"/>
    <w:basedOn w:val="Binhthng"/>
    <w:next w:val="Binhthng"/>
    <w:uiPriority w:val="9"/>
    <w:qFormat/>
    <w:rsid w:val="00F34C03"/>
    <w:pPr>
      <w:numPr>
        <w:ilvl w:val="7"/>
        <w:numId w:val="1"/>
      </w:numPr>
      <w:spacing w:after="60"/>
      <w:outlineLvl w:val="7"/>
    </w:pPr>
    <w:rPr>
      <w:b/>
      <w:iCs/>
      <w:sz w:val="36"/>
    </w:rPr>
  </w:style>
  <w:style w:type="paragraph" w:styleId="u9">
    <w:name w:val="heading 9"/>
    <w:basedOn w:val="Binhthng"/>
    <w:next w:val="Binhthng"/>
    <w:uiPriority w:val="9"/>
    <w:qFormat/>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qFormat/>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inhdangtrc">
    <w:name w:val="HTML Preformatted"/>
    <w:basedOn w:val="Binhthng"/>
    <w:link w:val="HTMLinhdangtrcChar"/>
    <w:uiPriority w:val="99"/>
    <w:unhideWhenUsed/>
    <w:rsid w:val="00C01F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eastAsia="ja-JP"/>
    </w:rPr>
  </w:style>
  <w:style w:type="character" w:customStyle="1" w:styleId="HTMLinhdangtrcChar">
    <w:name w:val="HTML Định dạng trước Char"/>
    <w:basedOn w:val="Phngmcinhcuaoanvn"/>
    <w:link w:val="HTMLinhdangtrc"/>
    <w:uiPriority w:val="99"/>
    <w:rsid w:val="00C01F10"/>
    <w:rPr>
      <w:rFonts w:ascii="Courier New" w:hAnsi="Courier New" w:cs="Courier New"/>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37870167">
      <w:bodyDiv w:val="1"/>
      <w:marLeft w:val="0"/>
      <w:marRight w:val="0"/>
      <w:marTop w:val="0"/>
      <w:marBottom w:val="0"/>
      <w:divBdr>
        <w:top w:val="none" w:sz="0" w:space="0" w:color="auto"/>
        <w:left w:val="none" w:sz="0" w:space="0" w:color="auto"/>
        <w:bottom w:val="none" w:sz="0" w:space="0" w:color="auto"/>
        <w:right w:val="none" w:sz="0" w:space="0" w:color="auto"/>
      </w:divBdr>
    </w:div>
    <w:div w:id="464860544">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28303414">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09365168">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202057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package" Target="embeddings/Microsoft_Visio_Drawing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jpe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4.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oter" Target="footer3.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DA2018\BaseCodeWeDelivery\Report\BaoCao-HoangKhacHieu-20146271-v2.0.docx"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image" Target="media/image37.jp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2.jpeg"/><Relationship Id="rId72"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4.jpeg"/><Relationship Id="rId38" Type="http://schemas.openxmlformats.org/officeDocument/2006/relationships/image" Target="media/image19.pn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7.emf"/><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E7EE2-F262-4DDA-BD73-5DB91C0DE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2</TotalTime>
  <Pages>82</Pages>
  <Words>12395</Words>
  <Characters>70652</Characters>
  <Application>Microsoft Office Word</Application>
  <DocSecurity>0</DocSecurity>
  <Lines>588</Lines>
  <Paragraphs>16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dc:description/>
  <cp:lastModifiedBy>Hiếu Hoàng</cp:lastModifiedBy>
  <cp:revision>1</cp:revision>
  <cp:lastPrinted>2018-05-27T09:01:00Z</cp:lastPrinted>
  <dcterms:created xsi:type="dcterms:W3CDTF">2018-05-20T22:20:00Z</dcterms:created>
  <dcterms:modified xsi:type="dcterms:W3CDTF">2018-05-27T09:16:00Z</dcterms:modified>
</cp:coreProperties>
</file>